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1"/>
  </p:notesMasterIdLst>
  <p:sldIdLst>
    <p:sldId id="256" r:id="rId2"/>
    <p:sldId id="257" r:id="rId3"/>
    <p:sldId id="258" r:id="rId4"/>
    <p:sldId id="259" r:id="rId5"/>
    <p:sldId id="260" r:id="rId6"/>
    <p:sldId id="261" r:id="rId7"/>
    <p:sldId id="262" r:id="rId8"/>
    <p:sldId id="292" r:id="rId9"/>
    <p:sldId id="263" r:id="rId10"/>
    <p:sldId id="264" r:id="rId11"/>
    <p:sldId id="265" r:id="rId12"/>
    <p:sldId id="293" r:id="rId13"/>
    <p:sldId id="266" r:id="rId14"/>
    <p:sldId id="299" r:id="rId15"/>
    <p:sldId id="300" r:id="rId16"/>
    <p:sldId id="267" r:id="rId17"/>
    <p:sldId id="268" r:id="rId18"/>
    <p:sldId id="269" r:id="rId19"/>
    <p:sldId id="270" r:id="rId20"/>
    <p:sldId id="294" r:id="rId21"/>
    <p:sldId id="274" r:id="rId22"/>
    <p:sldId id="295" r:id="rId23"/>
    <p:sldId id="275" r:id="rId24"/>
    <p:sldId id="296" r:id="rId25"/>
    <p:sldId id="276" r:id="rId26"/>
    <p:sldId id="277" r:id="rId27"/>
    <p:sldId id="278" r:id="rId28"/>
    <p:sldId id="279" r:id="rId29"/>
    <p:sldId id="280" r:id="rId30"/>
    <p:sldId id="281" r:id="rId31"/>
    <p:sldId id="297" r:id="rId32"/>
    <p:sldId id="282" r:id="rId33"/>
    <p:sldId id="283" r:id="rId34"/>
    <p:sldId id="301" r:id="rId35"/>
    <p:sldId id="302" r:id="rId36"/>
    <p:sldId id="289" r:id="rId37"/>
    <p:sldId id="290" r:id="rId38"/>
    <p:sldId id="291" r:id="rId39"/>
    <p:sldId id="298" r:id="rId4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965"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43" d="100"/>
        <a:sy n="43"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dirty="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E9D526D5-CAE5-4346-A458-A30779D34C92}" type="datetimeFigureOut">
              <a:rPr lang="en-US"/>
              <a:pPr>
                <a:defRPr/>
              </a:pPr>
              <a:t>3/16/2016</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dirty="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611110F9-95ED-449C-8E39-99F82F773D73}" type="slidenum">
              <a:rPr lang="en-US"/>
              <a:pPr>
                <a:defRPr/>
              </a:pPr>
              <a:t>‹#›</a:t>
            </a:fld>
            <a:endParaRPr lang="en-US" dirty="0"/>
          </a:p>
        </p:txBody>
      </p:sp>
    </p:spTree>
    <p:extLst>
      <p:ext uri="{BB962C8B-B14F-4D97-AF65-F5344CB8AC3E}">
        <p14:creationId xmlns:p14="http://schemas.microsoft.com/office/powerpoint/2010/main" val="30664765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234EAB5-18FE-46A0-8DD9-FAE0DCF9C99B}" type="slidenum">
              <a:rPr lang="en-US" smtClean="0"/>
              <a:pPr eaLnBrk="1" hangingPunct="1"/>
              <a:t>1</a:t>
            </a:fld>
            <a:endParaRPr lang="en-US" smtClean="0"/>
          </a:p>
        </p:txBody>
      </p:sp>
    </p:spTree>
    <p:extLst>
      <p:ext uri="{BB962C8B-B14F-4D97-AF65-F5344CB8AC3E}">
        <p14:creationId xmlns:p14="http://schemas.microsoft.com/office/powerpoint/2010/main" val="33103391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25BF4D7-09F2-430A-9010-6E914BEA974F}" type="slidenum">
              <a:rPr lang="en-US" smtClean="0"/>
              <a:pPr eaLnBrk="1" hangingPunct="1"/>
              <a:t>10</a:t>
            </a:fld>
            <a:endParaRPr lang="en-US" smtClean="0"/>
          </a:p>
        </p:txBody>
      </p:sp>
    </p:spTree>
    <p:extLst>
      <p:ext uri="{BB962C8B-B14F-4D97-AF65-F5344CB8AC3E}">
        <p14:creationId xmlns:p14="http://schemas.microsoft.com/office/powerpoint/2010/main" val="2157953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E439E16-6EFF-4837-882F-FE38786F9AF2}" type="slidenum">
              <a:rPr lang="en-US" smtClean="0"/>
              <a:pPr eaLnBrk="1" hangingPunct="1"/>
              <a:t>11</a:t>
            </a:fld>
            <a:endParaRPr lang="en-US" smtClean="0"/>
          </a:p>
        </p:txBody>
      </p:sp>
    </p:spTree>
    <p:extLst>
      <p:ext uri="{BB962C8B-B14F-4D97-AF65-F5344CB8AC3E}">
        <p14:creationId xmlns:p14="http://schemas.microsoft.com/office/powerpoint/2010/main" val="30039301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C3C1177-E8AB-4EEB-93EA-8FFC1F65355C}" type="slidenum">
              <a:rPr lang="en-US" smtClean="0"/>
              <a:pPr eaLnBrk="1" hangingPunct="1"/>
              <a:t>12</a:t>
            </a:fld>
            <a:endParaRPr lang="en-US" smtClean="0"/>
          </a:p>
        </p:txBody>
      </p:sp>
    </p:spTree>
    <p:extLst>
      <p:ext uri="{BB962C8B-B14F-4D97-AF65-F5344CB8AC3E}">
        <p14:creationId xmlns:p14="http://schemas.microsoft.com/office/powerpoint/2010/main" val="3483318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9D2580B7-40B5-4174-B491-51CBEB299CF4}" type="slidenum">
              <a:rPr lang="en-US" smtClean="0"/>
              <a:pPr eaLnBrk="1" hangingPunct="1"/>
              <a:t>13</a:t>
            </a:fld>
            <a:endParaRPr lang="en-US" smtClean="0"/>
          </a:p>
        </p:txBody>
      </p:sp>
    </p:spTree>
    <p:extLst>
      <p:ext uri="{BB962C8B-B14F-4D97-AF65-F5344CB8AC3E}">
        <p14:creationId xmlns:p14="http://schemas.microsoft.com/office/powerpoint/2010/main" val="33395420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3530775-AFF2-4DA2-8385-58AEF2B3738E}" type="slidenum">
              <a:rPr lang="en-US" smtClean="0"/>
              <a:pPr eaLnBrk="1" hangingPunct="1"/>
              <a:t>16</a:t>
            </a:fld>
            <a:endParaRPr lang="en-US" smtClean="0"/>
          </a:p>
        </p:txBody>
      </p:sp>
    </p:spTree>
    <p:extLst>
      <p:ext uri="{BB962C8B-B14F-4D97-AF65-F5344CB8AC3E}">
        <p14:creationId xmlns:p14="http://schemas.microsoft.com/office/powerpoint/2010/main" val="12004097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6C979C7-7E73-47BF-A03C-B41B8B0324CA}" type="slidenum">
              <a:rPr lang="en-US" smtClean="0"/>
              <a:pPr eaLnBrk="1" hangingPunct="1"/>
              <a:t>17</a:t>
            </a:fld>
            <a:endParaRPr lang="en-US" smtClean="0"/>
          </a:p>
        </p:txBody>
      </p:sp>
    </p:spTree>
    <p:extLst>
      <p:ext uri="{BB962C8B-B14F-4D97-AF65-F5344CB8AC3E}">
        <p14:creationId xmlns:p14="http://schemas.microsoft.com/office/powerpoint/2010/main" val="4221878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A31057FF-9BC0-4ADA-B27E-B8673F1F8D33}" type="slidenum">
              <a:rPr lang="en-US" smtClean="0"/>
              <a:pPr eaLnBrk="1" hangingPunct="1"/>
              <a:t>18</a:t>
            </a:fld>
            <a:endParaRPr lang="en-US" smtClean="0"/>
          </a:p>
        </p:txBody>
      </p:sp>
    </p:spTree>
    <p:extLst>
      <p:ext uri="{BB962C8B-B14F-4D97-AF65-F5344CB8AC3E}">
        <p14:creationId xmlns:p14="http://schemas.microsoft.com/office/powerpoint/2010/main" val="16024245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552C6A13-BFE5-483B-BE32-92D38C447F54}" type="slidenum">
              <a:rPr lang="en-US" smtClean="0"/>
              <a:pPr eaLnBrk="1" hangingPunct="1"/>
              <a:t>19</a:t>
            </a:fld>
            <a:endParaRPr lang="en-US" smtClean="0"/>
          </a:p>
        </p:txBody>
      </p:sp>
    </p:spTree>
    <p:extLst>
      <p:ext uri="{BB962C8B-B14F-4D97-AF65-F5344CB8AC3E}">
        <p14:creationId xmlns:p14="http://schemas.microsoft.com/office/powerpoint/2010/main" val="10025323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9E0B3732-60C9-4043-8BCE-1CA4C5EDE956}" type="slidenum">
              <a:rPr lang="en-US" smtClean="0"/>
              <a:pPr eaLnBrk="1" hangingPunct="1"/>
              <a:t>20</a:t>
            </a:fld>
            <a:endParaRPr lang="en-US" smtClean="0"/>
          </a:p>
        </p:txBody>
      </p:sp>
    </p:spTree>
    <p:extLst>
      <p:ext uri="{BB962C8B-B14F-4D97-AF65-F5344CB8AC3E}">
        <p14:creationId xmlns:p14="http://schemas.microsoft.com/office/powerpoint/2010/main" val="3194082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79624B7-511E-4875-93BF-E128AB9B1133}" type="slidenum">
              <a:rPr lang="en-US" smtClean="0"/>
              <a:pPr eaLnBrk="1" hangingPunct="1"/>
              <a:t>21</a:t>
            </a:fld>
            <a:endParaRPr lang="en-US" smtClean="0"/>
          </a:p>
        </p:txBody>
      </p:sp>
    </p:spTree>
    <p:extLst>
      <p:ext uri="{BB962C8B-B14F-4D97-AF65-F5344CB8AC3E}">
        <p14:creationId xmlns:p14="http://schemas.microsoft.com/office/powerpoint/2010/main" val="2504227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DB8F9ED-906A-4E8B-BC2C-7DEC3D5A87C6}" type="slidenum">
              <a:rPr lang="en-US" smtClean="0"/>
              <a:pPr eaLnBrk="1" hangingPunct="1"/>
              <a:t>2</a:t>
            </a:fld>
            <a:endParaRPr lang="en-US" smtClean="0"/>
          </a:p>
        </p:txBody>
      </p:sp>
    </p:spTree>
    <p:extLst>
      <p:ext uri="{BB962C8B-B14F-4D97-AF65-F5344CB8AC3E}">
        <p14:creationId xmlns:p14="http://schemas.microsoft.com/office/powerpoint/2010/main" val="42567775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2C59129-E30E-44EE-B785-A590A63FAB32}" type="slidenum">
              <a:rPr lang="en-US" smtClean="0"/>
              <a:pPr eaLnBrk="1" hangingPunct="1"/>
              <a:t>22</a:t>
            </a:fld>
            <a:endParaRPr lang="en-US" smtClean="0"/>
          </a:p>
        </p:txBody>
      </p:sp>
    </p:spTree>
    <p:extLst>
      <p:ext uri="{BB962C8B-B14F-4D97-AF65-F5344CB8AC3E}">
        <p14:creationId xmlns:p14="http://schemas.microsoft.com/office/powerpoint/2010/main" val="11495406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33FDC12-7A7A-420B-86CC-5E5CC591B901}" type="slidenum">
              <a:rPr lang="en-US" smtClean="0"/>
              <a:pPr eaLnBrk="1" hangingPunct="1"/>
              <a:t>23</a:t>
            </a:fld>
            <a:endParaRPr lang="en-US" smtClean="0"/>
          </a:p>
        </p:txBody>
      </p:sp>
    </p:spTree>
    <p:extLst>
      <p:ext uri="{BB962C8B-B14F-4D97-AF65-F5344CB8AC3E}">
        <p14:creationId xmlns:p14="http://schemas.microsoft.com/office/powerpoint/2010/main" val="7709846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0367E75-4D0C-4301-9EE9-C4C10C535187}" type="slidenum">
              <a:rPr lang="en-US" smtClean="0"/>
              <a:pPr eaLnBrk="1" hangingPunct="1"/>
              <a:t>24</a:t>
            </a:fld>
            <a:endParaRPr lang="en-US" smtClean="0"/>
          </a:p>
        </p:txBody>
      </p:sp>
    </p:spTree>
    <p:extLst>
      <p:ext uri="{BB962C8B-B14F-4D97-AF65-F5344CB8AC3E}">
        <p14:creationId xmlns:p14="http://schemas.microsoft.com/office/powerpoint/2010/main" val="36012989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B7926451-F5F2-4993-A9EF-1D7E3AEDC7E9}" type="slidenum">
              <a:rPr lang="en-US" smtClean="0"/>
              <a:pPr eaLnBrk="1" hangingPunct="1"/>
              <a:t>25</a:t>
            </a:fld>
            <a:endParaRPr lang="en-US" smtClean="0"/>
          </a:p>
        </p:txBody>
      </p:sp>
    </p:spTree>
    <p:extLst>
      <p:ext uri="{BB962C8B-B14F-4D97-AF65-F5344CB8AC3E}">
        <p14:creationId xmlns:p14="http://schemas.microsoft.com/office/powerpoint/2010/main" val="726144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74887E35-2AC0-4CC1-8461-1CA156595CBF}" type="slidenum">
              <a:rPr lang="en-US" smtClean="0"/>
              <a:pPr eaLnBrk="1" hangingPunct="1"/>
              <a:t>26</a:t>
            </a:fld>
            <a:endParaRPr lang="en-US" smtClean="0"/>
          </a:p>
        </p:txBody>
      </p:sp>
    </p:spTree>
    <p:extLst>
      <p:ext uri="{BB962C8B-B14F-4D97-AF65-F5344CB8AC3E}">
        <p14:creationId xmlns:p14="http://schemas.microsoft.com/office/powerpoint/2010/main" val="30968272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95A89D8B-6D33-497A-A0F8-9C20AEB8A02F}" type="slidenum">
              <a:rPr lang="en-US" smtClean="0"/>
              <a:pPr eaLnBrk="1" hangingPunct="1"/>
              <a:t>27</a:t>
            </a:fld>
            <a:endParaRPr lang="en-US" smtClean="0"/>
          </a:p>
        </p:txBody>
      </p:sp>
    </p:spTree>
    <p:extLst>
      <p:ext uri="{BB962C8B-B14F-4D97-AF65-F5344CB8AC3E}">
        <p14:creationId xmlns:p14="http://schemas.microsoft.com/office/powerpoint/2010/main" val="18790970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28E887A0-BB9A-4199-AC5A-4DA6E7B64549}" type="slidenum">
              <a:rPr lang="en-US" smtClean="0"/>
              <a:pPr eaLnBrk="1" hangingPunct="1"/>
              <a:t>28</a:t>
            </a:fld>
            <a:endParaRPr lang="en-US" smtClean="0"/>
          </a:p>
        </p:txBody>
      </p:sp>
    </p:spTree>
    <p:extLst>
      <p:ext uri="{BB962C8B-B14F-4D97-AF65-F5344CB8AC3E}">
        <p14:creationId xmlns:p14="http://schemas.microsoft.com/office/powerpoint/2010/main" val="34366395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AD846FFB-4E7B-428C-8330-F455019DC1DD}" type="slidenum">
              <a:rPr lang="en-US" smtClean="0"/>
              <a:pPr eaLnBrk="1" hangingPunct="1"/>
              <a:t>29</a:t>
            </a:fld>
            <a:endParaRPr lang="en-US" smtClean="0"/>
          </a:p>
        </p:txBody>
      </p:sp>
    </p:spTree>
    <p:extLst>
      <p:ext uri="{BB962C8B-B14F-4D97-AF65-F5344CB8AC3E}">
        <p14:creationId xmlns:p14="http://schemas.microsoft.com/office/powerpoint/2010/main" val="21083759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D2B40F65-0C35-409F-8FAE-BB5230576AB5}" type="slidenum">
              <a:rPr lang="en-US" smtClean="0"/>
              <a:pPr eaLnBrk="1" hangingPunct="1"/>
              <a:t>30</a:t>
            </a:fld>
            <a:endParaRPr lang="en-US" smtClean="0"/>
          </a:p>
        </p:txBody>
      </p:sp>
    </p:spTree>
    <p:extLst>
      <p:ext uri="{BB962C8B-B14F-4D97-AF65-F5344CB8AC3E}">
        <p14:creationId xmlns:p14="http://schemas.microsoft.com/office/powerpoint/2010/main" val="16887169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4A59CDF3-7B6E-4B24-A637-7B4CB894A594}" type="slidenum">
              <a:rPr lang="en-US" smtClean="0"/>
              <a:pPr eaLnBrk="1" hangingPunct="1"/>
              <a:t>31</a:t>
            </a:fld>
            <a:endParaRPr lang="en-US" smtClean="0"/>
          </a:p>
        </p:txBody>
      </p:sp>
    </p:spTree>
    <p:extLst>
      <p:ext uri="{BB962C8B-B14F-4D97-AF65-F5344CB8AC3E}">
        <p14:creationId xmlns:p14="http://schemas.microsoft.com/office/powerpoint/2010/main" val="1966025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3E8BE16-4E2E-404B-A0CB-C4091215439C}" type="slidenum">
              <a:rPr lang="en-US" smtClean="0"/>
              <a:pPr eaLnBrk="1" hangingPunct="1"/>
              <a:t>3</a:t>
            </a:fld>
            <a:endParaRPr lang="en-US" smtClean="0"/>
          </a:p>
        </p:txBody>
      </p:sp>
    </p:spTree>
    <p:extLst>
      <p:ext uri="{BB962C8B-B14F-4D97-AF65-F5344CB8AC3E}">
        <p14:creationId xmlns:p14="http://schemas.microsoft.com/office/powerpoint/2010/main" val="6349109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CE1E336-309F-48E7-A971-53DF81B478AD}" type="slidenum">
              <a:rPr lang="en-US" smtClean="0"/>
              <a:pPr eaLnBrk="1" hangingPunct="1"/>
              <a:t>32</a:t>
            </a:fld>
            <a:endParaRPr lang="en-US" smtClean="0"/>
          </a:p>
        </p:txBody>
      </p:sp>
    </p:spTree>
    <p:extLst>
      <p:ext uri="{BB962C8B-B14F-4D97-AF65-F5344CB8AC3E}">
        <p14:creationId xmlns:p14="http://schemas.microsoft.com/office/powerpoint/2010/main" val="40195923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D295F484-6B70-462B-9F09-8818D68A5C4F}" type="slidenum">
              <a:rPr lang="en-US" smtClean="0"/>
              <a:pPr eaLnBrk="1" hangingPunct="1"/>
              <a:t>33</a:t>
            </a:fld>
            <a:endParaRPr lang="en-US" smtClean="0"/>
          </a:p>
        </p:txBody>
      </p:sp>
    </p:spTree>
    <p:extLst>
      <p:ext uri="{BB962C8B-B14F-4D97-AF65-F5344CB8AC3E}">
        <p14:creationId xmlns:p14="http://schemas.microsoft.com/office/powerpoint/2010/main" val="32898357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13B8D69C-BB56-483D-98F6-DD9D89E7138C}" type="slidenum">
              <a:rPr lang="en-US" smtClean="0"/>
              <a:pPr eaLnBrk="1" hangingPunct="1"/>
              <a:t>36</a:t>
            </a:fld>
            <a:endParaRPr lang="en-US" smtClean="0"/>
          </a:p>
        </p:txBody>
      </p:sp>
    </p:spTree>
    <p:extLst>
      <p:ext uri="{BB962C8B-B14F-4D97-AF65-F5344CB8AC3E}">
        <p14:creationId xmlns:p14="http://schemas.microsoft.com/office/powerpoint/2010/main" val="41826612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9B26E820-C45C-4392-913F-D515242E2EA4}" type="slidenum">
              <a:rPr lang="en-US" smtClean="0"/>
              <a:pPr eaLnBrk="1" hangingPunct="1"/>
              <a:t>37</a:t>
            </a:fld>
            <a:endParaRPr lang="en-US" smtClean="0"/>
          </a:p>
        </p:txBody>
      </p:sp>
    </p:spTree>
    <p:extLst>
      <p:ext uri="{BB962C8B-B14F-4D97-AF65-F5344CB8AC3E}">
        <p14:creationId xmlns:p14="http://schemas.microsoft.com/office/powerpoint/2010/main" val="3068375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B252DA16-B6D1-47CD-8CD5-0EFE2EF70098}" type="slidenum">
              <a:rPr lang="en-US" smtClean="0"/>
              <a:pPr eaLnBrk="1" hangingPunct="1"/>
              <a:t>38</a:t>
            </a:fld>
            <a:endParaRPr lang="en-US" smtClean="0"/>
          </a:p>
        </p:txBody>
      </p:sp>
    </p:spTree>
    <p:extLst>
      <p:ext uri="{BB962C8B-B14F-4D97-AF65-F5344CB8AC3E}">
        <p14:creationId xmlns:p14="http://schemas.microsoft.com/office/powerpoint/2010/main" val="5344956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extLst>
      <p:ext uri="{BB962C8B-B14F-4D97-AF65-F5344CB8AC3E}">
        <p14:creationId xmlns:p14="http://schemas.microsoft.com/office/powerpoint/2010/main" val="16762198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DC47E42-C152-43F7-8D6C-C05D2764AF8D}" type="slidenum">
              <a:rPr lang="en-US" smtClean="0"/>
              <a:pPr eaLnBrk="1" hangingPunct="1"/>
              <a:t>4</a:t>
            </a:fld>
            <a:endParaRPr lang="en-US" smtClean="0"/>
          </a:p>
        </p:txBody>
      </p:sp>
    </p:spTree>
    <p:extLst>
      <p:ext uri="{BB962C8B-B14F-4D97-AF65-F5344CB8AC3E}">
        <p14:creationId xmlns:p14="http://schemas.microsoft.com/office/powerpoint/2010/main" val="16349633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7B0B274A-7D21-491E-8697-0796A6D12C9D}" type="slidenum">
              <a:rPr lang="en-US" smtClean="0"/>
              <a:pPr eaLnBrk="1" hangingPunct="1"/>
              <a:t>5</a:t>
            </a:fld>
            <a:endParaRPr lang="en-US" smtClean="0"/>
          </a:p>
        </p:txBody>
      </p:sp>
    </p:spTree>
    <p:extLst>
      <p:ext uri="{BB962C8B-B14F-4D97-AF65-F5344CB8AC3E}">
        <p14:creationId xmlns:p14="http://schemas.microsoft.com/office/powerpoint/2010/main" val="995435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0566A46-9D96-4771-BA52-A4EFF6993595}" type="slidenum">
              <a:rPr lang="en-US" smtClean="0"/>
              <a:pPr eaLnBrk="1" hangingPunct="1"/>
              <a:t>6</a:t>
            </a:fld>
            <a:endParaRPr lang="en-US" smtClean="0"/>
          </a:p>
        </p:txBody>
      </p:sp>
    </p:spTree>
    <p:extLst>
      <p:ext uri="{BB962C8B-B14F-4D97-AF65-F5344CB8AC3E}">
        <p14:creationId xmlns:p14="http://schemas.microsoft.com/office/powerpoint/2010/main" val="1330739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5F4DF433-E21D-45A5-8939-68A2E048BE18}" type="slidenum">
              <a:rPr lang="en-US" smtClean="0"/>
              <a:pPr eaLnBrk="1" hangingPunct="1"/>
              <a:t>7</a:t>
            </a:fld>
            <a:endParaRPr lang="en-US" smtClean="0"/>
          </a:p>
        </p:txBody>
      </p:sp>
    </p:spTree>
    <p:extLst>
      <p:ext uri="{BB962C8B-B14F-4D97-AF65-F5344CB8AC3E}">
        <p14:creationId xmlns:p14="http://schemas.microsoft.com/office/powerpoint/2010/main" val="21302690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119079B6-34E7-413A-AC36-83FCD143B007}" type="slidenum">
              <a:rPr lang="en-US" smtClean="0"/>
              <a:pPr eaLnBrk="1" hangingPunct="1"/>
              <a:t>8</a:t>
            </a:fld>
            <a:endParaRPr lang="en-US" smtClean="0"/>
          </a:p>
        </p:txBody>
      </p:sp>
    </p:spTree>
    <p:extLst>
      <p:ext uri="{BB962C8B-B14F-4D97-AF65-F5344CB8AC3E}">
        <p14:creationId xmlns:p14="http://schemas.microsoft.com/office/powerpoint/2010/main" val="17669811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C41CC0C8-A526-4CA3-A29E-4837EF9F7BB4}" type="slidenum">
              <a:rPr lang="en-US" smtClean="0"/>
              <a:pPr eaLnBrk="1" hangingPunct="1"/>
              <a:t>9</a:t>
            </a:fld>
            <a:endParaRPr lang="en-US" smtClean="0"/>
          </a:p>
        </p:txBody>
      </p:sp>
    </p:spTree>
    <p:extLst>
      <p:ext uri="{BB962C8B-B14F-4D97-AF65-F5344CB8AC3E}">
        <p14:creationId xmlns:p14="http://schemas.microsoft.com/office/powerpoint/2010/main" val="19785860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5" name="Freeform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grpSp>
        <p:nvGrpSpPr>
          <p:cNvPr id="6" name="Group 1"/>
          <p:cNvGrpSpPr>
            <a:grpSpLocks/>
          </p:cNvGrpSpPr>
          <p:nvPr/>
        </p:nvGrpSpPr>
        <p:grpSpPr bwMode="auto">
          <a:xfrm>
            <a:off x="-19050" y="203200"/>
            <a:ext cx="9180513" cy="647700"/>
            <a:chOff x="-19045" y="216550"/>
            <a:chExt cx="9180548" cy="649224"/>
          </a:xfrm>
        </p:grpSpPr>
        <p:sp>
          <p:nvSpPr>
            <p:cNvPr id="7" name="Freeform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dirty="0"/>
            </a:p>
          </p:txBody>
        </p:sp>
        <p:sp>
          <p:nvSpPr>
            <p:cNvPr id="8" name="Freeform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dirty="0"/>
            </a:p>
          </p:txBody>
        </p:sp>
      </p:grpSp>
      <p:sp>
        <p:nvSpPr>
          <p:cNvPr id="10" name="Footer Placeholder 3"/>
          <p:cNvSpPr txBox="1">
            <a:spLocks noGrp="1"/>
          </p:cNvSpPr>
          <p:nvPr userDrawn="1"/>
        </p:nvSpPr>
        <p:spPr>
          <a:xfrm>
            <a:off x="2667000" y="6324600"/>
            <a:ext cx="4191000" cy="365125"/>
          </a:xfrm>
          <a:prstGeom prst="rect">
            <a:avLst/>
          </a:prstGeom>
          <a:noFill/>
        </p:spPr>
        <p:txBody>
          <a:bodyPr lIns="0" tIns="0" rIns="0" bIns="0" anchor="b"/>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rgbClr val="D1EAEE"/>
                </a:solidFill>
              </a:rPr>
              <a:t>© 2012 Pearson Prentice Hall. All rights reserved.</a:t>
            </a:r>
          </a:p>
        </p:txBody>
      </p:sp>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1" name="Date Placeholder 29"/>
          <p:cNvSpPr>
            <a:spLocks noGrp="1"/>
          </p:cNvSpPr>
          <p:nvPr>
            <p:ph type="dt" sz="half" idx="10"/>
          </p:nvPr>
        </p:nvSpPr>
        <p:spPr/>
        <p:txBody>
          <a:bodyPr/>
          <a:lstStyle>
            <a:lvl1pPr>
              <a:defRPr dirty="0"/>
            </a:lvl1pPr>
          </a:lstStyle>
          <a:p>
            <a:pPr>
              <a:defRPr/>
            </a:pPr>
            <a:endParaRPr lang="en-US"/>
          </a:p>
        </p:txBody>
      </p:sp>
      <p:sp>
        <p:nvSpPr>
          <p:cNvPr id="12" name="Slide Number Placeholder 26"/>
          <p:cNvSpPr>
            <a:spLocks noGrp="1"/>
          </p:cNvSpPr>
          <p:nvPr>
            <p:ph type="sldNum" sz="quarter" idx="11"/>
          </p:nvPr>
        </p:nvSpPr>
        <p:spPr/>
        <p:txBody>
          <a:bodyPr/>
          <a:lstStyle>
            <a:lvl1pPr>
              <a:defRPr/>
            </a:lvl1pPr>
          </a:lstStyle>
          <a:p>
            <a:pPr>
              <a:defRPr/>
            </a:pPr>
            <a:fld id="{9175BB3E-D3C9-4510-B15E-F51E0EAD5C14}" type="slidenum">
              <a:rPr lang="en-US"/>
              <a:pPr>
                <a:defRPr/>
              </a:pPr>
              <a:t>‹#›</a:t>
            </a:fld>
            <a:endParaRPr lang="en-US" dirty="0"/>
          </a:p>
        </p:txBody>
      </p:sp>
    </p:spTree>
    <p:extLst>
      <p:ext uri="{BB962C8B-B14F-4D97-AF65-F5344CB8AC3E}">
        <p14:creationId xmlns:p14="http://schemas.microsoft.com/office/powerpoint/2010/main" val="1370373118"/>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Slide Number Placeholder 17"/>
          <p:cNvSpPr>
            <a:spLocks noGrp="1"/>
          </p:cNvSpPr>
          <p:nvPr>
            <p:ph type="sldNum" sz="quarter" idx="11"/>
          </p:nvPr>
        </p:nvSpPr>
        <p:spPr/>
        <p:txBody>
          <a:bodyPr/>
          <a:lstStyle>
            <a:lvl1pPr>
              <a:defRPr/>
            </a:lvl1pPr>
          </a:lstStyle>
          <a:p>
            <a:pPr>
              <a:defRPr/>
            </a:pPr>
            <a:fld id="{08378FC1-1109-4CF3-A20B-5837A273BC5B}" type="slidenum">
              <a:rPr lang="en-US"/>
              <a:pPr>
                <a:defRPr/>
              </a:pPr>
              <a:t>‹#›</a:t>
            </a:fld>
            <a:endParaRPr lang="en-US" dirty="0"/>
          </a:p>
        </p:txBody>
      </p:sp>
    </p:spTree>
    <p:extLst>
      <p:ext uri="{BB962C8B-B14F-4D97-AF65-F5344CB8AC3E}">
        <p14:creationId xmlns:p14="http://schemas.microsoft.com/office/powerpoint/2010/main" val="32798903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Slide Number Placeholder 17"/>
          <p:cNvSpPr>
            <a:spLocks noGrp="1"/>
          </p:cNvSpPr>
          <p:nvPr>
            <p:ph type="sldNum" sz="quarter" idx="11"/>
          </p:nvPr>
        </p:nvSpPr>
        <p:spPr/>
        <p:txBody>
          <a:bodyPr/>
          <a:lstStyle>
            <a:lvl1pPr>
              <a:defRPr/>
            </a:lvl1pPr>
          </a:lstStyle>
          <a:p>
            <a:pPr>
              <a:defRPr/>
            </a:pPr>
            <a:fld id="{DDE53192-6F60-467A-A14D-3173A5B9C9C9}" type="slidenum">
              <a:rPr lang="en-US"/>
              <a:pPr>
                <a:defRPr/>
              </a:pPr>
              <a:t>‹#›</a:t>
            </a:fld>
            <a:endParaRPr lang="en-US" dirty="0"/>
          </a:p>
        </p:txBody>
      </p:sp>
    </p:spTree>
    <p:extLst>
      <p:ext uri="{BB962C8B-B14F-4D97-AF65-F5344CB8AC3E}">
        <p14:creationId xmlns:p14="http://schemas.microsoft.com/office/powerpoint/2010/main" val="32028427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704850"/>
            <a:ext cx="8229600" cy="5619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4" name="Slide Number Placeholder 3"/>
          <p:cNvSpPr>
            <a:spLocks noGrp="1"/>
          </p:cNvSpPr>
          <p:nvPr>
            <p:ph type="sldNum" sz="quarter" idx="11"/>
          </p:nvPr>
        </p:nvSpPr>
        <p:spPr>
          <a:xfrm>
            <a:off x="7924800" y="6356350"/>
            <a:ext cx="762000" cy="365125"/>
          </a:xfrm>
        </p:spPr>
        <p:txBody>
          <a:bodyPr/>
          <a:lstStyle>
            <a:lvl1pPr>
              <a:defRPr smtClean="0"/>
            </a:lvl1pPr>
          </a:lstStyle>
          <a:p>
            <a:pPr>
              <a:defRPr/>
            </a:pPr>
            <a:fld id="{42651D03-E2E8-4E35-8568-4240BC9BCC40}" type="slidenum">
              <a:rPr lang="en-US"/>
              <a:pPr>
                <a:defRPr/>
              </a:pPr>
              <a:t>‹#›</a:t>
            </a:fld>
            <a:endParaRPr lang="en-US" dirty="0"/>
          </a:p>
        </p:txBody>
      </p:sp>
    </p:spTree>
    <p:extLst>
      <p:ext uri="{BB962C8B-B14F-4D97-AF65-F5344CB8AC3E}">
        <p14:creationId xmlns:p14="http://schemas.microsoft.com/office/powerpoint/2010/main" val="712392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Slide Number Placeholder 17"/>
          <p:cNvSpPr>
            <a:spLocks noGrp="1"/>
          </p:cNvSpPr>
          <p:nvPr>
            <p:ph type="sldNum" sz="quarter" idx="11"/>
          </p:nvPr>
        </p:nvSpPr>
        <p:spPr/>
        <p:txBody>
          <a:bodyPr/>
          <a:lstStyle>
            <a:lvl1pPr>
              <a:defRPr/>
            </a:lvl1pPr>
          </a:lstStyle>
          <a:p>
            <a:pPr>
              <a:defRPr/>
            </a:pPr>
            <a:fld id="{CDB03A32-2283-4213-93FF-F7BEC6CE72C7}" type="slidenum">
              <a:rPr lang="en-US"/>
              <a:pPr>
                <a:defRPr/>
              </a:pPr>
              <a:t>‹#›</a:t>
            </a:fld>
            <a:endParaRPr lang="en-US" dirty="0"/>
          </a:p>
        </p:txBody>
      </p:sp>
    </p:spTree>
    <p:extLst>
      <p:ext uri="{BB962C8B-B14F-4D97-AF65-F5344CB8AC3E}">
        <p14:creationId xmlns:p14="http://schemas.microsoft.com/office/powerpoint/2010/main" val="396790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5" name="Freeform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grpSp>
        <p:nvGrpSpPr>
          <p:cNvPr id="6" name="Group 1"/>
          <p:cNvGrpSpPr>
            <a:grpSpLocks/>
          </p:cNvGrpSpPr>
          <p:nvPr/>
        </p:nvGrpSpPr>
        <p:grpSpPr bwMode="auto">
          <a:xfrm>
            <a:off x="-19050" y="203200"/>
            <a:ext cx="9180513" cy="647700"/>
            <a:chOff x="-19045" y="216550"/>
            <a:chExt cx="9180548" cy="649224"/>
          </a:xfrm>
        </p:grpSpPr>
        <p:sp>
          <p:nvSpPr>
            <p:cNvPr id="7" name="Freeform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dirty="0"/>
            </a:p>
          </p:txBody>
        </p:sp>
        <p:sp>
          <p:nvSpPr>
            <p:cNvPr id="8" name="Freeform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dirty="0"/>
            </a:p>
          </p:txBody>
        </p:sp>
      </p:grpSp>
      <p:sp>
        <p:nvSpPr>
          <p:cNvPr id="9" name="Footer Placeholder 3"/>
          <p:cNvSpPr txBox="1">
            <a:spLocks noGrp="1"/>
          </p:cNvSpPr>
          <p:nvPr userDrawn="1"/>
        </p:nvSpPr>
        <p:spPr>
          <a:xfrm>
            <a:off x="2667000" y="6324600"/>
            <a:ext cx="4191000" cy="365125"/>
          </a:xfrm>
          <a:prstGeom prst="rect">
            <a:avLst/>
          </a:prstGeom>
          <a:noFill/>
        </p:spPr>
        <p:txBody>
          <a:bodyPr lIns="0" tIns="0" rIns="0" bIns="0" anchor="b"/>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rgbClr val="D1EAEE"/>
                </a:solidFill>
              </a:rPr>
              <a:t>(c) 2012 Pearson Prentice Hall. All rights reserved.</a:t>
            </a:r>
          </a:p>
        </p:txBody>
      </p:sp>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10" name="Date Placeholder 3"/>
          <p:cNvSpPr>
            <a:spLocks noGrp="1"/>
          </p:cNvSpPr>
          <p:nvPr>
            <p:ph type="dt" sz="half" idx="10"/>
          </p:nvPr>
        </p:nvSpPr>
        <p:spPr/>
        <p:txBody>
          <a:bodyPr/>
          <a:lstStyle>
            <a:lvl1pPr>
              <a:defRPr dirty="0"/>
            </a:lvl1pPr>
          </a:lstStyle>
          <a:p>
            <a:pPr>
              <a:defRPr/>
            </a:pPr>
            <a:endParaRPr lang="en-US"/>
          </a:p>
        </p:txBody>
      </p:sp>
      <p:sp>
        <p:nvSpPr>
          <p:cNvPr id="11" name="Slide Number Placeholder 5"/>
          <p:cNvSpPr>
            <a:spLocks noGrp="1"/>
          </p:cNvSpPr>
          <p:nvPr>
            <p:ph type="sldNum" sz="quarter" idx="11"/>
          </p:nvPr>
        </p:nvSpPr>
        <p:spPr/>
        <p:txBody>
          <a:bodyPr/>
          <a:lstStyle>
            <a:lvl1pPr>
              <a:defRPr/>
            </a:lvl1pPr>
          </a:lstStyle>
          <a:p>
            <a:pPr>
              <a:defRPr/>
            </a:pPr>
            <a:fld id="{8DBE726C-0873-430A-A5F2-DA0CB040D15C}" type="slidenum">
              <a:rPr lang="en-US"/>
              <a:pPr>
                <a:defRPr/>
              </a:pPr>
              <a:t>‹#›</a:t>
            </a:fld>
            <a:endParaRPr lang="en-US" dirty="0"/>
          </a:p>
        </p:txBody>
      </p:sp>
    </p:spTree>
    <p:extLst>
      <p:ext uri="{BB962C8B-B14F-4D97-AF65-F5344CB8AC3E}">
        <p14:creationId xmlns:p14="http://schemas.microsoft.com/office/powerpoint/2010/main" val="3174379971"/>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endParaRPr lang="en-US"/>
          </a:p>
        </p:txBody>
      </p:sp>
      <p:sp>
        <p:nvSpPr>
          <p:cNvPr id="6" name="Slide Number Placeholder 17"/>
          <p:cNvSpPr>
            <a:spLocks noGrp="1"/>
          </p:cNvSpPr>
          <p:nvPr>
            <p:ph type="sldNum" sz="quarter" idx="11"/>
          </p:nvPr>
        </p:nvSpPr>
        <p:spPr/>
        <p:txBody>
          <a:bodyPr/>
          <a:lstStyle>
            <a:lvl1pPr>
              <a:defRPr/>
            </a:lvl1pPr>
          </a:lstStyle>
          <a:p>
            <a:pPr>
              <a:defRPr/>
            </a:pPr>
            <a:fld id="{8C0CCF2E-2683-48E6-85F2-C9EC2C117925}" type="slidenum">
              <a:rPr lang="en-US"/>
              <a:pPr>
                <a:defRPr/>
              </a:pPr>
              <a:t>‹#›</a:t>
            </a:fld>
            <a:endParaRPr lang="en-US" dirty="0"/>
          </a:p>
        </p:txBody>
      </p:sp>
    </p:spTree>
    <p:extLst>
      <p:ext uri="{BB962C8B-B14F-4D97-AF65-F5344CB8AC3E}">
        <p14:creationId xmlns:p14="http://schemas.microsoft.com/office/powerpoint/2010/main" val="910980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endParaRPr lang="en-US"/>
          </a:p>
        </p:txBody>
      </p:sp>
      <p:sp>
        <p:nvSpPr>
          <p:cNvPr id="8" name="Slide Number Placeholder 17"/>
          <p:cNvSpPr>
            <a:spLocks noGrp="1"/>
          </p:cNvSpPr>
          <p:nvPr>
            <p:ph type="sldNum" sz="quarter" idx="11"/>
          </p:nvPr>
        </p:nvSpPr>
        <p:spPr/>
        <p:txBody>
          <a:bodyPr/>
          <a:lstStyle>
            <a:lvl1pPr>
              <a:defRPr/>
            </a:lvl1pPr>
          </a:lstStyle>
          <a:p>
            <a:pPr>
              <a:defRPr/>
            </a:pPr>
            <a:fld id="{C8D71B8E-F775-44F6-9EA7-BA22B5DC1DE9}" type="slidenum">
              <a:rPr lang="en-US"/>
              <a:pPr>
                <a:defRPr/>
              </a:pPr>
              <a:t>‹#›</a:t>
            </a:fld>
            <a:endParaRPr lang="en-US" dirty="0"/>
          </a:p>
        </p:txBody>
      </p:sp>
    </p:spTree>
    <p:extLst>
      <p:ext uri="{BB962C8B-B14F-4D97-AF65-F5344CB8AC3E}">
        <p14:creationId xmlns:p14="http://schemas.microsoft.com/office/powerpoint/2010/main" val="15554513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endParaRPr lang="en-US"/>
          </a:p>
        </p:txBody>
      </p:sp>
      <p:sp>
        <p:nvSpPr>
          <p:cNvPr id="4" name="Slide Number Placeholder 17"/>
          <p:cNvSpPr>
            <a:spLocks noGrp="1"/>
          </p:cNvSpPr>
          <p:nvPr>
            <p:ph type="sldNum" sz="quarter" idx="11"/>
          </p:nvPr>
        </p:nvSpPr>
        <p:spPr/>
        <p:txBody>
          <a:bodyPr/>
          <a:lstStyle>
            <a:lvl1pPr>
              <a:defRPr/>
            </a:lvl1pPr>
          </a:lstStyle>
          <a:p>
            <a:pPr>
              <a:defRPr/>
            </a:pPr>
            <a:fld id="{66CB0AD2-2D8C-41A2-88C7-0CFD0733E320}" type="slidenum">
              <a:rPr lang="en-US"/>
              <a:pPr>
                <a:defRPr/>
              </a:pPr>
              <a:t>‹#›</a:t>
            </a:fld>
            <a:endParaRPr lang="en-US" dirty="0"/>
          </a:p>
        </p:txBody>
      </p:sp>
    </p:spTree>
    <p:extLst>
      <p:ext uri="{BB962C8B-B14F-4D97-AF65-F5344CB8AC3E}">
        <p14:creationId xmlns:p14="http://schemas.microsoft.com/office/powerpoint/2010/main" val="1268852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p>
        </p:txBody>
      </p:sp>
      <p:sp>
        <p:nvSpPr>
          <p:cNvPr id="3" name="Slide Number Placeholder 17"/>
          <p:cNvSpPr>
            <a:spLocks noGrp="1"/>
          </p:cNvSpPr>
          <p:nvPr>
            <p:ph type="sldNum" sz="quarter" idx="11"/>
          </p:nvPr>
        </p:nvSpPr>
        <p:spPr/>
        <p:txBody>
          <a:bodyPr/>
          <a:lstStyle>
            <a:lvl1pPr>
              <a:defRPr/>
            </a:lvl1pPr>
          </a:lstStyle>
          <a:p>
            <a:pPr>
              <a:defRPr/>
            </a:pPr>
            <a:fld id="{6DFA9C9A-8DF5-4DBE-91AA-C6AF0B95F0C2}" type="slidenum">
              <a:rPr lang="en-US"/>
              <a:pPr>
                <a:defRPr/>
              </a:pPr>
              <a:t>‹#›</a:t>
            </a:fld>
            <a:endParaRPr lang="en-US" dirty="0"/>
          </a:p>
        </p:txBody>
      </p:sp>
    </p:spTree>
    <p:extLst>
      <p:ext uri="{BB962C8B-B14F-4D97-AF65-F5344CB8AC3E}">
        <p14:creationId xmlns:p14="http://schemas.microsoft.com/office/powerpoint/2010/main" val="3516926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endParaRPr lang="en-US"/>
          </a:p>
        </p:txBody>
      </p:sp>
      <p:sp>
        <p:nvSpPr>
          <p:cNvPr id="6" name="Slide Number Placeholder 17"/>
          <p:cNvSpPr>
            <a:spLocks noGrp="1"/>
          </p:cNvSpPr>
          <p:nvPr>
            <p:ph type="sldNum" sz="quarter" idx="11"/>
          </p:nvPr>
        </p:nvSpPr>
        <p:spPr/>
        <p:txBody>
          <a:bodyPr/>
          <a:lstStyle>
            <a:lvl1pPr>
              <a:defRPr/>
            </a:lvl1pPr>
          </a:lstStyle>
          <a:p>
            <a:pPr>
              <a:defRPr/>
            </a:pPr>
            <a:fld id="{3903E39A-F8A2-47B8-93D5-DA2B684765C2}" type="slidenum">
              <a:rPr lang="en-US"/>
              <a:pPr>
                <a:defRPr/>
              </a:pPr>
              <a:t>‹#›</a:t>
            </a:fld>
            <a:endParaRPr lang="en-US" dirty="0"/>
          </a:p>
        </p:txBody>
      </p:sp>
    </p:spTree>
    <p:extLst>
      <p:ext uri="{BB962C8B-B14F-4D97-AF65-F5344CB8AC3E}">
        <p14:creationId xmlns:p14="http://schemas.microsoft.com/office/powerpoint/2010/main" val="6714129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9" name="Footer Placeholder 21"/>
          <p:cNvSpPr>
            <a:spLocks/>
          </p:cNvSpPr>
          <p:nvPr userDrawn="1"/>
        </p:nvSpPr>
        <p:spPr bwMode="auto">
          <a:xfrm>
            <a:off x="2667000" y="6416675"/>
            <a:ext cx="518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r>
              <a:rPr lang="en-US" sz="1200">
                <a:solidFill>
                  <a:srgbClr val="045C75"/>
                </a:solidFill>
              </a:rPr>
              <a:t>(c) 2012 Pearson Prentice Hall. All rights reserved.</a:t>
            </a:r>
          </a:p>
          <a:p>
            <a:endParaRPr lang="en-US" sz="1200">
              <a:solidFill>
                <a:srgbClr val="045C75"/>
              </a:solidFill>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dirty="0" smtClean="0"/>
              <a:t>Click icon to add picture</a:t>
            </a:r>
            <a:endParaRPr lang="en-US" noProof="0" dirty="0"/>
          </a:p>
        </p:txBody>
      </p:sp>
      <p:sp>
        <p:nvSpPr>
          <p:cNvPr id="10" name="Date Placeholder 4"/>
          <p:cNvSpPr>
            <a:spLocks noGrp="1"/>
          </p:cNvSpPr>
          <p:nvPr>
            <p:ph type="dt" sz="half" idx="10"/>
          </p:nvPr>
        </p:nvSpPr>
        <p:spPr/>
        <p:txBody>
          <a:bodyPr/>
          <a:lstStyle>
            <a:lvl1pPr>
              <a:defRPr dirty="0"/>
            </a:lvl1pPr>
          </a:lstStyle>
          <a:p>
            <a:pPr>
              <a:defRPr/>
            </a:pPr>
            <a:endParaRPr lang="en-US"/>
          </a:p>
        </p:txBody>
      </p:sp>
      <p:sp>
        <p:nvSpPr>
          <p:cNvPr id="11" name="Slide Number Placeholder 6"/>
          <p:cNvSpPr>
            <a:spLocks noGrp="1"/>
          </p:cNvSpPr>
          <p:nvPr>
            <p:ph type="sldNum" sz="quarter" idx="11"/>
          </p:nvPr>
        </p:nvSpPr>
        <p:spPr>
          <a:xfrm>
            <a:off x="8077200" y="6356350"/>
            <a:ext cx="609600" cy="365125"/>
          </a:xfrm>
        </p:spPr>
        <p:txBody>
          <a:bodyPr/>
          <a:lstStyle>
            <a:lvl1pPr>
              <a:defRPr/>
            </a:lvl1pPr>
          </a:lstStyle>
          <a:p>
            <a:pPr>
              <a:defRPr/>
            </a:pPr>
            <a:fld id="{F811EB64-C379-4C24-876F-CC6F814FB0C6}" type="slidenum">
              <a:rPr lang="en-US"/>
              <a:pPr>
                <a:defRPr/>
              </a:pPr>
              <a:t>‹#›</a:t>
            </a:fld>
            <a:endParaRPr lang="en-US" dirty="0"/>
          </a:p>
        </p:txBody>
      </p:sp>
    </p:spTree>
    <p:extLst>
      <p:ext uri="{BB962C8B-B14F-4D97-AF65-F5344CB8AC3E}">
        <p14:creationId xmlns:p14="http://schemas.microsoft.com/office/powerpoint/2010/main" val="20323534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dirty="0">
              <a:latin typeface="+mn-lt"/>
              <a:cs typeface="+mn-cs"/>
            </a:endParaRPr>
          </a:p>
        </p:txBody>
      </p:sp>
      <p:sp>
        <p:nvSpPr>
          <p:cNvPr id="9"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30"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dirty="0">
                <a:solidFill>
                  <a:schemeClr val="tx2">
                    <a:shade val="90000"/>
                  </a:schemeClr>
                </a:solidFill>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841AF388-88AF-48FD-975B-286C8691B0A9}" type="slidenum">
              <a:rPr lang="en-US"/>
              <a:pPr>
                <a:defRPr/>
              </a:pPr>
              <a:t>‹#›</a:t>
            </a:fld>
            <a:endParaRPr lang="en-US" dirty="0"/>
          </a:p>
        </p:txBody>
      </p:sp>
      <p:grpSp>
        <p:nvGrpSpPr>
          <p:cNvPr id="2057"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dirty="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dirty="0"/>
            </a:p>
          </p:txBody>
        </p:sp>
      </p:grpSp>
      <p:sp>
        <p:nvSpPr>
          <p:cNvPr id="22" name="Footer Placeholder 21"/>
          <p:cNvSpPr>
            <a:spLocks/>
          </p:cNvSpPr>
          <p:nvPr userDrawn="1"/>
        </p:nvSpPr>
        <p:spPr bwMode="auto">
          <a:xfrm>
            <a:off x="2667000" y="6416675"/>
            <a:ext cx="518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r>
              <a:rPr lang="en-US" sz="1200">
                <a:solidFill>
                  <a:srgbClr val="045C75"/>
                </a:solidFill>
              </a:rPr>
              <a:t>© 2012 Pearson Prentice Hall. All rights reserved.</a:t>
            </a:r>
          </a:p>
          <a:p>
            <a:endParaRPr lang="en-US" sz="1200">
              <a:solidFill>
                <a:srgbClr val="045C75"/>
              </a:solidFill>
            </a:endParaRPr>
          </a:p>
        </p:txBody>
      </p:sp>
    </p:spTree>
  </p:cSld>
  <p:clrMap bg1="lt1" tx1="dk1" bg2="lt2" tx2="dk2" accent1="accent1" accent2="accent2" accent3="accent3" accent4="accent4" accent5="accent5" accent6="accent6" hlink="hlink" folHlink="folHlink"/>
  <p:sldLayoutIdLst>
    <p:sldLayoutId id="2147483713" r:id="rId1"/>
    <p:sldLayoutId id="2147483711" r:id="rId2"/>
    <p:sldLayoutId id="2147483714" r:id="rId3"/>
    <p:sldLayoutId id="2147483710" r:id="rId4"/>
    <p:sldLayoutId id="2147483709" r:id="rId5"/>
    <p:sldLayoutId id="2147483708" r:id="rId6"/>
    <p:sldLayoutId id="2147483707" r:id="rId7"/>
    <p:sldLayoutId id="2147483706" r:id="rId8"/>
    <p:sldLayoutId id="2147483715" r:id="rId9"/>
    <p:sldLayoutId id="2147483705" r:id="rId10"/>
    <p:sldLayoutId id="2147483704" r:id="rId11"/>
    <p:sldLayoutId id="2147483712"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0">
                                            <p:txEl>
                                              <p:pRg st="0" end="0"/>
                                            </p:txEl>
                                          </p:spTgt>
                                        </p:tgtEl>
                                        <p:attrNameLst>
                                          <p:attrName>style.visibility</p:attrName>
                                        </p:attrNameLst>
                                      </p:cBhvr>
                                      <p:to>
                                        <p:strVal val="visible"/>
                                      </p:to>
                                    </p:set>
                                    <p:anim calcmode="lin" valueType="num">
                                      <p:cBhvr additive="base">
                                        <p:cTn id="1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0">
                                            <p:txEl>
                                              <p:pRg st="1" end="1"/>
                                            </p:txEl>
                                          </p:spTgt>
                                        </p:tgtEl>
                                        <p:attrNameLst>
                                          <p:attrName>style.visibility</p:attrName>
                                        </p:attrNameLst>
                                      </p:cBhvr>
                                      <p:to>
                                        <p:strVal val="visible"/>
                                      </p:to>
                                    </p:set>
                                    <p:animEffect transition="in" filter="wipe(down)">
                                      <p:cBhvr>
                                        <p:cTn id="18" dur="500"/>
                                        <p:tgtEl>
                                          <p:spTgt spid="30">
                                            <p:txEl>
                                              <p:pRg st="1" end="1"/>
                                            </p:txEl>
                                          </p:spTgt>
                                        </p:tgtEl>
                                      </p:cBhvr>
                                    </p:animEffect>
                                  </p:childTnLst>
                                </p:cTn>
                              </p:par>
                              <p:par>
                                <p:cTn id="19" presetID="18" presetClass="entr" presetSubtype="12" fill="hold" grpId="0" nodeType="withEffect">
                                  <p:stCondLst>
                                    <p:cond delay="0"/>
                                  </p:stCondLst>
                                  <p:childTnLst>
                                    <p:set>
                                      <p:cBhvr>
                                        <p:cTn id="20" dur="1" fill="hold">
                                          <p:stCondLst>
                                            <p:cond delay="0"/>
                                          </p:stCondLst>
                                        </p:cTn>
                                        <p:tgtEl>
                                          <p:spTgt spid="30">
                                            <p:txEl>
                                              <p:pRg st="2" end="2"/>
                                            </p:txEl>
                                          </p:spTgt>
                                        </p:tgtEl>
                                        <p:attrNameLst>
                                          <p:attrName>style.visibility</p:attrName>
                                        </p:attrNameLst>
                                      </p:cBhvr>
                                      <p:to>
                                        <p:strVal val="visible"/>
                                      </p:to>
                                    </p:set>
                                    <p:animEffect transition="in" filter="strips(downLeft)">
                                      <p:cBhvr>
                                        <p:cTn id="21" dur="500"/>
                                        <p:tgtEl>
                                          <p:spTgt spid="30">
                                            <p:txEl>
                                              <p:pRg st="2" end="2"/>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0">
                                            <p:txEl>
                                              <p:pRg st="3" end="3"/>
                                            </p:txEl>
                                          </p:spTgt>
                                        </p:tgtEl>
                                        <p:attrNameLst>
                                          <p:attrName>style.visibility</p:attrName>
                                        </p:attrNameLst>
                                      </p:cBhvr>
                                      <p:to>
                                        <p:strVal val="visible"/>
                                      </p:to>
                                    </p:set>
                                    <p:animEffect transition="in" filter="dissolve">
                                      <p:cBhvr>
                                        <p:cTn id="24" dur="500"/>
                                        <p:tgtEl>
                                          <p:spTgt spid="30">
                                            <p:txEl>
                                              <p:pRg st="3" end="3"/>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blinds(horizontal)">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0" grpId="0" build="p">
        <p:tmplLst>
          <p:tmpl lvl="1">
            <p:tnLst>
              <p:par>
                <p:cTn presetID="2" presetClass="entr" presetSubtype="4"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 calcmode="lin" valueType="num">
                      <p:cBhvr additive="base">
                        <p:cTn dur="500" fill="hold"/>
                        <p:tgtEl>
                          <p:spTgt spid="30"/>
                        </p:tgtEl>
                        <p:attrNameLst>
                          <p:attrName>ppt_x</p:attrName>
                        </p:attrNameLst>
                      </p:cBhvr>
                      <p:tavLst>
                        <p:tav tm="0">
                          <p:val>
                            <p:strVal val="#ppt_x"/>
                          </p:val>
                        </p:tav>
                        <p:tav tm="100000">
                          <p:val>
                            <p:strVal val="#ppt_x"/>
                          </p:val>
                        </p:tav>
                      </p:tavLst>
                    </p:anim>
                    <p:anim calcmode="lin" valueType="num">
                      <p:cBhvr additive="base">
                        <p:cTn dur="500" fill="hold"/>
                        <p:tgtEl>
                          <p:spTgt spid="30"/>
                        </p:tgtEl>
                        <p:attrNameLst>
                          <p:attrName>ppt_y</p:attrName>
                        </p:attrNameLst>
                      </p:cBhvr>
                      <p:tavLst>
                        <p:tav tm="0">
                          <p:val>
                            <p:strVal val="1+#ppt_h/2"/>
                          </p:val>
                        </p:tav>
                        <p:tav tm="100000">
                          <p:val>
                            <p:strVal val="#ppt_y"/>
                          </p:val>
                        </p:tav>
                      </p:tavLst>
                    </p:anim>
                  </p:childTnLst>
                </p:cTn>
              </p:par>
            </p:tnLst>
          </p:tmpl>
          <p:tmpl lvl="2">
            <p:tnLst>
              <p:par>
                <p:cTn presetID="22" presetClass="entr" presetSubtype="4"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wipe(down)">
                      <p:cBhvr>
                        <p:cTn dur="500"/>
                        <p:tgtEl>
                          <p:spTgt spid="30"/>
                        </p:tgtEl>
                      </p:cBhvr>
                    </p:animEffect>
                  </p:childTnLst>
                </p:cTn>
              </p:par>
            </p:tnLst>
          </p:tmpl>
          <p:tmpl lvl="3">
            <p:tnLst>
              <p:par>
                <p:cTn presetID="18" presetClass="entr" presetSubtype="12"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strips(downLeft)">
                      <p:cBhvr>
                        <p:cTn dur="500"/>
                        <p:tgtEl>
                          <p:spTgt spid="30"/>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dissolve">
                      <p:cBhvr>
                        <p:cTn dur="500"/>
                        <p:tgtEl>
                          <p:spTgt spid="30"/>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blinds(horizontal)">
                      <p:cBhvr>
                        <p:cTn dur="500"/>
                        <p:tgtEl>
                          <p:spTgt spid="30"/>
                        </p:tgtEl>
                      </p:cBhvr>
                    </p:animEffect>
                  </p:childTnLst>
                </p:cTn>
              </p:par>
            </p:tnLst>
          </p:tmpl>
        </p:tmplLst>
      </p:bldP>
    </p:bldLst>
  </p:timing>
  <p:hf sldNum="0"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itchFamily="34" charset="0"/>
        </a:defRPr>
      </a:lvl2pPr>
      <a:lvl3pPr algn="l" rtl="0" eaLnBrk="0" fontAlgn="base" hangingPunct="0">
        <a:spcBef>
          <a:spcPct val="0"/>
        </a:spcBef>
        <a:spcAft>
          <a:spcPct val="0"/>
        </a:spcAft>
        <a:defRPr sz="4400">
          <a:solidFill>
            <a:schemeClr val="tx2"/>
          </a:solidFill>
          <a:latin typeface="Calibri" pitchFamily="34" charset="0"/>
        </a:defRPr>
      </a:lvl3pPr>
      <a:lvl4pPr algn="l" rtl="0" eaLnBrk="0" fontAlgn="base" hangingPunct="0">
        <a:spcBef>
          <a:spcPct val="0"/>
        </a:spcBef>
        <a:spcAft>
          <a:spcPct val="0"/>
        </a:spcAft>
        <a:defRPr sz="4400">
          <a:solidFill>
            <a:schemeClr val="tx2"/>
          </a:solidFill>
          <a:latin typeface="Calibri" pitchFamily="34" charset="0"/>
        </a:defRPr>
      </a:lvl4pPr>
      <a:lvl5pPr algn="l" rtl="0" eaLnBrk="0" fontAlgn="base" hangingPunct="0">
        <a:spcBef>
          <a:spcPct val="0"/>
        </a:spcBef>
        <a:spcAft>
          <a:spcPct val="0"/>
        </a:spcAft>
        <a:defRPr sz="4400">
          <a:solidFill>
            <a:schemeClr val="tx2"/>
          </a:solidFill>
          <a:latin typeface="Calibri" pitchFamily="34" charset="0"/>
        </a:defRPr>
      </a:lvl5pPr>
      <a:lvl6pPr marL="457200" algn="l" rtl="0" fontAlgn="base">
        <a:spcBef>
          <a:spcPct val="0"/>
        </a:spcBef>
        <a:spcAft>
          <a:spcPct val="0"/>
        </a:spcAft>
        <a:defRPr sz="4400">
          <a:solidFill>
            <a:schemeClr val="tx2"/>
          </a:solidFill>
          <a:latin typeface="Calibri" pitchFamily="34" charset="0"/>
        </a:defRPr>
      </a:lvl6pPr>
      <a:lvl7pPr marL="914400" algn="l" rtl="0" fontAlgn="base">
        <a:spcBef>
          <a:spcPct val="0"/>
        </a:spcBef>
        <a:spcAft>
          <a:spcPct val="0"/>
        </a:spcAft>
        <a:defRPr sz="4400">
          <a:solidFill>
            <a:schemeClr val="tx2"/>
          </a:solidFill>
          <a:latin typeface="Calibri" pitchFamily="34" charset="0"/>
        </a:defRPr>
      </a:lvl7pPr>
      <a:lvl8pPr marL="1371600" algn="l" rtl="0" fontAlgn="base">
        <a:spcBef>
          <a:spcPct val="0"/>
        </a:spcBef>
        <a:spcAft>
          <a:spcPct val="0"/>
        </a:spcAft>
        <a:defRPr sz="4400">
          <a:solidFill>
            <a:schemeClr val="tx2"/>
          </a:solidFill>
          <a:latin typeface="Calibri" pitchFamily="34" charset="0"/>
        </a:defRPr>
      </a:lvl8pPr>
      <a:lvl9pPr marL="1828800" algn="l" rtl="0" fontAlgn="base">
        <a:spcBef>
          <a:spcPct val="0"/>
        </a:spcBef>
        <a:spcAft>
          <a:spcPct val="0"/>
        </a:spcAft>
        <a:defRPr sz="44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2.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2.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wma"/><Relationship Id="rId1" Type="http://schemas.microsoft.com/office/2007/relationships/media" Target="../media/media12.wma"/><Relationship Id="rId6" Type="http://schemas.openxmlformats.org/officeDocument/2006/relationships/image" Target="../media/image2.png"/><Relationship Id="rId5" Type="http://schemas.openxmlformats.org/officeDocument/2006/relationships/image" Target="../media/image5.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2.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audio" Target="../media/media14.wma"/><Relationship Id="rId7" Type="http://schemas.openxmlformats.org/officeDocument/2006/relationships/image" Target="../media/image2.png"/><Relationship Id="rId2" Type="http://schemas.microsoft.com/office/2007/relationships/media" Target="../media/media14.wma"/><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audio" Target="../media/media15.wma"/><Relationship Id="rId7" Type="http://schemas.openxmlformats.org/officeDocument/2006/relationships/image" Target="../media/image2.png"/><Relationship Id="rId2" Type="http://schemas.microsoft.com/office/2007/relationships/media" Target="../media/media15.wma"/><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6.wma"/><Relationship Id="rId1" Type="http://schemas.microsoft.com/office/2007/relationships/media" Target="../media/media16.wma"/><Relationship Id="rId5" Type="http://schemas.openxmlformats.org/officeDocument/2006/relationships/image" Target="../media/image2.png"/><Relationship Id="rId4"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wma"/><Relationship Id="rId1" Type="http://schemas.microsoft.com/office/2007/relationships/media" Target="../media/media17.wma"/><Relationship Id="rId5" Type="http://schemas.openxmlformats.org/officeDocument/2006/relationships/image" Target="../media/image2.png"/><Relationship Id="rId4"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8.wma"/><Relationship Id="rId1" Type="http://schemas.microsoft.com/office/2007/relationships/media" Target="../media/media18.wma"/><Relationship Id="rId5" Type="http://schemas.openxmlformats.org/officeDocument/2006/relationships/image" Target="../media/image2.png"/><Relationship Id="rId4"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wma"/><Relationship Id="rId1" Type="http://schemas.microsoft.com/office/2007/relationships/media" Target="../media/media19.wma"/><Relationship Id="rId5" Type="http://schemas.openxmlformats.org/officeDocument/2006/relationships/image" Target="../media/image2.png"/><Relationship Id="rId4"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0.wma"/><Relationship Id="rId1" Type="http://schemas.microsoft.com/office/2007/relationships/media" Target="../media/media20.wma"/><Relationship Id="rId6" Type="http://schemas.openxmlformats.org/officeDocument/2006/relationships/image" Target="../media/image2.png"/><Relationship Id="rId5" Type="http://schemas.openxmlformats.org/officeDocument/2006/relationships/image" Target="../media/image8.jpeg"/><Relationship Id="rId4"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1.wma"/><Relationship Id="rId1" Type="http://schemas.microsoft.com/office/2007/relationships/media" Target="../media/media21.wma"/><Relationship Id="rId5" Type="http://schemas.openxmlformats.org/officeDocument/2006/relationships/image" Target="../media/image2.png"/><Relationship Id="rId4"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2.wma"/><Relationship Id="rId1" Type="http://schemas.microsoft.com/office/2007/relationships/media" Target="../media/media22.wma"/><Relationship Id="rId6" Type="http://schemas.openxmlformats.org/officeDocument/2006/relationships/image" Target="../media/image2.png"/><Relationship Id="rId5" Type="http://schemas.openxmlformats.org/officeDocument/2006/relationships/image" Target="../media/image9.jpeg"/><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3.wma"/><Relationship Id="rId1" Type="http://schemas.microsoft.com/office/2007/relationships/media" Target="../media/media23.wma"/><Relationship Id="rId5" Type="http://schemas.openxmlformats.org/officeDocument/2006/relationships/image" Target="../media/image2.png"/><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4.wma"/><Relationship Id="rId1" Type="http://schemas.microsoft.com/office/2007/relationships/media" Target="../media/media24.wma"/><Relationship Id="rId6" Type="http://schemas.openxmlformats.org/officeDocument/2006/relationships/image" Target="../media/image2.png"/><Relationship Id="rId5" Type="http://schemas.openxmlformats.org/officeDocument/2006/relationships/image" Target="../media/image10.jpeg"/><Relationship Id="rId4"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5" Type="http://schemas.openxmlformats.org/officeDocument/2006/relationships/image" Target="../media/image2.png"/><Relationship Id="rId4"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5" Type="http://schemas.openxmlformats.org/officeDocument/2006/relationships/image" Target="../media/image2.png"/><Relationship Id="rId4"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7.wma"/><Relationship Id="rId1" Type="http://schemas.microsoft.com/office/2007/relationships/media" Target="../media/media27.wma"/><Relationship Id="rId5" Type="http://schemas.openxmlformats.org/officeDocument/2006/relationships/image" Target="../media/image2.png"/><Relationship Id="rId4"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8.wma"/><Relationship Id="rId1" Type="http://schemas.microsoft.com/office/2007/relationships/media" Target="../media/media28.wma"/><Relationship Id="rId5" Type="http://schemas.openxmlformats.org/officeDocument/2006/relationships/image" Target="../media/image2.png"/><Relationship Id="rId4"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9.wma"/><Relationship Id="rId1" Type="http://schemas.microsoft.com/office/2007/relationships/media" Target="../media/media29.wma"/><Relationship Id="rId5" Type="http://schemas.openxmlformats.org/officeDocument/2006/relationships/image" Target="../media/image2.png"/><Relationship Id="rId4"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5" Type="http://schemas.openxmlformats.org/officeDocument/2006/relationships/image" Target="../media/image2.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0.wma"/><Relationship Id="rId1" Type="http://schemas.microsoft.com/office/2007/relationships/media" Target="../media/media30.wma"/><Relationship Id="rId5" Type="http://schemas.openxmlformats.org/officeDocument/2006/relationships/image" Target="../media/image11.png"/><Relationship Id="rId4"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1.wma"/><Relationship Id="rId1" Type="http://schemas.microsoft.com/office/2007/relationships/media" Target="../media/media31.wma"/><Relationship Id="rId6" Type="http://schemas.openxmlformats.org/officeDocument/2006/relationships/image" Target="../media/image2.png"/><Relationship Id="rId5" Type="http://schemas.openxmlformats.org/officeDocument/2006/relationships/image" Target="../media/image12.jpeg"/><Relationship Id="rId4" Type="http://schemas.openxmlformats.org/officeDocument/2006/relationships/notesSlide" Target="../notesSlides/notesSlide29.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ma"/><Relationship Id="rId1" Type="http://schemas.microsoft.com/office/2007/relationships/media" Target="../media/media32.wma"/><Relationship Id="rId5" Type="http://schemas.openxmlformats.org/officeDocument/2006/relationships/image" Target="../media/image13.png"/><Relationship Id="rId4"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3.wma"/><Relationship Id="rId1" Type="http://schemas.microsoft.com/office/2007/relationships/media" Target="../media/media33.wma"/><Relationship Id="rId5" Type="http://schemas.openxmlformats.org/officeDocument/2006/relationships/image" Target="../media/image2.png"/><Relationship Id="rId4"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15.png"/><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audio" Target="../media/media35.wma"/><Relationship Id="rId1" Type="http://schemas.microsoft.com/office/2007/relationships/media" Target="../media/media35.wma"/><Relationship Id="rId5" Type="http://schemas.openxmlformats.org/officeDocument/2006/relationships/image" Target="../media/image2.png"/><Relationship Id="rId4" Type="http://schemas.openxmlformats.org/officeDocument/2006/relationships/image" Target="../media/image16.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6.wma"/><Relationship Id="rId1" Type="http://schemas.microsoft.com/office/2007/relationships/media" Target="../media/media36.wma"/><Relationship Id="rId5" Type="http://schemas.openxmlformats.org/officeDocument/2006/relationships/image" Target="../media/image2.png"/><Relationship Id="rId4"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7.wma"/><Relationship Id="rId1" Type="http://schemas.microsoft.com/office/2007/relationships/media" Target="../media/media37.wma"/><Relationship Id="rId5" Type="http://schemas.openxmlformats.org/officeDocument/2006/relationships/image" Target="../media/image2.png"/><Relationship Id="rId4"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8.wma"/><Relationship Id="rId1" Type="http://schemas.microsoft.com/office/2007/relationships/media" Target="../media/media38.wma"/><Relationship Id="rId5" Type="http://schemas.openxmlformats.org/officeDocument/2006/relationships/image" Target="../media/image2.png"/><Relationship Id="rId4"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audio" Target="../media/media39.wma"/><Relationship Id="rId1" Type="http://schemas.microsoft.com/office/2007/relationships/media" Target="../media/media39.wma"/><Relationship Id="rId6" Type="http://schemas.openxmlformats.org/officeDocument/2006/relationships/image" Target="../media/image2.png"/><Relationship Id="rId5" Type="http://schemas.openxmlformats.org/officeDocument/2006/relationships/image" Target="../media/image17.jpeg"/><Relationship Id="rId4"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ma"/><Relationship Id="rId1" Type="http://schemas.microsoft.com/office/2007/relationships/media" Target="../media/media4.wma"/><Relationship Id="rId5" Type="http://schemas.openxmlformats.org/officeDocument/2006/relationships/image" Target="../media/image2.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5.wma"/><Relationship Id="rId7" Type="http://schemas.openxmlformats.org/officeDocument/2006/relationships/image" Target="../media/image3.emf"/><Relationship Id="rId2" Type="http://schemas.microsoft.com/office/2007/relationships/media" Target="../media/media5.wma"/><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wma"/><Relationship Id="rId1" Type="http://schemas.microsoft.com/office/2007/relationships/media" Target="../media/media6.wma"/><Relationship Id="rId5" Type="http://schemas.openxmlformats.org/officeDocument/2006/relationships/image" Target="../media/image2.pn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5" Type="http://schemas.openxmlformats.org/officeDocument/2006/relationships/image" Target="../media/image2.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wma"/><Relationship Id="rId1" Type="http://schemas.microsoft.com/office/2007/relationships/media" Target="../media/media8.wma"/><Relationship Id="rId6" Type="http://schemas.openxmlformats.org/officeDocument/2006/relationships/image" Target="../media/image2.png"/><Relationship Id="rId5" Type="http://schemas.openxmlformats.org/officeDocument/2006/relationships/image" Target="../media/image4.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2.pn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ln>
            <a:miter lim="800000"/>
            <a:headEnd/>
            <a:tailEnd/>
          </a:ln>
        </p:spPr>
        <p:txBody>
          <a:bodyPr/>
          <a:lstStyle/>
          <a:p>
            <a:pPr eaLnBrk="1" fontAlgn="auto" hangingPunct="1">
              <a:spcAft>
                <a:spcPts val="0"/>
              </a:spcAft>
              <a:defRPr/>
            </a:pPr>
            <a:r>
              <a:rPr lang="en-US" dirty="0"/>
              <a:t>CHAPTER 19</a:t>
            </a:r>
          </a:p>
        </p:txBody>
      </p:sp>
      <p:sp>
        <p:nvSpPr>
          <p:cNvPr id="6147" name="Rectangle 3"/>
          <p:cNvSpPr>
            <a:spLocks noGrp="1" noChangeArrowheads="1"/>
          </p:cNvSpPr>
          <p:nvPr>
            <p:ph type="subTitle" idx="1"/>
          </p:nvPr>
        </p:nvSpPr>
        <p:spPr>
          <a:xfrm>
            <a:off x="533400" y="3228975"/>
            <a:ext cx="7854950" cy="1752600"/>
          </a:xfrm>
        </p:spPr>
        <p:txBody>
          <a:bodyPr/>
          <a:lstStyle/>
          <a:p>
            <a:pPr marR="0" eaLnBrk="1" hangingPunct="1"/>
            <a:r>
              <a:rPr lang="en-US" sz="4800" dirty="0" smtClean="0"/>
              <a:t>Balanced Scorecard:</a:t>
            </a:r>
          </a:p>
          <a:p>
            <a:pPr marR="0" eaLnBrk="1" hangingPunct="1"/>
            <a:r>
              <a:rPr lang="en-US" sz="4800" dirty="0" smtClean="0"/>
              <a:t>Quality </a:t>
            </a:r>
            <a:r>
              <a:rPr lang="en-US" sz="4800" dirty="0"/>
              <a:t>and </a:t>
            </a:r>
            <a:r>
              <a:rPr lang="en-US" sz="4800" dirty="0" smtClean="0"/>
              <a:t>Time</a:t>
            </a:r>
            <a:r>
              <a:rPr lang="en-US" dirty="0" smtClean="0"/>
              <a:t>—modified by CB</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0749"/>
    </mc:Choice>
    <mc:Fallback xmlns="">
      <p:transition spd="slow" advTm="207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sz="3600" smtClean="0"/>
              <a:t>Determining COQ using </a:t>
            </a:r>
            <a:br>
              <a:rPr lang="en-US" sz="3600" smtClean="0"/>
            </a:br>
            <a:r>
              <a:rPr lang="en-US" sz="3600" smtClean="0"/>
              <a:t>Activity-Based Costing</a:t>
            </a:r>
          </a:p>
        </p:txBody>
      </p:sp>
      <p:sp>
        <p:nvSpPr>
          <p:cNvPr id="14339" name="Rectangle 3"/>
          <p:cNvSpPr>
            <a:spLocks noGrp="1" noChangeArrowheads="1"/>
          </p:cNvSpPr>
          <p:nvPr>
            <p:ph idx="1"/>
          </p:nvPr>
        </p:nvSpPr>
        <p:spPr/>
        <p:txBody>
          <a:bodyPr/>
          <a:lstStyle/>
          <a:p>
            <a:pPr marL="590550" indent="-590550" eaLnBrk="1" hangingPunct="1">
              <a:buFont typeface="Wingdings" pitchFamily="2" charset="2"/>
              <a:buAutoNum type="arabicPeriod" startAt="4"/>
            </a:pPr>
            <a:r>
              <a:rPr lang="en-US" smtClean="0"/>
              <a:t>Identify the indirect costs of quality associated with each cost-allocation base.</a:t>
            </a:r>
          </a:p>
          <a:p>
            <a:pPr marL="590550" indent="-590550" eaLnBrk="1" hangingPunct="1">
              <a:buFont typeface="Wingdings" pitchFamily="2" charset="2"/>
              <a:buAutoNum type="arabicPeriod" startAt="4"/>
            </a:pPr>
            <a:r>
              <a:rPr lang="en-US" smtClean="0"/>
              <a:t>Compute the rate per unit of each cost-allocation base used to allocate indirect costs of quality to the product.</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9113"/>
    </mc:Choice>
    <mc:Fallback xmlns="">
      <p:transition spd="slow" advTm="191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US" sz="3600" smtClean="0"/>
              <a:t>Determining COQ using </a:t>
            </a:r>
            <a:br>
              <a:rPr lang="en-US" sz="3600" smtClean="0"/>
            </a:br>
            <a:r>
              <a:rPr lang="en-US" sz="3600" smtClean="0"/>
              <a:t>Activity-Based Costing</a:t>
            </a:r>
          </a:p>
        </p:txBody>
      </p:sp>
      <p:sp>
        <p:nvSpPr>
          <p:cNvPr id="15363" name="Rectangle 3"/>
          <p:cNvSpPr>
            <a:spLocks noGrp="1" noChangeArrowheads="1"/>
          </p:cNvSpPr>
          <p:nvPr>
            <p:ph idx="1"/>
          </p:nvPr>
        </p:nvSpPr>
        <p:spPr/>
        <p:txBody>
          <a:bodyPr/>
          <a:lstStyle/>
          <a:p>
            <a:pPr marL="590550" indent="-590550" eaLnBrk="1" hangingPunct="1">
              <a:buFont typeface="Wingdings" pitchFamily="2" charset="2"/>
              <a:buAutoNum type="arabicPeriod" startAt="6"/>
            </a:pPr>
            <a:r>
              <a:rPr lang="en-US" smtClean="0"/>
              <a:t>Compute the indirect costs of quality allocated to the product.</a:t>
            </a:r>
          </a:p>
          <a:p>
            <a:pPr marL="590550" indent="-590550" eaLnBrk="1" hangingPunct="1">
              <a:buFont typeface="Wingdings" pitchFamily="2" charset="2"/>
              <a:buAutoNum type="arabicPeriod" startAt="6"/>
            </a:pPr>
            <a:r>
              <a:rPr lang="en-US" smtClean="0"/>
              <a:t>Compute the total costs of quality by adding all direct and indirect costs of quality assigned to the product.</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047"/>
    </mc:Choice>
    <mc:Fallback xmlns="">
      <p:transition spd="slow" advTm="20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685800"/>
            <a:ext cx="8229600" cy="838200"/>
          </a:xfrm>
        </p:spPr>
        <p:txBody>
          <a:bodyPr/>
          <a:lstStyle/>
          <a:p>
            <a:pPr eaLnBrk="1" hangingPunct="1"/>
            <a:r>
              <a:rPr lang="en-US" sz="4000" dirty="0" smtClean="0"/>
              <a:t>Activity-Based COQ Analysis Illustration</a:t>
            </a:r>
          </a:p>
        </p:txBody>
      </p:sp>
      <p:pic>
        <p:nvPicPr>
          <p:cNvPr id="16390" name="Picture 6" descr="horngren13_19_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658938"/>
            <a:ext cx="6858000" cy="4665662"/>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2110"/>
    </mc:Choice>
    <mc:Fallback xmlns="">
      <p:transition spd="slow" advTm="121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Cost of Quality Exclusions</a:t>
            </a:r>
          </a:p>
        </p:txBody>
      </p:sp>
      <p:sp>
        <p:nvSpPr>
          <p:cNvPr id="17411" name="Rectangle 3"/>
          <p:cNvSpPr>
            <a:spLocks noGrp="1" noChangeArrowheads="1"/>
          </p:cNvSpPr>
          <p:nvPr>
            <p:ph idx="1"/>
          </p:nvPr>
        </p:nvSpPr>
        <p:spPr/>
        <p:txBody>
          <a:bodyPr/>
          <a:lstStyle/>
          <a:p>
            <a:pPr marL="590550" indent="-590550" eaLnBrk="1" hangingPunct="1">
              <a:lnSpc>
                <a:spcPct val="90000"/>
              </a:lnSpc>
            </a:pPr>
            <a:r>
              <a:rPr lang="en-US" dirty="0" smtClean="0"/>
              <a:t>Opportunity costs as a result of poor quality:</a:t>
            </a:r>
          </a:p>
          <a:p>
            <a:pPr marL="952500" lvl="1" indent="-495300" eaLnBrk="1" hangingPunct="1">
              <a:lnSpc>
                <a:spcPct val="90000"/>
              </a:lnSpc>
              <a:buFont typeface="Wingdings" pitchFamily="2" charset="2"/>
              <a:buAutoNum type="arabicPeriod"/>
            </a:pPr>
            <a:r>
              <a:rPr lang="en-US" dirty="0" smtClean="0"/>
              <a:t>Contribution margin and income foregone from lost sales</a:t>
            </a:r>
          </a:p>
          <a:p>
            <a:pPr marL="952500" lvl="1" indent="-495300" eaLnBrk="1" hangingPunct="1">
              <a:lnSpc>
                <a:spcPct val="90000"/>
              </a:lnSpc>
              <a:buFont typeface="Wingdings" pitchFamily="2" charset="2"/>
              <a:buAutoNum type="arabicPeriod"/>
            </a:pPr>
            <a:r>
              <a:rPr lang="en-US" dirty="0" smtClean="0"/>
              <a:t>Lost production</a:t>
            </a:r>
          </a:p>
          <a:p>
            <a:pPr marL="952500" lvl="1" indent="-495300" eaLnBrk="1" hangingPunct="1">
              <a:lnSpc>
                <a:spcPct val="90000"/>
              </a:lnSpc>
              <a:buFont typeface="Wingdings" pitchFamily="2" charset="2"/>
              <a:buAutoNum type="arabicPeriod"/>
            </a:pPr>
            <a:r>
              <a:rPr lang="en-US" dirty="0" smtClean="0"/>
              <a:t>Lower prices </a:t>
            </a:r>
          </a:p>
          <a:p>
            <a:pPr marL="590550" indent="-590550" eaLnBrk="1" hangingPunct="1">
              <a:lnSpc>
                <a:spcPct val="90000"/>
              </a:lnSpc>
            </a:pPr>
            <a:r>
              <a:rPr lang="en-US" dirty="0" smtClean="0"/>
              <a:t>These opportunity costs are not recorded in the financial accounting system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3034"/>
    </mc:Choice>
    <mc:Fallback xmlns="">
      <p:transition spd="slow" advTm="730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a:bodyPr>
          <a:lstStyle/>
          <a:p>
            <a:r>
              <a:rPr lang="en-US" dirty="0"/>
              <a:t>Cost of Quality: Traditional </a:t>
            </a:r>
            <a:r>
              <a:rPr lang="en-US" dirty="0" smtClean="0"/>
              <a:t>View</a:t>
            </a:r>
            <a:br>
              <a:rPr lang="en-US" dirty="0" smtClean="0"/>
            </a:br>
            <a:r>
              <a:rPr lang="en-US" sz="2200" dirty="0" smtClean="0"/>
              <a:t>(slide added by CB)</a:t>
            </a:r>
            <a:endParaRPr lang="en-US" sz="2200" dirty="0"/>
          </a:p>
        </p:txBody>
      </p:sp>
      <p:graphicFrame>
        <p:nvGraphicFramePr>
          <p:cNvPr id="37892" name="Object 4"/>
          <p:cNvGraphicFramePr>
            <a:graphicFrameLocks noChangeAspect="1"/>
          </p:cNvGraphicFramePr>
          <p:nvPr>
            <p:extLst>
              <p:ext uri="{D42A27DB-BD31-4B8C-83A1-F6EECF244321}">
                <p14:modId xmlns:p14="http://schemas.microsoft.com/office/powerpoint/2010/main" val="4156766639"/>
              </p:ext>
            </p:extLst>
          </p:nvPr>
        </p:nvGraphicFramePr>
        <p:xfrm>
          <a:off x="914400" y="1905000"/>
          <a:ext cx="5257800" cy="4505325"/>
        </p:xfrm>
        <a:graphic>
          <a:graphicData uri="http://schemas.openxmlformats.org/presentationml/2006/ole">
            <mc:AlternateContent xmlns:mc="http://schemas.openxmlformats.org/markup-compatibility/2006">
              <mc:Choice xmlns:v="urn:schemas-microsoft-com:vml" Requires="v">
                <p:oleObj spid="_x0000_s109583" name="Drawing" r:id="rId5" imgW="3200400" imgH="2743200" progId="WPDraw30.Drawing">
                  <p:embed/>
                </p:oleObj>
              </mc:Choice>
              <mc:Fallback>
                <p:oleObj name="Drawing" r:id="rId5" imgW="3200400" imgH="2743200" progId="WPDraw30.Drawing">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05000"/>
                        <a:ext cx="5257800" cy="4505325"/>
                      </a:xfrm>
                      <a:prstGeom prst="rect">
                        <a:avLst/>
                      </a:prstGeom>
                      <a:solidFill>
                        <a:srgbClr val="FFFFFF"/>
                      </a:solidFill>
                      <a:ln w="28575">
                        <a:solidFill>
                          <a:schemeClr val="bg1"/>
                        </a:solidFill>
                        <a:miter lim="800000"/>
                        <a:headEnd type="none" w="sm" len="sm"/>
                        <a:tailEnd type="none" w="sm" len="sm"/>
                      </a:ln>
                      <a:effectLst/>
                    </p:spPr>
                  </p:pic>
                </p:oleObj>
              </mc:Fallback>
            </mc:AlternateContent>
          </a:graphicData>
        </a:graphic>
      </p:graphicFrame>
      <p:sp>
        <p:nvSpPr>
          <p:cNvPr id="2" name="TextBox 1"/>
          <p:cNvSpPr txBox="1"/>
          <p:nvPr/>
        </p:nvSpPr>
        <p:spPr>
          <a:xfrm>
            <a:off x="6400801" y="2133600"/>
            <a:ext cx="1981200" cy="2031325"/>
          </a:xfrm>
          <a:prstGeom prst="rect">
            <a:avLst/>
          </a:prstGeom>
          <a:noFill/>
        </p:spPr>
        <p:txBody>
          <a:bodyPr wrap="square" rtlCol="0">
            <a:spAutoFit/>
          </a:bodyPr>
          <a:lstStyle/>
          <a:p>
            <a:r>
              <a:rPr lang="en-US" dirty="0" smtClean="0"/>
              <a:t>In the </a:t>
            </a:r>
            <a:r>
              <a:rPr lang="en-US" dirty="0" err="1" smtClean="0"/>
              <a:t>1970’s</a:t>
            </a:r>
            <a:r>
              <a:rPr lang="en-US" dirty="0" smtClean="0"/>
              <a:t> US automakers concluded that “medium” quality was optimal. They were wrong!</a:t>
            </a:r>
            <a:endParaRPr lang="en-US"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04238" y="6218238"/>
            <a:ext cx="487362" cy="487362"/>
          </a:xfrm>
          <a:prstGeom prst="rect">
            <a:avLst/>
          </a:prstGeom>
        </p:spPr>
      </p:pic>
    </p:spTree>
    <p:extLst>
      <p:ext uri="{BB962C8B-B14F-4D97-AF65-F5344CB8AC3E}">
        <p14:creationId xmlns:p14="http://schemas.microsoft.com/office/powerpoint/2010/main" val="1717199353"/>
      </p:ext>
    </p:extLst>
  </p:cSld>
  <p:clrMapOvr>
    <a:masterClrMapping/>
  </p:clrMapOvr>
  <p:transition advTm="210802">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48142" x="1493838" y="5472113"/>
          <p14:tracePt t="48838" x="1493838" y="5480050"/>
          <p14:tracePt t="48862" x="1493838" y="5486400"/>
          <p14:tracePt t="48893" x="1493838" y="5494338"/>
          <p14:tracePt t="48912" x="1493838" y="5500688"/>
          <p14:tracePt t="48924" x="1493838" y="5508625"/>
          <p14:tracePt t="48925" x="1493838" y="5514975"/>
          <p14:tracePt t="48937" x="1493838" y="5557838"/>
          <p14:tracePt t="48954" x="1500188" y="5572125"/>
          <p14:tracePt t="49307" x="1500188" y="5565775"/>
          <p14:tracePt t="49315" x="1508125" y="5557838"/>
          <p14:tracePt t="49331" x="1508125" y="5551488"/>
          <p14:tracePt t="49338" x="1508125" y="5543550"/>
          <p14:tracePt t="49371" x="1508125" y="5537200"/>
          <p14:tracePt t="49393" x="1508125" y="5529263"/>
          <p14:tracePt t="49401" x="1508125" y="5522913"/>
          <p14:tracePt t="49931" x="1508125" y="5514975"/>
          <p14:tracePt t="49978" x="1508125" y="5508625"/>
          <p14:tracePt t="50525" x="1514475" y="5508625"/>
          <p14:tracePt t="50541" x="1522413" y="5508625"/>
          <p14:tracePt t="51533" x="1528763" y="5500688"/>
          <p14:tracePt t="51543" x="1536700" y="5500688"/>
          <p14:tracePt t="51548" x="1550988" y="5500688"/>
          <p14:tracePt t="51568" x="1557338" y="5500688"/>
          <p14:tracePt t="51666" x="1565275" y="5500688"/>
          <p14:tracePt t="51673" x="1571625" y="5500688"/>
          <p14:tracePt t="51689" x="1579563" y="5500688"/>
          <p14:tracePt t="51690" x="1585913" y="5500688"/>
          <p14:tracePt t="51701" x="1600200" y="5500688"/>
          <p14:tracePt t="52580" x="1593850" y="5500688"/>
          <p14:tracePt t="52588" x="1579563" y="5500688"/>
          <p14:tracePt t="52595" x="1571625" y="5500688"/>
          <p14:tracePt t="52603" x="1565275" y="5508625"/>
          <p14:tracePt t="52611" x="1557338" y="5508625"/>
          <p14:tracePt t="52618" x="1543050" y="5514975"/>
          <p14:tracePt t="52635" x="1536700" y="5514975"/>
          <p14:tracePt t="52739" x="1528763" y="5514975"/>
          <p14:tracePt t="52759" x="1522413" y="5514975"/>
          <p14:tracePt t="55383" x="1528763" y="5514975"/>
          <p14:tracePt t="55392" x="1536700" y="5514975"/>
          <p14:tracePt t="55408" x="1543050" y="5514975"/>
          <p14:tracePt t="55876" x="1550988" y="5514975"/>
          <p14:tracePt t="55892" x="1557338" y="5514975"/>
          <p14:tracePt t="56134" x="1565275" y="5514975"/>
          <p14:tracePt t="56141" x="1579563" y="5514975"/>
          <p14:tracePt t="56150" x="1585913" y="5514975"/>
          <p14:tracePt t="56150" x="1608138" y="5514975"/>
          <p14:tracePt t="56166" x="1614488" y="5514975"/>
          <p14:tracePt t="56314" x="1622425" y="5514975"/>
          <p14:tracePt t="56321" x="1628775" y="5514975"/>
          <p14:tracePt t="56329" x="1636713" y="5514975"/>
          <p14:tracePt t="56337" x="1651000" y="5514975"/>
          <p14:tracePt t="56350" x="1665288" y="5514975"/>
          <p14:tracePt t="56366" x="1679575" y="5514975"/>
          <p14:tracePt t="56383" x="1714500" y="5508625"/>
          <p14:tracePt t="56400" x="1728788" y="5508625"/>
          <p14:tracePt t="56416" x="1736725" y="5508625"/>
          <p14:tracePt t="56433" x="1743075" y="5508625"/>
          <p14:tracePt t="56450" x="1757363" y="5508625"/>
          <p14:tracePt t="56466" x="1765300" y="5508625"/>
          <p14:tracePt t="56483" x="1779588" y="5508625"/>
          <p14:tracePt t="56500" x="1785938" y="5508625"/>
          <p14:tracePt t="56500" x="1793875" y="5508625"/>
          <p14:tracePt t="56516" x="1808163" y="5500688"/>
          <p14:tracePt t="56533" x="1822450" y="5500688"/>
          <p14:tracePt t="56549" x="1828800" y="5500688"/>
          <p14:tracePt t="56566" x="1851025" y="5494338"/>
          <p14:tracePt t="56583" x="1865313" y="5494338"/>
          <p14:tracePt t="56600" x="1871663" y="5494338"/>
          <p14:tracePt t="56616" x="1885950" y="5494338"/>
          <p14:tracePt t="56633" x="1900238" y="5494338"/>
          <p14:tracePt t="56650" x="1908175" y="5494338"/>
          <p14:tracePt t="56666" x="1914525" y="5494338"/>
          <p14:tracePt t="56683" x="1928813" y="5494338"/>
          <p14:tracePt t="56699" x="1951038" y="5486400"/>
          <p14:tracePt t="56716" x="1971675" y="5486400"/>
          <p14:tracePt t="56733" x="1985963" y="5486400"/>
          <p14:tracePt t="56752" x="1993900" y="5486400"/>
          <p14:tracePt t="56916" x="2000250" y="5480050"/>
          <p14:tracePt t="56925" x="2014538" y="5480050"/>
          <p14:tracePt t="56930" x="2022475" y="5472113"/>
          <p14:tracePt t="56949" x="2043113" y="5465763"/>
          <p14:tracePt t="56950" x="2057400" y="5457825"/>
          <p14:tracePt t="56966" x="2071688" y="5457825"/>
          <p14:tracePt t="57063" x="2079625" y="5457825"/>
          <p14:tracePt t="57074" x="2085975" y="5457825"/>
          <p14:tracePt t="57083" x="2085975" y="5451475"/>
          <p14:tracePt t="57084" x="2100263" y="5443538"/>
          <p14:tracePt t="57099" x="2108200" y="5443538"/>
          <p14:tracePt t="57244" x="2114550" y="5443538"/>
          <p14:tracePt t="57252" x="2122488" y="5443538"/>
          <p14:tracePt t="57257" x="2157413" y="5443538"/>
          <p14:tracePt t="57267" x="2171700" y="5443538"/>
          <p14:tracePt t="57283" x="2185988" y="5443538"/>
          <p14:tracePt t="57299" x="2200275" y="5437188"/>
          <p14:tracePt t="57316" x="2208213" y="5437188"/>
          <p14:tracePt t="57333" x="2214563" y="5437188"/>
          <p14:tracePt t="57407" x="2222500" y="5437188"/>
          <p14:tracePt t="57415" x="2228850" y="5437188"/>
          <p14:tracePt t="57415" x="2236788" y="5437188"/>
          <p14:tracePt t="57438" x="2243138" y="5437188"/>
          <p14:tracePt t="57462" x="2251075" y="5429250"/>
          <p14:tracePt t="57478" x="2257425" y="5429250"/>
          <p14:tracePt t="57491" x="2265363" y="5429250"/>
          <p14:tracePt t="57774" x="2271713" y="5422900"/>
          <p14:tracePt t="57783" x="2279650" y="5422900"/>
          <p14:tracePt t="57799" x="2286000" y="5422900"/>
          <p14:tracePt t="57837" x="2293938" y="5414963"/>
          <p14:tracePt t="57844" x="2300288" y="5414963"/>
          <p14:tracePt t="58017" x="2308225" y="5414963"/>
          <p14:tracePt t="58290" x="2314575" y="5408613"/>
          <p14:tracePt t="58446" x="2322513" y="5408613"/>
          <p14:tracePt t="58449" x="2328863" y="5400675"/>
          <p14:tracePt t="58458" x="2336800" y="5394325"/>
          <p14:tracePt t="58465" x="2365375" y="5386388"/>
          <p14:tracePt t="58482" x="2379663" y="5380038"/>
          <p14:tracePt t="58499" x="2386013" y="5365750"/>
          <p14:tracePt t="58515" x="2400300" y="5357813"/>
          <p14:tracePt t="58533" x="2414588" y="5351463"/>
          <p14:tracePt t="58549" x="2422525" y="5337175"/>
          <p14:tracePt t="58565" x="2428875" y="5329238"/>
          <p14:tracePt t="58582" x="2436813" y="5322888"/>
          <p14:tracePt t="58599" x="2443163" y="5322888"/>
          <p14:tracePt t="58758" x="2451100" y="5314950"/>
          <p14:tracePt t="58773" x="2465388" y="5300663"/>
          <p14:tracePt t="58784" x="2471738" y="5294313"/>
          <p14:tracePt t="58785" x="2486025" y="5286375"/>
          <p14:tracePt t="58799" x="2508250" y="5272088"/>
          <p14:tracePt t="58819" x="2514600" y="5272088"/>
          <p14:tracePt t="58832" x="2522538" y="5265738"/>
          <p14:tracePt t="58907" x="2528888" y="5265738"/>
          <p14:tracePt t="58915" x="2536825" y="5265738"/>
          <p14:tracePt t="58939" x="2543175" y="5265738"/>
          <p14:tracePt t="58954" x="2551113" y="5265738"/>
          <p14:tracePt t="59063" x="2557463" y="5265738"/>
          <p14:tracePt t="59071" x="2565400" y="5265738"/>
          <p14:tracePt t="59079" x="2571750" y="5257800"/>
          <p14:tracePt t="59082" x="2586038" y="5257800"/>
          <p14:tracePt t="59188" x="2593975" y="5257800"/>
          <p14:tracePt t="59196" x="2608263" y="5257800"/>
          <p14:tracePt t="59204" x="2622550" y="5257800"/>
          <p14:tracePt t="59215" x="2643188" y="5257800"/>
          <p14:tracePt t="59232" x="2686050" y="5251450"/>
          <p14:tracePt t="59249" x="2728913" y="5251450"/>
          <p14:tracePt t="59265" x="2751138" y="5243513"/>
          <p14:tracePt t="59265" x="2771775" y="5237163"/>
          <p14:tracePt t="59283" x="2779713" y="5237163"/>
          <p14:tracePt t="59320" x="2786063" y="5237163"/>
          <p14:tracePt t="59494" x="2794000" y="5237163"/>
          <p14:tracePt t="59501" x="2808288" y="5237163"/>
          <p14:tracePt t="59508" x="2814638" y="5237163"/>
          <p14:tracePt t="59515" x="2836863" y="5229225"/>
          <p14:tracePt t="59532" x="2857500" y="5222875"/>
          <p14:tracePt t="59549" x="2879725" y="5214938"/>
          <p14:tracePt t="59565" x="2886075" y="5208588"/>
          <p14:tracePt t="59582" x="2894013" y="5208588"/>
          <p14:tracePt t="59599" x="2900363" y="5208588"/>
          <p14:tracePt t="59615" x="2908300" y="5208588"/>
          <p14:tracePt t="59632" x="2922588" y="5208588"/>
          <p14:tracePt t="59649" x="2943225" y="5208588"/>
          <p14:tracePt t="59665" x="2957513" y="5200650"/>
          <p14:tracePt t="59682" x="2965450" y="5200650"/>
          <p14:tracePt t="59698" x="2971800" y="5200650"/>
          <p14:tracePt t="59715" x="2979738" y="5200650"/>
          <p14:tracePt t="59731" x="2986088" y="5200650"/>
          <p14:tracePt t="60063" x="2994025" y="5186363"/>
          <p14:tracePt t="60073" x="3000375" y="5186363"/>
          <p14:tracePt t="60081" x="3008313" y="5186363"/>
          <p14:tracePt t="60082" x="3022600" y="5180013"/>
          <p14:tracePt t="60098" x="3065463" y="5165725"/>
          <p14:tracePt t="60115" x="3086100" y="5151438"/>
          <p14:tracePt t="60131" x="3114675" y="5143500"/>
          <p14:tracePt t="60148" x="3122613" y="5143500"/>
          <p14:tracePt t="60345" x="3122613" y="5137150"/>
          <p14:tracePt t="60357" x="3128963" y="5137150"/>
          <p14:tracePt t="60361" x="3136900" y="5129213"/>
          <p14:tracePt t="60367" x="3157538" y="5122863"/>
          <p14:tracePt t="60382" x="3171825" y="5114925"/>
          <p14:tracePt t="60399" x="3208338" y="5100638"/>
          <p14:tracePt t="60399" x="3222625" y="5100638"/>
          <p14:tracePt t="60416" x="3236913" y="5094288"/>
          <p14:tracePt t="60432" x="3257550" y="5086350"/>
          <p14:tracePt t="60449" x="3265488" y="5086350"/>
          <p14:tracePt t="60465" x="3294063" y="5080000"/>
          <p14:tracePt t="60482" x="3300413" y="5080000"/>
          <p14:tracePt t="60627" x="3308350" y="5072063"/>
          <p14:tracePt t="60633" x="3314700" y="5072063"/>
          <p14:tracePt t="60650" x="3322638" y="5072063"/>
          <p14:tracePt t="60651" x="3328988" y="5065713"/>
          <p14:tracePt t="60666" x="3336925" y="5065713"/>
          <p14:tracePt t="60682" x="3343275" y="5065713"/>
          <p14:tracePt t="60699" x="3357563" y="5057775"/>
          <p14:tracePt t="60716" x="3400425" y="5051425"/>
          <p14:tracePt t="60732" x="3436938" y="5037138"/>
          <p14:tracePt t="60749" x="3451225" y="5029200"/>
          <p14:tracePt t="60766" x="3465513" y="5029200"/>
          <p14:tracePt t="60782" x="3479800" y="5022850"/>
          <p14:tracePt t="60782" x="3486150" y="5022850"/>
          <p14:tracePt t="60799" x="3508375" y="5014913"/>
          <p14:tracePt t="60816" x="3522663" y="5014913"/>
          <p14:tracePt t="60832" x="3529013" y="5008563"/>
          <p14:tracePt t="60877" x="3536950" y="5008563"/>
          <p14:tracePt t="60909" x="3543300" y="5008563"/>
          <p14:tracePt t="60932" x="3551238" y="5008563"/>
          <p14:tracePt t="60947" x="3565525" y="5008563"/>
          <p14:tracePt t="60964" x="3571875" y="5008563"/>
          <p14:tracePt t="61009" x="3579813" y="5000625"/>
          <p14:tracePt t="61033" x="3586163" y="5000625"/>
          <p14:tracePt t="61041" x="3594100" y="5000625"/>
          <p14:tracePt t="61073" x="3600450" y="5000625"/>
          <p14:tracePt t="61088" x="3608388" y="5000625"/>
          <p14:tracePt t="61099" x="3608388" y="4994275"/>
          <p14:tracePt t="61100" x="3622675" y="4994275"/>
          <p14:tracePt t="61115" x="3629025" y="4986338"/>
          <p14:tracePt t="61132" x="3679825" y="4979988"/>
          <p14:tracePt t="61148" x="3700463" y="4972050"/>
          <p14:tracePt t="61165" x="3729038" y="4965700"/>
          <p14:tracePt t="61182" x="3743325" y="4965700"/>
          <p14:tracePt t="61291" x="3743325" y="4957763"/>
          <p14:tracePt t="61299" x="3751263" y="4957763"/>
          <p14:tracePt t="61314" x="3757613" y="4951413"/>
          <p14:tracePt t="61322" x="3765550" y="4951413"/>
          <p14:tracePt t="61332" x="3771900" y="4951413"/>
          <p14:tracePt t="61333" x="3771900" y="4943475"/>
          <p14:tracePt t="61349" x="3779838" y="4943475"/>
          <p14:tracePt t="61365" x="3786188" y="4943475"/>
          <p14:tracePt t="61382" x="3786188" y="4937125"/>
          <p14:tracePt t="61399" x="3794125" y="4937125"/>
          <p14:tracePt t="61415" x="3800475" y="4937125"/>
          <p14:tracePt t="62174" x="3808413" y="4937125"/>
          <p14:tracePt t="62244" x="3814763" y="4929188"/>
          <p14:tracePt t="62249" x="3829050" y="4929188"/>
          <p14:tracePt t="62267" x="3836988" y="4929188"/>
          <p14:tracePt t="62284" x="3843338" y="4929188"/>
          <p14:tracePt t="62284" x="3843338" y="4922838"/>
          <p14:tracePt t="62298" x="3851275" y="4922838"/>
          <p14:tracePt t="62361" x="3857625" y="4922838"/>
          <p14:tracePt t="62392" x="3865563" y="4922838"/>
          <p14:tracePt t="62439" x="3871913" y="4922838"/>
          <p14:tracePt t="62728" x="3886200" y="4922838"/>
          <p14:tracePt t="62736" x="3908425" y="4900613"/>
          <p14:tracePt t="62736" x="3937000" y="4894263"/>
          <p14:tracePt t="62752" x="3951288" y="4886325"/>
          <p14:tracePt t="62753" x="3994150" y="4872038"/>
          <p14:tracePt t="62767" x="4008438" y="4857750"/>
          <p14:tracePt t="62782" x="4014788" y="4857750"/>
          <p14:tracePt t="62877" x="4022725" y="4857750"/>
          <p14:tracePt t="62884" x="4029075" y="4857750"/>
          <p14:tracePt t="62892" x="4037013" y="4851400"/>
          <p14:tracePt t="62900" x="4043363" y="4843463"/>
          <p14:tracePt t="62916" x="4051300" y="4843463"/>
          <p14:tracePt t="62917" x="4057650" y="4837113"/>
          <p14:tracePt t="62932" x="4065588" y="4837113"/>
          <p14:tracePt t="62950" x="4071938" y="4829175"/>
          <p14:tracePt t="62965" x="4086225" y="4829175"/>
          <p14:tracePt t="62982" x="4129088" y="4814888"/>
          <p14:tracePt t="62998" x="4143375" y="4808538"/>
          <p14:tracePt t="63015" x="4157663" y="4794250"/>
          <p14:tracePt t="63031" x="4165600" y="4794250"/>
          <p14:tracePt t="63189" x="4171950" y="4794250"/>
          <p14:tracePt t="63197" x="4179888" y="4786313"/>
          <p14:tracePt t="63214" x="4186238" y="4786313"/>
          <p14:tracePt t="63215" x="4194175" y="4786313"/>
          <p14:tracePt t="63231" x="4194175" y="4779963"/>
          <p14:tracePt t="63325" x="4200525" y="4779963"/>
          <p14:tracePt t="63336" x="4208463" y="4772025"/>
          <p14:tracePt t="63340" x="4214813" y="4772025"/>
          <p14:tracePt t="63348" x="4222750" y="4765675"/>
          <p14:tracePt t="63705" x="4229100" y="4765675"/>
          <p14:tracePt t="63720" x="4251325" y="4757738"/>
          <p14:tracePt t="63734" x="4257675" y="4757738"/>
          <p14:tracePt t="63759" x="4257675" y="4743450"/>
          <p14:tracePt t="63759" x="4265613" y="4743450"/>
          <p14:tracePt t="63775" x="4271963" y="4743450"/>
          <p14:tracePt t="63791" x="4279900" y="4743450"/>
          <p14:tracePt t="63823" x="4286250" y="4743450"/>
          <p14:tracePt t="63832" x="4286250" y="4737100"/>
          <p14:tracePt t="63861" x="4294188" y="4737100"/>
          <p14:tracePt t="63884" x="4300538" y="4737100"/>
          <p14:tracePt t="63892" x="4300538" y="4729163"/>
          <p14:tracePt t="63939" x="4308475" y="4729163"/>
          <p14:tracePt t="64112" x="4314825" y="4722813"/>
          <p14:tracePt t="64119" x="4322763" y="4722813"/>
          <p14:tracePt t="64127" x="4329113" y="4714875"/>
          <p14:tracePt t="64131" x="4343400" y="4708525"/>
          <p14:tracePt t="64148" x="4351338" y="4700588"/>
          <p14:tracePt t="64164" x="4379913" y="4686300"/>
          <p14:tracePt t="64181" x="4386263" y="4679950"/>
          <p14:tracePt t="64784" x="4394200" y="4672013"/>
          <p14:tracePt t="64792" x="4400550" y="4672013"/>
          <p14:tracePt t="64799" x="4408488" y="4665663"/>
          <p14:tracePt t="64800" x="4465638" y="4637088"/>
          <p14:tracePt t="64814" x="4500563" y="4614863"/>
          <p14:tracePt t="64839" x="4514850" y="4614863"/>
          <p14:tracePt t="64847" x="4529138" y="4600575"/>
          <p14:tracePt t="64864" x="4543425" y="4594225"/>
          <p14:tracePt t="64881" x="4551363" y="4586288"/>
          <p14:tracePt t="64897" x="4565650" y="4579938"/>
          <p14:tracePt t="64914" x="4572000" y="4579938"/>
          <p14:tracePt t="64931" x="4579938" y="4572000"/>
          <p14:tracePt t="64970" x="4586288" y="4572000"/>
          <p14:tracePt t="64990" x="4594225" y="4565650"/>
          <p14:tracePt t="65002" x="4608513" y="4557713"/>
          <p14:tracePt t="65014" x="4614863" y="4551363"/>
          <p14:tracePt t="65017" x="4637088" y="4529138"/>
          <p14:tracePt t="65031" x="4665663" y="4514850"/>
          <p14:tracePt t="65047" x="4672013" y="4508500"/>
          <p14:tracePt t="65065" x="4679950" y="4508500"/>
          <p14:tracePt t="65260" x="4686300" y="4500563"/>
          <p14:tracePt t="65275" x="4686300" y="4494213"/>
          <p14:tracePt t="65463" x="4694238" y="4486275"/>
          <p14:tracePt t="65472" x="4700588" y="4486275"/>
          <p14:tracePt t="65478" x="4700588" y="4479925"/>
          <p14:tracePt t="65482" x="4708525" y="4471988"/>
          <p14:tracePt t="65497" x="4722813" y="4465638"/>
          <p14:tracePt t="65514" x="4737100" y="4457700"/>
          <p14:tracePt t="65530" x="4743450" y="4451350"/>
          <p14:tracePt t="65955" x="4743450" y="4443413"/>
          <p14:tracePt t="65963" x="4751388" y="4443413"/>
          <p14:tracePt t="65963" x="4757738" y="4443413"/>
          <p14:tracePt t="65988" x="4757738" y="4437063"/>
          <p14:tracePt t="65994" x="4772025" y="4429125"/>
          <p14:tracePt t="66002" x="4794250" y="4422775"/>
          <p14:tracePt t="66015" x="4808538" y="4408488"/>
          <p14:tracePt t="66030" x="4829175" y="4394200"/>
          <p14:tracePt t="66047" x="4843463" y="4386263"/>
          <p14:tracePt t="66181" x="4851400" y="4379913"/>
          <p14:tracePt t="66197" x="4857750" y="4371975"/>
          <p14:tracePt t="66214" x="4865688" y="4365625"/>
          <p14:tracePt t="66214" x="4872038" y="4365625"/>
          <p14:tracePt t="66230" x="4879975" y="4343400"/>
          <p14:tracePt t="66236" x="4894263" y="4329113"/>
          <p14:tracePt t="66247" x="4908550" y="4314825"/>
          <p14:tracePt t="66263" x="4922838" y="4300538"/>
          <p14:tracePt t="66280" x="4937125" y="4286250"/>
          <p14:tracePt t="66297" x="4957763" y="4265613"/>
          <p14:tracePt t="66314" x="4965700" y="4257675"/>
          <p14:tracePt t="66330" x="4965700" y="4251325"/>
          <p14:tracePt t="66580" x="4972050" y="4251325"/>
          <p14:tracePt t="66588" x="4972050" y="4243388"/>
          <p14:tracePt t="66619" x="4979988" y="4237038"/>
          <p14:tracePt t="66635" x="4986338" y="4229100"/>
          <p14:tracePt t="66637" x="4994275" y="4222750"/>
          <p14:tracePt t="66647" x="5000625" y="4214813"/>
          <p14:tracePt t="66689" x="5008563" y="4208463"/>
          <p14:tracePt t="66783" x="5008563" y="4200525"/>
          <p14:tracePt t="66805" x="5014913" y="4200525"/>
          <p14:tracePt t="66955" x="5022850" y="4200525"/>
          <p14:tracePt t="66963" x="5029200" y="4200525"/>
          <p14:tracePt t="67345" x="5037138" y="4194175"/>
          <p14:tracePt t="67424" x="5043488" y="4194175"/>
          <p14:tracePt t="67674" x="5043488" y="4186238"/>
          <p14:tracePt t="67681" x="5051425" y="4186238"/>
          <p14:tracePt t="67689" x="5051425" y="4179888"/>
          <p14:tracePt t="67696" x="5080000" y="4157663"/>
          <p14:tracePt t="67713" x="5108575" y="4137025"/>
          <p14:tracePt t="67730" x="5143500" y="4108450"/>
          <p14:tracePt t="67747" x="5165725" y="4079875"/>
          <p14:tracePt t="67763" x="5180013" y="4065588"/>
          <p14:tracePt t="67780" x="5200650" y="4057650"/>
          <p14:tracePt t="67796" x="5208588" y="4051300"/>
          <p14:tracePt t="67955" x="5208588" y="4043363"/>
          <p14:tracePt t="67963" x="5214938" y="4043363"/>
          <p14:tracePt t="67971" x="5214938" y="4037013"/>
          <p14:tracePt t="67988" x="5222875" y="4029075"/>
          <p14:tracePt t="67990" x="5222875" y="4022725"/>
          <p14:tracePt t="67996" x="5237163" y="4008438"/>
          <p14:tracePt t="68013" x="5257800" y="3986213"/>
          <p14:tracePt t="68030" x="5294313" y="3951288"/>
          <p14:tracePt t="68046" x="5308600" y="3937000"/>
          <p14:tracePt t="68063" x="5314950" y="3922713"/>
          <p14:tracePt t="68080" x="5329238" y="3922713"/>
          <p14:tracePt t="68259" x="5329238" y="3914775"/>
          <p14:tracePt t="68283" x="5329238" y="3900488"/>
          <p14:tracePt t="68291" x="5337175" y="3894138"/>
          <p14:tracePt t="68299" x="5343525" y="3886200"/>
          <p14:tracePt t="68306" x="5343525" y="3879850"/>
          <p14:tracePt t="68314" x="5357813" y="3865563"/>
          <p14:tracePt t="68329" x="5372100" y="3843338"/>
          <p14:tracePt t="68346" x="5372100" y="3829050"/>
          <p14:tracePt t="68363" x="5380038" y="3822700"/>
          <p14:tracePt t="68642" x="5380038" y="3814763"/>
          <p14:tracePt t="68642" x="5386388" y="3808413"/>
          <p14:tracePt t="68666" x="5386388" y="3794125"/>
          <p14:tracePt t="68681" x="5394325" y="3786188"/>
          <p14:tracePt t="68696" x="5394325" y="3779838"/>
          <p14:tracePt t="68697" x="5400675" y="3757613"/>
          <p14:tracePt t="68745" x="5400675" y="3751263"/>
          <p14:tracePt t="68775" x="5400675" y="3743325"/>
          <p14:tracePt t="68830" x="5400675" y="3736975"/>
          <p14:tracePt t="68845" x="5408613" y="3736975"/>
          <p14:tracePt t="68848" x="5408613" y="3729038"/>
          <p14:tracePt t="68863" x="5408613" y="3722688"/>
          <p14:tracePt t="68864" x="5414963" y="3714750"/>
          <p14:tracePt t="68879" x="5414963" y="3708400"/>
          <p14:tracePt t="68896" x="5422900" y="3700463"/>
          <p14:tracePt t="68912" x="5422900" y="3694113"/>
          <p14:tracePt t="68929" x="5422900" y="3686175"/>
          <p14:tracePt t="68946" x="5429250" y="3671888"/>
          <p14:tracePt t="69220" x="5429250" y="3665538"/>
          <p14:tracePt t="69228" x="5437188" y="3651250"/>
          <p14:tracePt t="69238" x="5443538" y="3643313"/>
          <p14:tracePt t="69246" x="5451475" y="3629025"/>
          <p14:tracePt t="69262" x="5451475" y="3622675"/>
          <p14:tracePt t="69280" x="5457825" y="3614738"/>
          <p14:tracePt t="69296" x="5457825" y="3600450"/>
          <p14:tracePt t="69312" x="5465763" y="3594100"/>
          <p14:tracePt t="69329" x="5465763" y="3571875"/>
          <p14:tracePt t="69369" x="5472113" y="3565525"/>
          <p14:tracePt t="69385" x="5472113" y="3557588"/>
          <p14:tracePt t="69424" x="5472113" y="3551238"/>
          <p14:tracePt t="69439" x="5472113" y="3543300"/>
          <p14:tracePt t="69447" x="5472113" y="3536950"/>
          <p14:tracePt t="69448" x="5480050" y="3529013"/>
          <p14:tracePt t="69463" x="5480050" y="3514725"/>
          <p14:tracePt t="69479" x="5486400" y="3508375"/>
          <p14:tracePt t="69496" x="5494338" y="3494088"/>
          <p14:tracePt t="69512" x="5494338" y="3471863"/>
          <p14:tracePt t="69529" x="5522913" y="3400425"/>
          <p14:tracePt t="69546" x="5537200" y="3357563"/>
          <p14:tracePt t="69562" x="5551488" y="3308350"/>
          <p14:tracePt t="69579" x="5580063" y="3214688"/>
          <p14:tracePt t="69596" x="5600700" y="3157538"/>
          <p14:tracePt t="69612" x="5622925" y="3094038"/>
          <p14:tracePt t="69629" x="5651500" y="3036888"/>
          <p14:tracePt t="69646" x="5665788" y="2965450"/>
          <p14:tracePt t="69662" x="5700713" y="2871788"/>
          <p14:tracePt t="69679" x="5715000" y="2828925"/>
          <p14:tracePt t="69696" x="5729288" y="2779713"/>
          <p14:tracePt t="69696" x="5737225" y="2765425"/>
          <p14:tracePt t="69713" x="5743575" y="2736850"/>
          <p14:tracePt t="69729" x="5751513" y="2714625"/>
          <p14:tracePt t="69746" x="5757863" y="2708275"/>
          <p14:tracePt t="69762" x="5757863" y="2700338"/>
          <p14:tracePt t="69779" x="5757863" y="2693988"/>
          <p14:tracePt t="70416" x="5757863" y="2700338"/>
          <p14:tracePt t="70437" x="5757863" y="2708275"/>
          <p14:tracePt t="70447" x="5757863" y="2714625"/>
          <p14:tracePt t="70448" x="5757863" y="2722563"/>
          <p14:tracePt t="70462" x="5757863" y="2728913"/>
          <p14:tracePt t="70479" x="5757863" y="2743200"/>
          <p14:tracePt t="70893" x="5757863" y="2751138"/>
          <p14:tracePt t="70905" x="5757863" y="2757488"/>
          <p14:tracePt t="70917" x="5757863" y="2765425"/>
          <p14:tracePt t="70924" x="5757863" y="2771775"/>
          <p14:tracePt t="70929" x="5757863" y="2779713"/>
          <p14:tracePt t="70946" x="5757863" y="2794000"/>
          <p14:tracePt t="71065" x="5757863" y="2800350"/>
          <p14:tracePt t="71072" x="5757863" y="2808288"/>
          <p14:tracePt t="71080" x="5757863" y="2814638"/>
          <p14:tracePt t="71088" x="5757863" y="2828925"/>
          <p14:tracePt t="71096" x="5757863" y="2836863"/>
          <p14:tracePt t="71112" x="5757863" y="2851150"/>
          <p14:tracePt t="71129" x="5757863" y="2857500"/>
          <p14:tracePt t="71146" x="5757863" y="2871788"/>
          <p14:tracePt t="71163" x="5751513" y="2886075"/>
          <p14:tracePt t="71185" x="5751513" y="2894013"/>
          <p14:tracePt t="71196" x="5751513" y="2900363"/>
          <p14:tracePt t="71212" x="5743575" y="2914650"/>
          <p14:tracePt t="71229" x="5737225" y="2928938"/>
          <p14:tracePt t="71246" x="5737225" y="2936875"/>
          <p14:tracePt t="71262" x="5729288" y="2943225"/>
          <p14:tracePt t="71279" x="5722938" y="2965450"/>
          <p14:tracePt t="71296" x="5715000" y="2971800"/>
          <p14:tracePt t="71312" x="5708650" y="2986088"/>
          <p14:tracePt t="71329" x="5700713" y="2994025"/>
          <p14:tracePt t="71346" x="5700713" y="3000375"/>
          <p14:tracePt t="71408" x="5686425" y="2994025"/>
          <p14:tracePt t="71421" x="5680075" y="2994025"/>
          <p14:tracePt t="71422" x="5665788" y="2986088"/>
          <p14:tracePt t="71429" x="5651500" y="2965450"/>
          <p14:tracePt t="71445" x="5643563" y="2951163"/>
          <p14:tracePt t="71463" x="5637213" y="2936875"/>
          <p14:tracePt t="71479" x="5629275" y="2922588"/>
          <p14:tracePt t="71497" x="5629275" y="2914650"/>
          <p14:tracePt t="71512" x="5629275" y="2900363"/>
          <p14:tracePt t="71529" x="5629275" y="2894013"/>
          <p14:tracePt t="71545" x="5629275" y="2879725"/>
          <p14:tracePt t="71563" x="5629275" y="2865438"/>
          <p14:tracePt t="71579" x="5629275" y="2851150"/>
          <p14:tracePt t="71596" x="5629275" y="2828925"/>
          <p14:tracePt t="71612" x="5629275" y="2822575"/>
          <p14:tracePt t="71629" x="5629275" y="2808288"/>
          <p14:tracePt t="71675" x="5629275" y="2800350"/>
          <p14:tracePt t="71697" x="5629275" y="2794000"/>
          <p14:tracePt t="71728" x="5629275" y="2786063"/>
          <p14:tracePt t="71752" x="5629275" y="2779713"/>
          <p14:tracePt t="73495" x="5629275" y="2786063"/>
          <p14:tracePt t="73525" x="5629275" y="2794000"/>
          <p14:tracePt t="73659" x="5629275" y="2800350"/>
          <p14:tracePt t="73675" x="5629275" y="2808288"/>
          <p14:tracePt t="73681" x="5629275" y="2814638"/>
          <p14:tracePt t="73689" x="5629275" y="2822575"/>
          <p14:tracePt t="73697" x="5629275" y="2836863"/>
          <p14:tracePt t="73712" x="5629275" y="2843213"/>
          <p14:tracePt t="73729" x="5629275" y="2857500"/>
          <p14:tracePt t="73745" x="5629275" y="2865438"/>
          <p14:tracePt t="73761" x="5629275" y="2871788"/>
          <p14:tracePt t="73778" x="5629275" y="2879725"/>
          <p14:tracePt t="73814" x="5629275" y="2886075"/>
          <p14:tracePt t="73839" x="5629275" y="2894013"/>
          <p14:tracePt t="73886" x="5629275" y="2900363"/>
          <p14:tracePt t="73909" x="5629275" y="2908300"/>
          <p14:tracePt t="73929" x="5629275" y="2914650"/>
          <p14:tracePt t="73972" x="5629275" y="2922588"/>
          <p14:tracePt t="73979" x="5629275" y="2928938"/>
          <p14:tracePt t="73995" x="5629275" y="2936875"/>
          <p14:tracePt t="73996" x="5629275" y="2951163"/>
          <p14:tracePt t="74012" x="5629275" y="2957513"/>
          <p14:tracePt t="74028" x="5629275" y="2979738"/>
          <p14:tracePt t="74045" x="5629275" y="2994025"/>
          <p14:tracePt t="74061" x="5629275" y="3008313"/>
          <p14:tracePt t="74078" x="5629275" y="3028950"/>
          <p14:tracePt t="74095" x="5629275" y="3051175"/>
          <p14:tracePt t="74111" x="5622925" y="3079750"/>
          <p14:tracePt t="74128" x="5622925" y="3108325"/>
          <p14:tracePt t="74145" x="5622925" y="3128963"/>
          <p14:tracePt t="74161" x="5614988" y="3157538"/>
          <p14:tracePt t="74178" x="5614988" y="3179763"/>
          <p14:tracePt t="74195" x="5600700" y="3228975"/>
          <p14:tracePt t="74211" x="5586413" y="3286125"/>
          <p14:tracePt t="74229" x="5565775" y="3343275"/>
          <p14:tracePt t="74245" x="5551488" y="3400425"/>
          <p14:tracePt t="74284" x="5543550" y="3408363"/>
          <p14:tracePt t="74291" x="5543550" y="3414713"/>
          <p14:tracePt t="74295" x="5537200" y="3443288"/>
          <p14:tracePt t="74311" x="5522913" y="3471863"/>
          <p14:tracePt t="74328" x="5500688" y="3508375"/>
          <p14:tracePt t="74345" x="5457825" y="3594100"/>
          <p14:tracePt t="74362" x="5429250" y="3629025"/>
          <p14:tracePt t="74378" x="5394325" y="3671888"/>
          <p14:tracePt t="74395" x="5343525" y="3722688"/>
          <p14:tracePt t="74412" x="5308600" y="3779838"/>
          <p14:tracePt t="74428" x="5251450" y="3836988"/>
          <p14:tracePt t="74445" x="5186363" y="3914775"/>
          <p14:tracePt t="74462" x="5137150" y="3965575"/>
          <p14:tracePt t="74478" x="5065713" y="4057650"/>
          <p14:tracePt t="74496" x="5037138" y="4094163"/>
          <p14:tracePt t="74511" x="5022850" y="4122738"/>
          <p14:tracePt t="74528" x="4994275" y="4143375"/>
          <p14:tracePt t="74545" x="4972050" y="4179888"/>
          <p14:tracePt t="74561" x="4951413" y="4194175"/>
          <p14:tracePt t="74578" x="4908550" y="4237038"/>
          <p14:tracePt t="74597" x="4886325" y="4251325"/>
          <p14:tracePt t="74611" x="4872038" y="4271963"/>
          <p14:tracePt t="74628" x="4843463" y="4300538"/>
          <p14:tracePt t="74645" x="4822825" y="4337050"/>
          <p14:tracePt t="74662" x="4786313" y="4365625"/>
          <p14:tracePt t="74678" x="4737100" y="4400550"/>
          <p14:tracePt t="74695" x="4665663" y="4437063"/>
          <p14:tracePt t="74711" x="4514850" y="4529138"/>
          <p14:tracePt t="74728" x="4337050" y="4614863"/>
          <p14:tracePt t="74745" x="4243388" y="4643438"/>
          <p14:tracePt t="74762" x="4129088" y="4694238"/>
          <p14:tracePt t="74778" x="4008438" y="4737100"/>
          <p14:tracePt t="74795" x="3908425" y="4779963"/>
          <p14:tracePt t="74811" x="3757613" y="4843463"/>
          <p14:tracePt t="74828" x="3465513" y="4951413"/>
          <p14:tracePt t="74844" x="3286125" y="5014913"/>
          <p14:tracePt t="75205" x="1828800" y="5637213"/>
          <p14:tracePt t="75378" x="1857375" y="5600700"/>
          <p14:tracePt t="75514" x="1865313" y="5594350"/>
          <p14:tracePt t="75527" x="1885950" y="5586413"/>
          <p14:tracePt t="75528" x="1914525" y="5565775"/>
          <p14:tracePt t="75563" x="2465388" y="5443538"/>
          <p14:tracePt t="75808" x="2479675" y="5443538"/>
          <p14:tracePt t="75809" x="2493963" y="5443538"/>
          <p14:tracePt t="75822" x="2514600" y="5437188"/>
          <p14:tracePt t="75828" x="2586038" y="5408613"/>
          <p14:tracePt t="75848" x="2614613" y="5400675"/>
          <p14:tracePt t="75861" x="2679700" y="5372100"/>
          <p14:tracePt t="75878" x="2736850" y="5329238"/>
          <p14:tracePt t="75894" x="2779713" y="5314950"/>
          <p14:tracePt t="75912" x="2814638" y="5294313"/>
          <p14:tracePt t="75927" x="2865438" y="5265738"/>
          <p14:tracePt t="75944" x="2908300" y="5243513"/>
          <p14:tracePt t="75961" x="2957513" y="5214938"/>
          <p14:tracePt t="75977" x="2994025" y="5194300"/>
          <p14:tracePt t="75994" x="3071813" y="5143500"/>
          <p14:tracePt t="76011" x="3114675" y="5122863"/>
          <p14:tracePt t="76027" x="3151188" y="5094288"/>
          <p14:tracePt t="76044" x="3171825" y="5080000"/>
          <p14:tracePt t="76061" x="3214688" y="5051425"/>
          <p14:tracePt t="76078" x="3251200" y="5022850"/>
          <p14:tracePt t="76094" x="3271838" y="5008563"/>
          <p14:tracePt t="76111" x="3328988" y="4972050"/>
          <p14:tracePt t="76128" x="3343275" y="4957763"/>
          <p14:tracePt t="76144" x="3357563" y="4951413"/>
          <p14:tracePt t="76161" x="3365500" y="4937125"/>
          <p14:tracePt t="76178" x="3379788" y="4937125"/>
          <p14:tracePt t="76194" x="3386138" y="4929188"/>
          <p14:tracePt t="76211" x="3394075" y="4929188"/>
          <p14:tracePt t="76227" x="3408363" y="4922838"/>
          <p14:tracePt t="76227" x="3414713" y="4922838"/>
          <p14:tracePt t="76346" x="3422650" y="4922838"/>
          <p14:tracePt t="76353" x="3436938" y="4922838"/>
          <p14:tracePt t="76361" x="3465513" y="4922838"/>
          <p14:tracePt t="76369" x="3471863" y="4922838"/>
          <p14:tracePt t="76369" x="3479800" y="4922838"/>
          <p14:tracePt t="76377" x="3494088" y="4922838"/>
          <p14:tracePt t="76394" x="3508375" y="4922838"/>
          <p14:tracePt t="76411" x="3522663" y="4914900"/>
          <p14:tracePt t="76427" x="3579813" y="4914900"/>
          <p14:tracePt t="76444" x="3643313" y="4914900"/>
          <p14:tracePt t="76461" x="3708400" y="4908550"/>
          <p14:tracePt t="76477" x="3871913" y="4886325"/>
          <p14:tracePt t="76494" x="3922713" y="4879975"/>
          <p14:tracePt t="76511" x="3943350" y="4879975"/>
          <p14:tracePt t="76537" x="3951288" y="4879975"/>
          <p14:tracePt t="76544" x="3951288" y="4872038"/>
          <p14:tracePt t="76627" x="3957638" y="4872038"/>
          <p14:tracePt t="76627" x="3965575" y="4865688"/>
          <p14:tracePt t="76643" x="3986213" y="4865688"/>
          <p14:tracePt t="76652" x="3994150" y="4857750"/>
          <p14:tracePt t="76658" x="4014788" y="4837113"/>
          <p14:tracePt t="76666" x="4071938" y="4822825"/>
          <p14:tracePt t="76677" x="4143375" y="4779963"/>
          <p14:tracePt t="76694" x="4214813" y="4737100"/>
          <p14:tracePt t="76710" x="4314825" y="4672013"/>
          <p14:tracePt t="76727" x="4371975" y="4629150"/>
          <p14:tracePt t="76744" x="4443413" y="4572000"/>
          <p14:tracePt t="76761" x="4494213" y="4522788"/>
          <p14:tracePt t="76777" x="4529138" y="4486275"/>
          <p14:tracePt t="76794" x="4565650" y="4451350"/>
          <p14:tracePt t="76811" x="4608513" y="4414838"/>
          <p14:tracePt t="76833" x="4637088" y="4386263"/>
          <p14:tracePt t="76844" x="4665663" y="4357688"/>
          <p14:tracePt t="76860" x="4694238" y="4322763"/>
          <p14:tracePt t="76878" x="4708525" y="4294188"/>
          <p14:tracePt t="76894" x="4729163" y="4265613"/>
          <p14:tracePt t="76911" x="4751388" y="4229100"/>
          <p14:tracePt t="76927" x="4779963" y="4171950"/>
          <p14:tracePt t="76944" x="4808538" y="4122738"/>
          <p14:tracePt t="76960" x="4851400" y="4051300"/>
          <p14:tracePt t="76977" x="4879975" y="4000500"/>
          <p14:tracePt t="76994" x="4914900" y="3951288"/>
          <p14:tracePt t="77011" x="4937125" y="3914775"/>
          <p14:tracePt t="77027" x="4951413" y="3879850"/>
          <p14:tracePt t="77044" x="4965700" y="3857625"/>
          <p14:tracePt t="77060" x="4986338" y="3843338"/>
          <p14:tracePt t="77077" x="5008563" y="3814763"/>
          <p14:tracePt t="77093" x="5022850" y="3800475"/>
          <p14:tracePt t="77110" x="5029200" y="3779838"/>
          <p14:tracePt t="77127" x="5051425" y="3751263"/>
          <p14:tracePt t="77144" x="5057775" y="3736975"/>
          <p14:tracePt t="77160" x="5072063" y="3714750"/>
          <p14:tracePt t="77177" x="5080000" y="3700463"/>
          <p14:tracePt t="77193" x="5094288" y="3671888"/>
          <p14:tracePt t="77210" x="5108575" y="3657600"/>
          <p14:tracePt t="77227" x="5114925" y="3643313"/>
          <p14:tracePt t="77244" x="5137150" y="3614738"/>
          <p14:tracePt t="77260" x="5165725" y="3594100"/>
          <p14:tracePt t="77277" x="5180013" y="3565525"/>
          <p14:tracePt t="77293" x="5194300" y="3543300"/>
          <p14:tracePt t="77310" x="5214938" y="3522663"/>
          <p14:tracePt t="77327" x="5222875" y="3508375"/>
          <p14:tracePt t="77344" x="5237163" y="3479800"/>
          <p14:tracePt t="77360" x="5265738" y="3451225"/>
          <p14:tracePt t="77378" x="5280025" y="3429000"/>
          <p14:tracePt t="77393" x="5300663" y="3408363"/>
          <p14:tracePt t="77410" x="5314950" y="3379788"/>
          <p14:tracePt t="77427" x="5343525" y="3336925"/>
          <p14:tracePt t="77443" x="5372100" y="3322638"/>
          <p14:tracePt t="77460" x="5386388" y="3308350"/>
          <p14:tracePt t="77477" x="5400675" y="3279775"/>
          <p14:tracePt t="77493" x="5414963" y="3257550"/>
          <p14:tracePt t="77510" x="5422900" y="3243263"/>
          <p14:tracePt t="77527" x="5437188" y="3236913"/>
          <p14:tracePt t="77546" x="5443538" y="3214688"/>
          <p14:tracePt t="77561" x="5457825" y="3200400"/>
          <p14:tracePt t="77577" x="5465763" y="3194050"/>
          <p14:tracePt t="77593" x="5472113" y="3186113"/>
          <p14:tracePt t="77610" x="5480050" y="3179763"/>
          <p14:tracePt t="77628" x="5480050" y="3171825"/>
          <p14:tracePt t="77643" x="5486400" y="3171825"/>
          <p14:tracePt t="77660" x="5486400" y="3165475"/>
          <p14:tracePt t="77677" x="5494338" y="3151188"/>
          <p14:tracePt t="77693" x="5494338" y="3143250"/>
          <p14:tracePt t="77710" x="5500688" y="3128963"/>
          <p14:tracePt t="77727" x="5500688" y="3122613"/>
          <p14:tracePt t="77744" x="5508625" y="3108325"/>
          <p14:tracePt t="77761" x="5514975" y="3100388"/>
          <p14:tracePt t="77778" x="5514975" y="3094038"/>
          <p14:tracePt t="77832" x="5514975" y="3086100"/>
          <p14:tracePt t="78011" x="5514975" y="3094038"/>
          <p14:tracePt t="78019" x="5514975" y="3100388"/>
          <p14:tracePt t="78027" x="5514975" y="3108325"/>
          <p14:tracePt t="78028" x="5514975" y="3136900"/>
          <p14:tracePt t="78045" x="5514975" y="3151188"/>
          <p14:tracePt t="78061" x="5514975" y="3171825"/>
          <p14:tracePt t="78077" x="5514975" y="3200400"/>
          <p14:tracePt t="78094" x="5514975" y="3222625"/>
          <p14:tracePt t="78111" x="5514975" y="3243263"/>
          <p14:tracePt t="78128" x="5500688" y="3294063"/>
          <p14:tracePt t="78144" x="5486400" y="3336925"/>
          <p14:tracePt t="78161" x="5472113" y="3371850"/>
          <p14:tracePt t="78178" x="5465763" y="3400425"/>
          <p14:tracePt t="78194" x="5457825" y="3429000"/>
          <p14:tracePt t="78211" x="5443538" y="3451225"/>
          <p14:tracePt t="78228" x="5429250" y="3486150"/>
          <p14:tracePt t="78244" x="5414963" y="3522663"/>
          <p14:tracePt t="78244" x="5408613" y="3536950"/>
          <p14:tracePt t="78261" x="5380038" y="3600450"/>
          <p14:tracePt t="78277" x="5357813" y="3643313"/>
          <p14:tracePt t="78296" x="5322888" y="3694113"/>
          <p14:tracePt t="78311" x="5300663" y="3736975"/>
          <p14:tracePt t="78328" x="5272088" y="3794125"/>
          <p14:tracePt t="78344" x="5237163" y="3851275"/>
          <p14:tracePt t="78362" x="5186363" y="3922713"/>
          <p14:tracePt t="78377" x="5072063" y="4086225"/>
          <p14:tracePt t="78395" x="5022850" y="4179888"/>
          <p14:tracePt t="78411" x="4965700" y="4251325"/>
          <p14:tracePt t="78428" x="4914900" y="4322763"/>
          <p14:tracePt t="78444" x="4879975" y="4379913"/>
          <p14:tracePt t="78461" x="4829175" y="4437063"/>
          <p14:tracePt t="78477" x="4794250" y="4494213"/>
          <p14:tracePt t="78494" x="4757738" y="4537075"/>
          <p14:tracePt t="78511" x="4657725" y="4657725"/>
          <p14:tracePt t="78528" x="4622800" y="4708525"/>
          <p14:tracePt t="78545" x="4579938" y="4751388"/>
          <p14:tracePt t="78561" x="4557713" y="4786313"/>
          <p14:tracePt t="78578" x="4529138" y="4822825"/>
          <p14:tracePt t="78595" x="4508500" y="4857750"/>
          <p14:tracePt t="78611" x="4494213" y="4872038"/>
          <p14:tracePt t="78627" x="4479925" y="4894263"/>
          <p14:tracePt t="79260" x="0" y="0"/>
        </p14:tracePtLst>
        <p14:tracePtLst>
          <p14:tracePt t="85485" x="1243013" y="3071813"/>
          <p14:tracePt t="89971" x="1250950" y="3071813"/>
          <p14:tracePt t="89986" x="1257300" y="3071813"/>
          <p14:tracePt t="90010" x="1257300" y="3065463"/>
          <p14:tracePt t="90018" x="1265238" y="3065463"/>
          <p14:tracePt t="90463" x="1265238" y="3057525"/>
          <p14:tracePt t="90471" x="1265238" y="3051175"/>
          <p14:tracePt t="90489" x="1265238" y="3043238"/>
          <p14:tracePt t="90490" x="1265238" y="3036888"/>
          <p14:tracePt t="90558" x="1265238" y="3028950"/>
          <p14:tracePt t="90603" x="1265238" y="3022600"/>
          <p14:tracePt t="90635" x="1265238" y="3014663"/>
          <p14:tracePt t="90721" x="1265238" y="3008313"/>
          <p14:tracePt t="90753" x="1265238" y="3000375"/>
          <p14:tracePt t="90791" x="1265238" y="2994025"/>
          <p14:tracePt t="90807" x="1265238" y="2986088"/>
          <p14:tracePt t="90823" x="1265238" y="2979738"/>
          <p14:tracePt t="90823" x="1265238" y="2971800"/>
          <p14:tracePt t="90838" x="1265238" y="2965450"/>
          <p14:tracePt t="90855" x="1265238" y="2936875"/>
          <p14:tracePt t="90872" x="1265238" y="2928938"/>
          <p14:tracePt t="91111" x="1257300" y="2928938"/>
          <p14:tracePt t="91283" x="1250950" y="2928938"/>
          <p14:tracePt t="91291" x="1250950" y="2936875"/>
          <p14:tracePt t="91314" x="1250950" y="2943225"/>
          <p14:tracePt t="91760" x="1250950" y="2936875"/>
          <p14:tracePt t="91776" x="1243013" y="2936875"/>
          <p14:tracePt t="91791" x="1243013" y="2928938"/>
          <p14:tracePt t="91822" x="1243013" y="2922588"/>
          <p14:tracePt t="91830" x="1243013" y="2914650"/>
          <p14:tracePt t="91838" x="1243013" y="2908300"/>
          <p14:tracePt t="91861" x="1243013" y="2900363"/>
          <p14:tracePt t="91871" x="1243013" y="2894013"/>
          <p14:tracePt t="91894" x="1243013" y="2886075"/>
          <p14:tracePt t="91932" x="1236663" y="2886075"/>
          <p14:tracePt t="91940" x="1236663" y="2879725"/>
          <p14:tracePt t="91978" x="1236663" y="2871788"/>
          <p14:tracePt t="92002" x="1236663" y="2865438"/>
          <p14:tracePt t="92042" x="1228725" y="2857500"/>
          <p14:tracePt t="92096" x="1228725" y="2851150"/>
          <p14:tracePt t="93721" x="1228725" y="2857500"/>
          <p14:tracePt t="93738" x="1228725" y="2865438"/>
          <p14:tracePt t="93783" x="1228725" y="2871788"/>
          <p14:tracePt t="93815" x="1228725" y="2879725"/>
          <p14:tracePt t="93870" x="1228725" y="2886075"/>
          <p14:tracePt t="93885" x="1228725" y="2894013"/>
          <p14:tracePt t="93901" x="1228725" y="2900363"/>
          <p14:tracePt t="93916" x="1228725" y="2908300"/>
          <p14:tracePt t="93932" x="1228725" y="2914650"/>
          <p14:tracePt t="94017" x="1228725" y="2979738"/>
          <p14:tracePt t="94291" x="1228725" y="2986088"/>
          <p14:tracePt t="94314" x="1228725" y="2994025"/>
          <p14:tracePt t="94322" x="1228725" y="3000375"/>
          <p14:tracePt t="94338" x="1228725" y="3008313"/>
          <p14:tracePt t="94346" x="1228725" y="3014663"/>
          <p14:tracePt t="94361" x="1228725" y="3022600"/>
          <p14:tracePt t="94386" x="1228725" y="3028950"/>
          <p14:tracePt t="94426" x="1228725" y="3036888"/>
          <p14:tracePt t="94447" x="1228725" y="3043238"/>
          <p14:tracePt t="94463" x="1228725" y="3051175"/>
          <p14:tracePt t="94479" x="1228725" y="3057525"/>
          <p14:tracePt t="94494" x="1228725" y="3065463"/>
          <p14:tracePt t="94510" x="1228725" y="3071813"/>
          <p14:tracePt t="94525" x="1228725" y="3079750"/>
          <p14:tracePt t="94572" x="1228725" y="3086100"/>
          <p14:tracePt t="94588" x="1228725" y="3094038"/>
          <p14:tracePt t="94603" x="1228725" y="3100388"/>
          <p14:tracePt t="94613" x="1228725" y="3108325"/>
          <p14:tracePt t="94628" x="1228725" y="3114675"/>
          <p14:tracePt t="94636" x="1228725" y="3128963"/>
          <p14:tracePt t="94643" x="1228725" y="3143250"/>
          <p14:tracePt t="94655" x="1228725" y="3151188"/>
          <p14:tracePt t="94671" x="1228725" y="3165475"/>
          <p14:tracePt t="94688" x="1228725" y="3179763"/>
          <p14:tracePt t="94705" x="1236663" y="3186113"/>
          <p14:tracePt t="94721" x="1236663" y="3194050"/>
          <p14:tracePt t="94738" x="1236663" y="3200400"/>
          <p14:tracePt t="94755" x="1243013" y="3208338"/>
          <p14:tracePt t="94771" x="1243013" y="3214688"/>
          <p14:tracePt t="94788" x="1243013" y="3222625"/>
          <p14:tracePt t="94804" x="1250950" y="3228975"/>
          <p14:tracePt t="94821" x="1257300" y="3236913"/>
          <p14:tracePt t="94838" x="1265238" y="3243263"/>
          <p14:tracePt t="94854" x="1271588" y="3257550"/>
          <p14:tracePt t="94871" x="1279525" y="3271838"/>
          <p14:tracePt t="94888" x="1285875" y="3286125"/>
          <p14:tracePt t="94904" x="1300163" y="3308350"/>
          <p14:tracePt t="94921" x="1308100" y="3322638"/>
          <p14:tracePt t="94938" x="1314450" y="3336925"/>
          <p14:tracePt t="94955" x="1328738" y="3351213"/>
          <p14:tracePt t="94971" x="1343025" y="3365500"/>
          <p14:tracePt t="94988" x="1357313" y="3379788"/>
          <p14:tracePt t="95005" x="1357313" y="3386138"/>
          <p14:tracePt t="95022" x="1365250" y="3394075"/>
          <p14:tracePt t="95038" x="1371600" y="3400425"/>
          <p14:tracePt t="95054" x="1379538" y="3414713"/>
          <p14:tracePt t="95071" x="1385888" y="3422650"/>
          <p14:tracePt t="95088" x="1393825" y="3436938"/>
          <p14:tracePt t="95104" x="1408113" y="3451225"/>
          <p14:tracePt t="95121" x="1414463" y="3457575"/>
          <p14:tracePt t="95138" x="1414463" y="3465513"/>
          <p14:tracePt t="95155" x="1422400" y="3471863"/>
          <p14:tracePt t="95172" x="1422400" y="3479800"/>
          <p14:tracePt t="95188" x="1428750" y="3494088"/>
          <p14:tracePt t="95204" x="1436688" y="3500438"/>
          <p14:tracePt t="95204" x="1436688" y="3508375"/>
          <p14:tracePt t="95222" x="1443038" y="3536950"/>
          <p14:tracePt t="95238" x="1443038" y="3543300"/>
          <p14:tracePt t="95255" x="1450975" y="3557588"/>
          <p14:tracePt t="95272" x="1450975" y="3571875"/>
          <p14:tracePt t="95288" x="1450975" y="3579813"/>
          <p14:tracePt t="95305" x="1450975" y="3594100"/>
          <p14:tracePt t="95322" x="1457325" y="3608388"/>
          <p14:tracePt t="95339" x="1457325" y="3622675"/>
          <p14:tracePt t="95355" x="1457325" y="3629025"/>
          <p14:tracePt t="95372" x="1457325" y="3636963"/>
          <p14:tracePt t="95389" x="1457325" y="3651250"/>
          <p14:tracePt t="95405" x="1457325" y="3657600"/>
          <p14:tracePt t="95422" x="1465263" y="3665538"/>
          <p14:tracePt t="95438" x="1465263" y="3671888"/>
          <p14:tracePt t="95455" x="1465263" y="3679825"/>
          <p14:tracePt t="95455" x="1465263" y="3686175"/>
          <p14:tracePt t="95472" x="1471613" y="3700463"/>
          <p14:tracePt t="95488" x="1471613" y="3714750"/>
          <p14:tracePt t="95506" x="1479550" y="3722688"/>
          <p14:tracePt t="95522" x="1479550" y="3729038"/>
          <p14:tracePt t="95538" x="1479550" y="3736975"/>
          <p14:tracePt t="95555" x="1485900" y="3743325"/>
          <p14:tracePt t="95572" x="1485900" y="3751263"/>
          <p14:tracePt t="95588" x="1493838" y="3771900"/>
          <p14:tracePt t="95606" x="1493838" y="3786188"/>
          <p14:tracePt t="95622" x="1500188" y="3800475"/>
          <p14:tracePt t="95639" x="1500188" y="3814763"/>
          <p14:tracePt t="95656" x="1508125" y="3829050"/>
          <p14:tracePt t="95673" x="1508125" y="3836988"/>
          <p14:tracePt t="95689" x="1514475" y="3843338"/>
          <p14:tracePt t="95705" x="1514475" y="3851275"/>
          <p14:tracePt t="95722" x="1522413" y="3857625"/>
          <p14:tracePt t="95739" x="1522413" y="3865563"/>
          <p14:tracePt t="95755" x="1528763" y="3871913"/>
          <p14:tracePt t="95831" x="1536700" y="3879850"/>
          <p14:tracePt t="95840" x="1536700" y="3886200"/>
          <p14:tracePt t="95855" x="1543050" y="3894138"/>
          <p14:tracePt t="95863" x="1543050" y="3900488"/>
          <p14:tracePt t="95871" x="1550988" y="3914775"/>
          <p14:tracePt t="95872" x="1557338" y="3929063"/>
          <p14:tracePt t="95888" x="1557338" y="3951288"/>
          <p14:tracePt t="95905" x="1565275" y="3971925"/>
          <p14:tracePt t="95922" x="1565275" y="4000500"/>
          <p14:tracePt t="95939" x="1571625" y="4014788"/>
          <p14:tracePt t="95955" x="1571625" y="4022725"/>
          <p14:tracePt t="95972" x="1571625" y="4029075"/>
          <p14:tracePt t="95988" x="1571625" y="4037013"/>
          <p14:tracePt t="96030" x="1571625" y="4043363"/>
          <p14:tracePt t="96058" x="1579563" y="4051300"/>
          <p14:tracePt t="96065" x="1579563" y="4057650"/>
          <p14:tracePt t="96081" x="1579563" y="4065588"/>
          <p14:tracePt t="96106" x="1585913" y="4065588"/>
          <p14:tracePt t="96308" x="1593850" y="4071938"/>
          <p14:tracePt t="96315" x="1600200" y="4079875"/>
          <p14:tracePt t="96332" x="1608138" y="4086225"/>
          <p14:tracePt t="96347" x="1614488" y="4094163"/>
          <p14:tracePt t="96364" x="1622425" y="4094163"/>
          <p14:tracePt t="96371" x="1622425" y="4100513"/>
          <p14:tracePt t="96550" x="1628775" y="4100513"/>
          <p14:tracePt t="96566" x="1636713" y="4108450"/>
          <p14:tracePt t="96581" x="1651000" y="4114800"/>
          <p14:tracePt t="96589" x="1657350" y="4114800"/>
          <p14:tracePt t="96592" x="1665288" y="4129088"/>
          <p14:tracePt t="96605" x="1671638" y="4137025"/>
          <p14:tracePt t="96621" x="1679575" y="4143375"/>
          <p14:tracePt t="96667" x="1679575" y="4151313"/>
          <p14:tracePt t="96708" x="1685925" y="4151313"/>
          <p14:tracePt t="96722" x="1685925" y="4157663"/>
          <p14:tracePt t="96784" x="1685925" y="4165600"/>
          <p14:tracePt t="96784" x="1693863" y="4165600"/>
          <p14:tracePt t="96808" x="1693863" y="4171950"/>
          <p14:tracePt t="96839" x="1700213" y="4171950"/>
          <p14:tracePt t="97151" x="1700213" y="4179888"/>
          <p14:tracePt t="97154" x="1708150" y="4179888"/>
          <p14:tracePt t="97164" x="1708150" y="4186238"/>
          <p14:tracePt t="97171" x="1714500" y="4200525"/>
          <p14:tracePt t="97189" x="1722438" y="4208463"/>
          <p14:tracePt t="97204" x="1722438" y="4214813"/>
          <p14:tracePt t="97204" x="1728788" y="4214813"/>
          <p14:tracePt t="97511" x="1736725" y="4222750"/>
          <p14:tracePt t="97520" x="1743075" y="4229100"/>
          <p14:tracePt t="97521" x="1751013" y="4237038"/>
          <p14:tracePt t="97538" x="1751013" y="4243388"/>
          <p14:tracePt t="97554" x="1757363" y="4243388"/>
          <p14:tracePt t="97571" x="1757363" y="4251325"/>
          <p14:tracePt t="97862" x="1765300" y="4251325"/>
          <p14:tracePt t="97870" x="1779588" y="4265613"/>
          <p14:tracePt t="97881" x="1785938" y="4265613"/>
          <p14:tracePt t="97888" x="1793875" y="4271963"/>
          <p14:tracePt t="97904" x="1800225" y="4279900"/>
          <p14:tracePt t="97921" x="1800225" y="4286250"/>
          <p14:tracePt t="97937" x="1808163" y="4286250"/>
          <p14:tracePt t="98011" x="1814513" y="4286250"/>
          <p14:tracePt t="98034" x="1814513" y="4294188"/>
          <p14:tracePt t="98042" x="1822450" y="4294188"/>
          <p14:tracePt t="98058" x="1822450" y="4300538"/>
          <p14:tracePt t="98198" x="1828800" y="4300538"/>
          <p14:tracePt t="98213" x="1836738" y="4300538"/>
          <p14:tracePt t="98222" x="1836738" y="4314825"/>
          <p14:tracePt t="98223" x="1843088" y="4314825"/>
          <p14:tracePt t="98237" x="1851025" y="4322763"/>
          <p14:tracePt t="98254" x="1857375" y="4322763"/>
          <p14:tracePt t="98378" x="1865313" y="4322763"/>
          <p14:tracePt t="98394" x="1871663" y="4329113"/>
          <p14:tracePt t="98401" x="1879600" y="4329113"/>
          <p14:tracePt t="98401" x="1879600" y="4337050"/>
          <p14:tracePt t="98416" x="1885950" y="4337050"/>
          <p14:tracePt t="98425" x="1893888" y="4337050"/>
          <p14:tracePt t="98472" x="1893888" y="4343400"/>
          <p14:tracePt t="98487" x="1900238" y="4343400"/>
          <p14:tracePt t="98510" x="1908175" y="4343400"/>
          <p14:tracePt t="98519" x="1914525" y="4351338"/>
          <p14:tracePt t="98541" x="1922463" y="4351338"/>
          <p14:tracePt t="98559" x="1928813" y="4357688"/>
          <p14:tracePt t="98573" x="1936750" y="4357688"/>
          <p14:tracePt t="98588" x="1943100" y="4365625"/>
          <p14:tracePt t="98605" x="1951038" y="4365625"/>
          <p14:tracePt t="98606" x="1957388" y="4371975"/>
          <p14:tracePt t="98621" x="1971675" y="4386263"/>
          <p14:tracePt t="98637" x="1985963" y="4400550"/>
          <p14:tracePt t="98675" x="1993900" y="4408488"/>
          <p14:tracePt t="98691" x="2000250" y="4414838"/>
          <p14:tracePt t="98714" x="2000250" y="4422775"/>
          <p14:tracePt t="98733" x="2008188" y="4422775"/>
          <p14:tracePt t="98739" x="2008188" y="4429125"/>
          <p14:tracePt t="98761" x="2014538" y="4437063"/>
          <p14:tracePt t="98769" x="2028825" y="4443413"/>
          <p14:tracePt t="98787" x="2028825" y="4451350"/>
          <p14:tracePt t="98788" x="2028825" y="4457700"/>
          <p14:tracePt t="98804" x="2036763" y="4465638"/>
          <p14:tracePt t="98821" x="2043113" y="4471988"/>
          <p14:tracePt t="98837" x="2043113" y="4479925"/>
          <p14:tracePt t="98878" x="2051050" y="4486275"/>
          <p14:tracePt t="98894" x="2051050" y="4494213"/>
          <p14:tracePt t="98901" x="2057400" y="4494213"/>
          <p14:tracePt t="98905" x="2057400" y="4500563"/>
          <p14:tracePt t="98949" x="2065338" y="4500563"/>
          <p14:tracePt t="98956" x="2065338" y="4508500"/>
          <p14:tracePt t="98980" x="2071688" y="4514850"/>
          <p14:tracePt t="98995" x="2079625" y="4522788"/>
          <p14:tracePt t="98995" x="2079625" y="4529138"/>
          <p14:tracePt t="99004" x="2085975" y="4529138"/>
          <p14:tracePt t="99026" x="2085975" y="4537075"/>
          <p14:tracePt t="99034" x="2093913" y="4537075"/>
          <p14:tracePt t="99037" x="2100263" y="4543425"/>
          <p14:tracePt t="99054" x="2100263" y="4551363"/>
          <p14:tracePt t="99071" x="2108200" y="4551363"/>
          <p14:tracePt t="99087" x="2108200" y="4557713"/>
          <p14:tracePt t="99104" x="2114550" y="4565650"/>
          <p14:tracePt t="99261" x="2122488" y="4565650"/>
          <p14:tracePt t="99276" x="2122488" y="4572000"/>
          <p14:tracePt t="99295" x="2128838" y="4579938"/>
          <p14:tracePt t="99295" x="2136775" y="4579938"/>
          <p14:tracePt t="99308" x="2136775" y="4586288"/>
          <p14:tracePt t="99321" x="2143125" y="4586288"/>
          <p14:tracePt t="99323" x="2143125" y="4594225"/>
          <p14:tracePt t="99337" x="2151063" y="4600575"/>
          <p14:tracePt t="99355" x="2165350" y="4608513"/>
          <p14:tracePt t="99371" x="2165350" y="4614863"/>
          <p14:tracePt t="99387" x="2171700" y="4622800"/>
          <p14:tracePt t="99449" x="2179638" y="4622800"/>
          <p14:tracePt t="99473" x="2179638" y="4629150"/>
          <p14:tracePt t="99487" x="2185988" y="4629150"/>
          <p14:tracePt t="99503" x="2185988" y="4637088"/>
          <p14:tracePt t="99504" x="2193925" y="4637088"/>
          <p14:tracePt t="99526" x="2200275" y="4643438"/>
          <p14:tracePt t="99550" x="2208213" y="4643438"/>
          <p14:tracePt t="99558" x="2208213" y="4651375"/>
          <p14:tracePt t="99589" x="2214563" y="4651375"/>
          <p14:tracePt t="99589" x="2222500" y="4651375"/>
          <p14:tracePt t="99605" x="2228850" y="4657725"/>
          <p14:tracePt t="99620" x="2236788" y="4665663"/>
          <p14:tracePt t="99630" x="2243138" y="4665663"/>
          <p14:tracePt t="99637" x="2251075" y="4672013"/>
          <p14:tracePt t="99654" x="2257425" y="4686300"/>
          <p14:tracePt t="99690" x="2265363" y="4686300"/>
          <p14:tracePt t="99714" x="2271713" y="4694238"/>
          <p14:tracePt t="99737" x="2279650" y="4700588"/>
          <p14:tracePt t="99753" x="2286000" y="4700588"/>
          <p14:tracePt t="99776" x="2293938" y="4700588"/>
          <p14:tracePt t="99784" x="2293938" y="4708525"/>
          <p14:tracePt t="99791" x="2300288" y="4708525"/>
          <p14:tracePt t="99995" x="2308225" y="4714875"/>
          <p14:tracePt t="100003" x="2314575" y="4714875"/>
          <p14:tracePt t="100012" x="2314575" y="4722813"/>
          <p14:tracePt t="100019" x="2343150" y="4729163"/>
          <p14:tracePt t="100037" x="2351088" y="4737100"/>
          <p14:tracePt t="100038" x="2365375" y="4743450"/>
          <p14:tracePt t="100053" x="2379663" y="4751388"/>
          <p14:tracePt t="100070" x="2386013" y="4757738"/>
          <p14:tracePt t="100112" x="2393950" y="4757738"/>
          <p14:tracePt t="100120" x="2400300" y="4765675"/>
          <p14:tracePt t="100137" x="2408238" y="4765675"/>
          <p14:tracePt t="100154" x="2422525" y="4772025"/>
          <p14:tracePt t="100178" x="2428875" y="4772025"/>
          <p14:tracePt t="100187" x="2436813" y="4772025"/>
          <p14:tracePt t="100204" x="2436813" y="4779963"/>
          <p14:tracePt t="100293" x="2443163" y="4779963"/>
          <p14:tracePt t="100308" x="2451100" y="4779963"/>
          <p14:tracePt t="100316" x="2465388" y="4786313"/>
          <p14:tracePt t="100321" x="2465388" y="4794250"/>
          <p14:tracePt t="100329" x="2471738" y="4794250"/>
          <p14:tracePt t="100337" x="2479675" y="4794250"/>
          <p14:tracePt t="100354" x="2493963" y="4800600"/>
          <p14:tracePt t="100370" x="2493963" y="4808538"/>
          <p14:tracePt t="100386" x="2500313" y="4808538"/>
          <p14:tracePt t="100425" x="2508250" y="4814888"/>
          <p14:tracePt t="100831" x="2514600" y="4822825"/>
          <p14:tracePt t="100839" x="2528888" y="4822825"/>
          <p14:tracePt t="100847" x="2551113" y="4829175"/>
          <p14:tracePt t="100853" x="2593975" y="4851400"/>
          <p14:tracePt t="100870" x="2608263" y="4857750"/>
          <p14:tracePt t="100887" x="2622550" y="4857750"/>
          <p14:tracePt t="101808" x="2628900" y="4865688"/>
          <p14:tracePt t="101815" x="2651125" y="4872038"/>
          <p14:tracePt t="101823" x="2671763" y="4879975"/>
          <p14:tracePt t="101831" x="2722563" y="4894263"/>
          <p14:tracePt t="101839" x="2751138" y="4900613"/>
          <p14:tracePt t="101853" x="2765425" y="4908550"/>
          <p14:tracePt t="101869" x="2771775" y="4914900"/>
          <p14:tracePt t="101948" x="2779713" y="4914900"/>
          <p14:tracePt t="101964" x="2786063" y="4914900"/>
          <p14:tracePt t="101964" x="2786063" y="4922838"/>
          <p14:tracePt t="101987" x="2794000" y="4922838"/>
          <p14:tracePt t="102003" x="2800350" y="4922838"/>
          <p14:tracePt t="102019" x="2808288" y="4922838"/>
          <p14:tracePt t="102034" x="2814638" y="4929188"/>
          <p14:tracePt t="102038" x="2822575" y="4929188"/>
          <p14:tracePt t="102053" x="2828925" y="4929188"/>
          <p14:tracePt t="102069" x="2836863" y="4929188"/>
          <p14:tracePt t="102230" x="2836863" y="4937125"/>
          <p14:tracePt t="102236" x="2843213" y="4937125"/>
          <p14:tracePt t="102252" x="2857500" y="4937125"/>
          <p14:tracePt t="102253" x="2871788" y="4943475"/>
          <p14:tracePt t="102270" x="2879725" y="4951413"/>
          <p14:tracePt t="102286" x="2886075" y="4951413"/>
          <p14:tracePt t="102303" x="2894013" y="4957763"/>
          <p14:tracePt t="102319" x="2900363" y="4957763"/>
          <p14:tracePt t="102362" x="2908300" y="4957763"/>
          <p14:tracePt t="102378" x="2914650" y="4965700"/>
          <p14:tracePt t="102386" x="2928938" y="4965700"/>
          <p14:tracePt t="102395" x="2928938" y="4972050"/>
          <p14:tracePt t="102403" x="2936875" y="4972050"/>
          <p14:tracePt t="102419" x="2951163" y="4972050"/>
          <p14:tracePt t="102436" x="2957513" y="4972050"/>
          <p14:tracePt t="102472" x="2965450" y="4972050"/>
          <p14:tracePt t="102487" x="2971800" y="4972050"/>
          <p14:tracePt t="102511" x="2979738" y="4972050"/>
          <p14:tracePt t="102799" x="3008313" y="4972050"/>
          <p14:tracePt t="102808" x="3022600" y="4972050"/>
          <p14:tracePt t="102816" x="3051175" y="4979988"/>
          <p14:tracePt t="102823" x="3114675" y="4994275"/>
          <p14:tracePt t="102836" x="3128963" y="4994275"/>
          <p14:tracePt t="102852" x="3136900" y="4994275"/>
          <p14:tracePt t="103245" x="3143250" y="5000625"/>
          <p14:tracePt t="103253" x="3165475" y="5008563"/>
          <p14:tracePt t="103261" x="3179763" y="5022850"/>
          <p14:tracePt t="103269" x="3194050" y="5029200"/>
          <p14:tracePt t="103286" x="3194050" y="5037138"/>
          <p14:tracePt t="103302" x="3200400" y="5037138"/>
          <p14:tracePt t="103417" x="3200400" y="5043488"/>
          <p14:tracePt t="103428" x="3208338" y="5043488"/>
          <p14:tracePt t="103435" x="3214688" y="5051425"/>
          <p14:tracePt t="103436" x="3236913" y="5057775"/>
          <p14:tracePt t="103452" x="3251200" y="5065713"/>
          <p14:tracePt t="103469" x="3257550" y="5065713"/>
          <p14:tracePt t="103485" x="3265488" y="5072063"/>
          <p14:tracePt t="103502" x="3271838" y="5080000"/>
          <p14:tracePt t="103519" x="3279775" y="5080000"/>
          <p14:tracePt t="103536" x="3286125" y="5086350"/>
          <p14:tracePt t="103552" x="3294063" y="5094288"/>
          <p14:tracePt t="103569" x="3308350" y="5094288"/>
          <p14:tracePt t="103612" x="3314700" y="5100638"/>
          <p14:tracePt t="103839" x="3322638" y="5100638"/>
          <p14:tracePt t="103848" x="3336925" y="5108575"/>
          <p14:tracePt t="103860" x="3357563" y="5122863"/>
          <p14:tracePt t="103868" x="3386138" y="5122863"/>
          <p14:tracePt t="103869" x="3408363" y="5129213"/>
          <p14:tracePt t="103885" x="3436938" y="5129213"/>
          <p14:tracePt t="104120" x="3443288" y="5129213"/>
          <p14:tracePt t="104136" x="3451225" y="5129213"/>
          <p14:tracePt t="104144" x="3471863" y="5137150"/>
          <p14:tracePt t="104151" x="3486150" y="5137150"/>
          <p14:tracePt t="104168" x="3494088" y="5137150"/>
          <p14:tracePt t="104169" x="3508375" y="5137150"/>
          <p14:tracePt t="104185" x="3529013" y="5137150"/>
          <p14:tracePt t="104202" x="3543300" y="5137150"/>
          <p14:tracePt t="104219" x="3565525" y="5137150"/>
          <p14:tracePt t="104235" x="3571875" y="5137150"/>
          <p14:tracePt t="104235" x="3579813" y="5137150"/>
          <p14:tracePt t="104253" x="3586163" y="5137150"/>
          <p14:tracePt t="104300" x="3594100" y="5137150"/>
          <p14:tracePt t="104323" x="3600450" y="5137150"/>
          <p14:tracePt t="104495" x="3600450" y="5143500"/>
          <p14:tracePt t="104511" x="3614738" y="5151438"/>
          <p14:tracePt t="104519" x="3629025" y="5151438"/>
          <p14:tracePt t="104520" x="3643313" y="5165725"/>
          <p14:tracePt t="104535" x="3671888" y="5172075"/>
          <p14:tracePt t="104573" x="3679825" y="5172075"/>
          <p14:tracePt t="104620" x="3686175" y="5180013"/>
          <p14:tracePt t="104628" x="3694113" y="5180013"/>
          <p14:tracePt t="104636" x="3714750" y="5180013"/>
          <p14:tracePt t="104644" x="3722688" y="5186363"/>
          <p14:tracePt t="104652" x="3743325" y="5186363"/>
          <p14:tracePt t="104668" x="3751263" y="5186363"/>
          <p14:tracePt t="104995" x="3757613" y="5186363"/>
          <p14:tracePt t="105011" x="3771900" y="5186363"/>
          <p14:tracePt t="105019" x="3779838" y="5194300"/>
          <p14:tracePt t="105019" x="3800475" y="5194300"/>
          <p14:tracePt t="105035" x="3814763" y="5194300"/>
          <p14:tracePt t="105051" x="3822700" y="5200650"/>
          <p14:tracePt t="105068" x="3829050" y="5200650"/>
          <p14:tracePt t="105085" x="3836988" y="5200650"/>
          <p14:tracePt t="105136" x="3843338" y="5200650"/>
          <p14:tracePt t="105159" x="3857625" y="5200650"/>
          <p14:tracePt t="105176" x="3865563" y="5200650"/>
          <p14:tracePt t="105185" x="3871913" y="5200650"/>
          <p14:tracePt t="105185" x="3900488" y="5200650"/>
          <p14:tracePt t="105202" x="3994150" y="5214938"/>
          <p14:tracePt t="105218" x="4051300" y="5222875"/>
          <p14:tracePt t="105235" x="4094163" y="5229225"/>
          <p14:tracePt t="105252" x="4129088" y="5229225"/>
          <p14:tracePt t="105269" x="4151313" y="5237163"/>
          <p14:tracePt t="105316" x="4157663" y="5237163"/>
          <p14:tracePt t="105331" x="4165600" y="5237163"/>
          <p14:tracePt t="105347" x="4165600" y="5243513"/>
          <p14:tracePt t="105355" x="4171950" y="5243513"/>
          <p14:tracePt t="105370" x="4179888" y="5243513"/>
          <p14:tracePt t="105394" x="4186238" y="5243513"/>
          <p14:tracePt t="105417" x="4194175" y="5243513"/>
          <p14:tracePt t="105441" x="4200525" y="5243513"/>
          <p14:tracePt t="105636" x="4208463" y="5251450"/>
          <p14:tracePt t="105644" x="4214813" y="5251450"/>
          <p14:tracePt t="105651" x="4222750" y="5251450"/>
          <p14:tracePt t="105652" x="4229100" y="5251450"/>
          <p14:tracePt t="105668" x="4243388" y="5251450"/>
          <p14:tracePt t="105685" x="4251325" y="5251450"/>
          <p14:tracePt t="105722" x="4257675" y="5251450"/>
          <p14:tracePt t="105878" x="4257675" y="5257800"/>
          <p14:tracePt t="105886" x="4271963" y="5257800"/>
          <p14:tracePt t="105900" x="4286250" y="5265738"/>
          <p14:tracePt t="105918" x="4294188" y="5265738"/>
          <p14:tracePt t="105918" x="4308475" y="5265738"/>
          <p14:tracePt t="105935" x="4314825" y="5265738"/>
          <p14:tracePt t="105951" x="4322763" y="5265738"/>
          <p14:tracePt t="105968" x="4322763" y="5272088"/>
          <p14:tracePt t="106034" x="4329113" y="5272088"/>
          <p14:tracePt t="106043" x="4337050" y="5272088"/>
          <p14:tracePt t="106058" x="4343400" y="5272088"/>
          <p14:tracePt t="106062" x="4351338" y="5280025"/>
          <p14:tracePt t="106068" x="4365625" y="5280025"/>
          <p14:tracePt t="106084" x="4379913" y="5286375"/>
          <p14:tracePt t="106101" x="4408488" y="5286375"/>
          <p14:tracePt t="106118" x="4422775" y="5286375"/>
          <p14:tracePt t="106135" x="4451350" y="5286375"/>
          <p14:tracePt t="106151" x="4465638" y="5286375"/>
          <p14:tracePt t="106308" x="4471988" y="5294313"/>
          <p14:tracePt t="106316" x="4479925" y="5294313"/>
          <p14:tracePt t="106326" x="4500563" y="5294313"/>
          <p14:tracePt t="106355" x="4508500" y="5294313"/>
          <p14:tracePt t="106683" x="4514850" y="5294313"/>
          <p14:tracePt t="106691" x="4522788" y="5300663"/>
          <p14:tracePt t="106692" x="4529138" y="5300663"/>
          <p14:tracePt t="106701" x="4537075" y="5300663"/>
          <p14:tracePt t="106717" x="4543425" y="5300663"/>
          <p14:tracePt t="106734" x="4551363" y="5308600"/>
          <p14:tracePt t="106751" x="4557713" y="5308600"/>
          <p14:tracePt t="108183" x="4565650" y="5308600"/>
          <p14:tracePt t="108197" x="4572000" y="5308600"/>
          <p14:tracePt t="108205" x="4572000" y="5314950"/>
          <p14:tracePt t="108355" x="4579938" y="5314950"/>
          <p14:tracePt t="108441" x="4579938" y="5329238"/>
          <p14:tracePt t="110772" x="4586288" y="5329238"/>
          <p14:tracePt t="110784" x="4594225" y="5329238"/>
          <p14:tracePt t="112299" x="4594225" y="5322888"/>
          <p14:tracePt t="112855" x="4586288" y="5322888"/>
          <p14:tracePt t="112855" x="4579938" y="5314950"/>
          <p14:tracePt t="112879" x="4572000" y="5314950"/>
          <p14:tracePt t="112887" x="4565650" y="5314950"/>
          <p14:tracePt t="112899" x="4557713" y="5314950"/>
          <p14:tracePt t="112900" x="4543425" y="5314950"/>
          <p14:tracePt t="112916" x="4529138" y="5314950"/>
          <p14:tracePt t="112933" x="4514850" y="5314950"/>
          <p14:tracePt t="112949" x="4508500" y="5314950"/>
          <p14:tracePt t="112966" x="4500563" y="5314950"/>
          <p14:tracePt t="112983" x="4494213" y="5314950"/>
          <p14:tracePt t="112999" x="4486275" y="5308600"/>
          <p14:tracePt t="113016" x="4471988" y="5308600"/>
          <p14:tracePt t="113033" x="4457700" y="5300663"/>
          <p14:tracePt t="113049" x="4429125" y="5300663"/>
          <p14:tracePt t="113066" x="4414838" y="5294313"/>
          <p14:tracePt t="113083" x="4379913" y="5294313"/>
          <p14:tracePt t="113100" x="4357688" y="5294313"/>
          <p14:tracePt t="113116" x="4314825" y="5294313"/>
          <p14:tracePt t="113133" x="4294188" y="5294313"/>
          <p14:tracePt t="113149" x="4279900" y="5294313"/>
          <p14:tracePt t="113166" x="4271963" y="5294313"/>
          <p14:tracePt t="113183" x="4251325" y="5294313"/>
          <p14:tracePt t="113199" x="4214813" y="5294313"/>
          <p14:tracePt t="113216" x="4157663" y="5294313"/>
          <p14:tracePt t="113233" x="4137025" y="5294313"/>
          <p14:tracePt t="113249" x="4122738" y="5294313"/>
          <p14:tracePt t="113266" x="4114800" y="5294313"/>
          <p14:tracePt t="113332" x="4100513" y="5294313"/>
          <p14:tracePt t="113339" x="4079875" y="5294313"/>
          <p14:tracePt t="113349" x="4071938" y="5294313"/>
          <p14:tracePt t="113355" x="4057650" y="5286375"/>
          <p14:tracePt t="113366" x="4037013" y="5286375"/>
          <p14:tracePt t="113383" x="4014788" y="5286375"/>
          <p14:tracePt t="113400" x="4000500" y="5286375"/>
          <p14:tracePt t="113416" x="3979863" y="5286375"/>
          <p14:tracePt t="113433" x="3971925" y="5286375"/>
          <p14:tracePt t="113449" x="3957638" y="5286375"/>
          <p14:tracePt t="113466" x="3951288" y="5286375"/>
          <p14:tracePt t="113482" x="3937000" y="5286375"/>
          <p14:tracePt t="113499" x="3929063" y="5286375"/>
          <p14:tracePt t="113612" x="3914775" y="5286375"/>
          <p14:tracePt t="113620" x="3908425" y="5286375"/>
          <p14:tracePt t="113625" x="3900488" y="5286375"/>
          <p14:tracePt t="113956" x="3908425" y="5286375"/>
          <p14:tracePt t="113964" x="3922713" y="5286375"/>
          <p14:tracePt t="113980" x="3929063" y="5286375"/>
          <p14:tracePt t="113995" x="3937000" y="5286375"/>
          <p14:tracePt t="114007" x="3943350" y="5286375"/>
          <p14:tracePt t="114014" x="3957638" y="5286375"/>
          <p14:tracePt t="114034" x="3965575" y="5286375"/>
          <p14:tracePt t="114035" x="3971925" y="5286375"/>
          <p14:tracePt t="114049" x="3979863" y="5286375"/>
          <p14:tracePt t="114066" x="3994150" y="5286375"/>
          <p14:tracePt t="114083" x="4000500" y="5294313"/>
          <p14:tracePt t="114099" x="4014788" y="5294313"/>
          <p14:tracePt t="114116" x="4022725" y="5294313"/>
          <p14:tracePt t="114132" x="4029075" y="5294313"/>
          <p14:tracePt t="114149" x="4029075" y="5300663"/>
          <p14:tracePt t="114191" x="4037013" y="5300663"/>
          <p14:tracePt t="114207" x="4043363" y="5300663"/>
          <p14:tracePt t="114216" x="4051300" y="5300663"/>
          <p14:tracePt t="114232" x="4057650" y="5300663"/>
          <p14:tracePt t="114253" x="4065588" y="5300663"/>
          <p14:tracePt t="114277" x="4071938" y="5300663"/>
          <p14:tracePt t="114300" x="4079875" y="5308600"/>
          <p14:tracePt t="114325" x="4086225" y="5308600"/>
          <p14:tracePt t="114355" x="4094163" y="5308600"/>
          <p14:tracePt t="114378" x="4100513" y="5308600"/>
          <p14:tracePt t="114394" x="4108450" y="5308600"/>
          <p14:tracePt t="114402" x="4108450" y="5314950"/>
          <p14:tracePt t="114409" x="4114800" y="5314950"/>
          <p14:tracePt t="114416" x="4122738" y="5314950"/>
          <p14:tracePt t="114432" x="4137025" y="5314950"/>
          <p14:tracePt t="114449" x="4143375" y="5314950"/>
          <p14:tracePt t="114465" x="4151313" y="5314950"/>
          <p14:tracePt t="114482" x="4157663" y="5314950"/>
          <p14:tracePt t="114766" x="4171950" y="5314950"/>
          <p14:tracePt t="114784" x="4179888" y="5329238"/>
          <p14:tracePt t="114792" x="4200525" y="5329238"/>
          <p14:tracePt t="114948" x="4208463" y="5329238"/>
          <p14:tracePt t="114957" x="4214813" y="5329238"/>
          <p14:tracePt t="114964" x="4229100" y="5329238"/>
          <p14:tracePt t="114982" x="4237038" y="5329238"/>
          <p14:tracePt t="114983" x="4251325" y="5329238"/>
          <p14:tracePt t="114999" x="4257675" y="5329238"/>
          <p14:tracePt t="115016" x="4265613" y="5329238"/>
          <p14:tracePt t="115032" x="4279900" y="5329238"/>
          <p14:tracePt t="115073" x="4286250" y="5329238"/>
          <p14:tracePt t="115499" x="4294188" y="5329238"/>
          <p14:tracePt t="115511" x="4300538" y="5329238"/>
          <p14:tracePt t="115519" x="4308475" y="5329238"/>
          <p14:tracePt t="115542" x="4314825" y="5329238"/>
          <p14:tracePt t="115894" x="4322763" y="5329238"/>
          <p14:tracePt t="115909" x="4329113" y="5329238"/>
          <p14:tracePt t="115933" x="4337050" y="5329238"/>
          <p14:tracePt t="115948" x="4343400" y="5329238"/>
          <p14:tracePt t="115964" x="4351338" y="5329238"/>
          <p14:tracePt t="115965" x="4357688" y="5329238"/>
          <p14:tracePt t="115981" x="4365625" y="5329238"/>
          <p14:tracePt t="115982" x="4371975" y="5329238"/>
          <p14:tracePt t="116027" x="4379913" y="5329238"/>
          <p14:tracePt t="116214" x="4386263" y="5329238"/>
          <p14:tracePt t="116230" x="4394200" y="5329238"/>
          <p14:tracePt t="116277" x="4400550" y="5329238"/>
          <p14:tracePt t="116323" x="4408488" y="5329238"/>
          <p14:tracePt t="116402" x="4408488" y="5322888"/>
          <p14:tracePt t="116409" x="4414838" y="5322888"/>
          <p14:tracePt t="116667" x="4422775" y="5322888"/>
          <p14:tracePt t="116698" x="4429125" y="5322888"/>
          <p14:tracePt t="116707" x="4437063" y="5322888"/>
          <p14:tracePt t="116723" x="4443413" y="5322888"/>
          <p14:tracePt t="116724" x="4451350" y="5314950"/>
          <p14:tracePt t="116753" x="4457700" y="5314950"/>
          <p14:tracePt t="116779" x="4479925" y="5314950"/>
          <p14:tracePt t="116784" x="4486275" y="5314950"/>
          <p14:tracePt t="116791" x="4494213" y="5308600"/>
          <p14:tracePt t="116798" x="4514850" y="5308600"/>
          <p14:tracePt t="116839" x="4522788" y="5308600"/>
          <p14:tracePt t="117097" x="4522788" y="5300663"/>
          <p14:tracePt t="117105" x="4514850" y="5300663"/>
          <p14:tracePt t="117113" x="4479925" y="5294313"/>
          <p14:tracePt t="117131" x="4465638" y="5294313"/>
          <p14:tracePt t="117132" x="4408488" y="5286375"/>
          <p14:tracePt t="117148" x="4314825" y="5265738"/>
          <p14:tracePt t="117165" x="4257675" y="5243513"/>
          <p14:tracePt t="117181" x="4171950" y="5214938"/>
          <p14:tracePt t="117198" x="4122738" y="5200650"/>
          <p14:tracePt t="117214" x="4043363" y="5180013"/>
          <p14:tracePt t="117231" x="3979863" y="5157788"/>
          <p14:tracePt t="117248" x="3922713" y="5129213"/>
          <p14:tracePt t="117264" x="3836988" y="5080000"/>
          <p14:tracePt t="117281" x="3765550" y="5029200"/>
          <p14:tracePt t="117298" x="3679825" y="4957763"/>
          <p14:tracePt t="117314" x="3522663" y="4814888"/>
          <p14:tracePt t="117332" x="3386138" y="4700588"/>
          <p14:tracePt t="117348" x="3228975" y="4572000"/>
          <p14:tracePt t="117364" x="3086100" y="4443413"/>
          <p14:tracePt t="117381" x="2908300" y="4300538"/>
          <p14:tracePt t="117398" x="2851150" y="4237038"/>
          <p14:tracePt t="117414" x="2814638" y="4186238"/>
          <p14:tracePt t="117431" x="2751138" y="4129088"/>
          <p14:tracePt t="117448" x="2636838" y="4043363"/>
          <p14:tracePt t="117465" x="2514600" y="3957638"/>
          <p14:tracePt t="117481" x="2365375" y="3857625"/>
          <p14:tracePt t="117498" x="2179638" y="3751263"/>
          <p14:tracePt t="117514" x="1836738" y="3543300"/>
          <p14:tracePt t="117531" x="1685925" y="3436938"/>
          <p14:tracePt t="117548" x="1536700" y="3351213"/>
          <p14:tracePt t="117564" x="1357313" y="3257550"/>
          <p14:tracePt t="117583" x="1236663" y="3194050"/>
          <p14:tracePt t="117598" x="1150938" y="3143250"/>
          <p14:tracePt t="117614" x="1065213" y="3086100"/>
          <p14:tracePt t="117631" x="928688" y="2986088"/>
          <p14:tracePt t="117648" x="808038" y="2900363"/>
          <p14:tracePt t="117681" x="779463" y="2879725"/>
          <p14:tracePt t="117682" x="736600" y="2836863"/>
          <p14:tracePt t="117698" x="700088" y="2800350"/>
          <p14:tracePt t="117715" x="693738" y="2786063"/>
          <p14:tracePt t="117731" x="693738" y="2779713"/>
          <p14:tracePt t="117871" x="714375" y="2779713"/>
          <p14:tracePt t="117888" x="728663" y="2786063"/>
          <p14:tracePt t="117894" x="750888" y="2800350"/>
          <p14:tracePt t="117902" x="808038" y="2828925"/>
          <p14:tracePt t="117914" x="871538" y="2879725"/>
          <p14:tracePt t="117931" x="957263" y="2922588"/>
          <p14:tracePt t="117931" x="985838" y="2936875"/>
          <p14:tracePt t="117950" x="1057275" y="2994025"/>
          <p14:tracePt t="117965" x="1085850" y="3008313"/>
          <p14:tracePt t="117965" x="1108075" y="3028950"/>
          <p14:tracePt t="117981" x="1157288" y="3086100"/>
          <p14:tracePt t="117997" x="1171575" y="3100388"/>
          <p14:tracePt t="118016" x="1185863" y="3122613"/>
          <p14:tracePt t="118031" x="1214438" y="3157538"/>
          <p14:tracePt t="118048" x="1228725" y="3194050"/>
          <p14:tracePt t="118064" x="1243013" y="3243263"/>
          <p14:tracePt t="118081" x="1265238" y="3271838"/>
          <p14:tracePt t="118097" x="1279525" y="3328988"/>
          <p14:tracePt t="118115" x="1293813" y="3357563"/>
          <p14:tracePt t="118131" x="1300163" y="3386138"/>
          <p14:tracePt t="118148" x="1300163" y="3408363"/>
          <p14:tracePt t="118164" x="1300163" y="3436938"/>
          <p14:tracePt t="118181" x="1300163" y="3471863"/>
          <p14:tracePt t="118197" x="1308100" y="3522663"/>
          <p14:tracePt t="118214" x="1308100" y="3565525"/>
          <p14:tracePt t="118231" x="1308100" y="3579813"/>
          <p14:tracePt t="118248" x="1308100" y="3594100"/>
          <p14:tracePt t="118264" x="1314450" y="3614738"/>
          <p14:tracePt t="118281" x="1322388" y="3629025"/>
          <p14:tracePt t="118297" x="1322388" y="3657600"/>
          <p14:tracePt t="118314" x="1336675" y="3686175"/>
          <p14:tracePt t="118331" x="1343025" y="3722688"/>
          <p14:tracePt t="118348" x="1365250" y="3757613"/>
          <p14:tracePt t="118364" x="1379538" y="3786188"/>
          <p14:tracePt t="118381" x="1393825" y="3808413"/>
          <p14:tracePt t="118397" x="1408113" y="3822700"/>
          <p14:tracePt t="118414" x="1422400" y="3843338"/>
          <p14:tracePt t="118431" x="1428750" y="3857625"/>
          <p14:tracePt t="118450" x="1436688" y="3871913"/>
          <p14:tracePt t="118465" x="1450975" y="3879850"/>
          <p14:tracePt t="118481" x="1457325" y="3886200"/>
          <p14:tracePt t="118498" x="1465263" y="3894138"/>
          <p14:tracePt t="118514" x="1479550" y="3900488"/>
          <p14:tracePt t="118531" x="1493838" y="3914775"/>
          <p14:tracePt t="118547" x="1522413" y="3937000"/>
          <p14:tracePt t="118564" x="1543050" y="3951288"/>
          <p14:tracePt t="118564" x="1565275" y="3965575"/>
          <p14:tracePt t="118582" x="1636713" y="4014788"/>
          <p14:tracePt t="118597" x="1671638" y="4043363"/>
          <p14:tracePt t="118614" x="1714500" y="4079875"/>
          <p14:tracePt t="118631" x="1751013" y="4108450"/>
          <p14:tracePt t="118647" x="1785938" y="4129088"/>
          <p14:tracePt t="118664" x="1800225" y="4143375"/>
          <p14:tracePt t="118681" x="1836738" y="4171950"/>
          <p14:tracePt t="118700" x="1871663" y="4208463"/>
          <p14:tracePt t="118714" x="1893888" y="4222750"/>
          <p14:tracePt t="118731" x="1914525" y="4243388"/>
          <p14:tracePt t="118747" x="1928813" y="4265613"/>
          <p14:tracePt t="118764" x="1951038" y="4279900"/>
          <p14:tracePt t="118781" x="1971675" y="4294188"/>
          <p14:tracePt t="118797" x="1985963" y="4308475"/>
          <p14:tracePt t="118814" x="2008188" y="4329113"/>
          <p14:tracePt t="118831" x="2057400" y="4371975"/>
          <p14:tracePt t="118848" x="2071688" y="4386263"/>
          <p14:tracePt t="118864" x="2100263" y="4414838"/>
          <p14:tracePt t="118881" x="2114550" y="4429125"/>
          <p14:tracePt t="118897" x="2136775" y="4443413"/>
          <p14:tracePt t="118914" x="2151063" y="4451350"/>
          <p14:tracePt t="118930" x="2165350" y="4465638"/>
          <p14:tracePt t="118948" x="2257425" y="4508500"/>
          <p14:tracePt t="118965" x="2308225" y="4529138"/>
          <p14:tracePt t="118981" x="2328863" y="4543425"/>
          <p14:tracePt t="118997" x="2343150" y="4551363"/>
          <p14:tracePt t="119014" x="2351088" y="4557713"/>
          <p14:tracePt t="119056" x="2357438" y="4565650"/>
          <p14:tracePt t="119067" x="2365375" y="4565650"/>
          <p14:tracePt t="119081" x="2371725" y="4572000"/>
          <p14:tracePt t="119082" x="2414588" y="4594225"/>
          <p14:tracePt t="119097" x="2465388" y="4608513"/>
          <p14:tracePt t="119114" x="2508250" y="4637088"/>
          <p14:tracePt t="119130" x="2557463" y="4657725"/>
          <p14:tracePt t="119147" x="2579688" y="4672013"/>
          <p14:tracePt t="119164" x="2593975" y="4679950"/>
          <p14:tracePt t="119181" x="2608263" y="4686300"/>
          <p14:tracePt t="119230" x="2614613" y="4686300"/>
          <p14:tracePt t="119245" x="2622550" y="4694238"/>
          <p14:tracePt t="119253" x="2628900" y="4694238"/>
          <p14:tracePt t="119263" x="2643188" y="4700588"/>
          <p14:tracePt t="119264" x="2722563" y="4722813"/>
          <p14:tracePt t="119280" x="2800350" y="4743450"/>
          <p14:tracePt t="119298" x="2951163" y="4794250"/>
          <p14:tracePt t="119314" x="3014663" y="4808538"/>
          <p14:tracePt t="119330" x="3051175" y="4829175"/>
          <p14:tracePt t="119347" x="3051175" y="4837113"/>
          <p14:tracePt t="119417" x="3057525" y="4837113"/>
          <p14:tracePt t="119425" x="3079750" y="4843463"/>
          <p14:tracePt t="119429" x="3136900" y="4865688"/>
          <p14:tracePt t="119438" x="3194050" y="4886325"/>
          <p14:tracePt t="119447" x="3308350" y="4922838"/>
          <p14:tracePt t="119464" x="3465513" y="4979988"/>
          <p14:tracePt t="119481" x="3522663" y="4994275"/>
          <p14:tracePt t="119497" x="3543300" y="5000625"/>
          <p14:tracePt t="119514" x="3557588" y="5008563"/>
          <p14:tracePt t="119566" x="3565525" y="5008563"/>
          <p14:tracePt t="119574" x="3571875" y="5014913"/>
          <p14:tracePt t="119581" x="3579813" y="5014913"/>
          <p14:tracePt t="119589" x="3586163" y="5014913"/>
          <p14:tracePt t="119597" x="3679825" y="5051425"/>
          <p14:tracePt t="119614" x="3814763" y="5108575"/>
          <p14:tracePt t="119630" x="3957638" y="5151438"/>
          <p14:tracePt t="119647" x="4057650" y="5180013"/>
          <p14:tracePt t="119664" x="4165600" y="5200650"/>
          <p14:tracePt t="119680" x="4186238" y="5200650"/>
          <p14:tracePt t="119697" x="4200525" y="5208588"/>
          <p14:tracePt t="119715" x="4208463" y="5208588"/>
          <p14:tracePt t="119732" x="4214813" y="5208588"/>
          <p14:tracePt t="119747" x="4308475" y="5229225"/>
          <p14:tracePt t="119764" x="4386263" y="5237163"/>
          <p14:tracePt t="119780" x="4543425" y="5257800"/>
          <p14:tracePt t="119797" x="4622800" y="5272088"/>
          <p14:tracePt t="119813" x="4714875" y="5280025"/>
          <p14:tracePt t="119831" x="4772025" y="5280025"/>
          <p14:tracePt t="119847" x="4814888" y="5280025"/>
          <p14:tracePt t="119864" x="4857750" y="5280025"/>
          <p14:tracePt t="119880" x="4922838" y="5280025"/>
          <p14:tracePt t="119897" x="5014913" y="5280025"/>
          <p14:tracePt t="119913" x="5057775" y="5286375"/>
          <p14:tracePt t="119930" x="5114925" y="5286375"/>
          <p14:tracePt t="119947" x="5151438" y="5286375"/>
          <p14:tracePt t="119947" x="5165725" y="5286375"/>
          <p14:tracePt t="119964" x="5180013" y="5286375"/>
          <p14:tracePt t="119981" x="5186363" y="5286375"/>
          <p14:tracePt t="120370" x="5194300" y="5286375"/>
          <p14:tracePt t="121152" x="5186363" y="5286375"/>
          <p14:tracePt t="121171" x="5180013" y="5286375"/>
          <p14:tracePt t="121175" x="5172075" y="5286375"/>
          <p14:tracePt t="121179" x="5151438" y="5286375"/>
          <p14:tracePt t="121196" x="5129213" y="5286375"/>
          <p14:tracePt t="121213" x="5072063" y="5286375"/>
          <p14:tracePt t="121230" x="5043488" y="5286375"/>
          <p14:tracePt t="121246" x="5037138" y="5286375"/>
          <p14:tracePt t="121263" x="5029200" y="5286375"/>
          <p14:tracePt t="121280" x="5014913" y="5286375"/>
          <p14:tracePt t="121296" x="5008563" y="5286375"/>
          <p14:tracePt t="121313" x="4986338" y="5286375"/>
          <p14:tracePt t="121329" x="4929188" y="5286375"/>
          <p14:tracePt t="121346" x="4872038" y="5286375"/>
          <p14:tracePt t="121363" x="4837113" y="5286375"/>
          <p14:tracePt t="121380" x="4808538" y="5286375"/>
          <p14:tracePt t="121397" x="4765675" y="5294313"/>
          <p14:tracePt t="121413" x="4714875" y="5308600"/>
          <p14:tracePt t="121429" x="4672013" y="5329238"/>
          <p14:tracePt t="121446" x="4557713" y="5351463"/>
          <p14:tracePt t="121463" x="4422775" y="5372100"/>
          <p14:tracePt t="121480" x="4314825" y="5386388"/>
          <p14:tracePt t="121496" x="4194175" y="5408613"/>
          <p14:tracePt t="121513" x="4122738" y="5422900"/>
          <p14:tracePt t="121530" x="4079875" y="5422900"/>
          <p14:tracePt t="121546" x="4043363" y="5429250"/>
          <p14:tracePt t="121563" x="4022725" y="5429250"/>
          <p14:tracePt t="121580" x="4014788" y="5437188"/>
          <p14:tracePt t="121596" x="4008438" y="5437188"/>
          <p14:tracePt t="121644" x="4000500" y="5437188"/>
          <p14:tracePt t="121654" x="3986213" y="5437188"/>
          <p14:tracePt t="121655" x="3971925" y="5437188"/>
          <p14:tracePt t="121663" x="3894138" y="5437188"/>
          <p14:tracePt t="121680" x="3836988" y="5437188"/>
          <p14:tracePt t="121696" x="3808413" y="5437188"/>
          <p14:tracePt t="121713" x="3779838" y="5437188"/>
          <p14:tracePt t="121729" x="3751263" y="5437188"/>
          <p14:tracePt t="121746" x="3722688" y="5437188"/>
          <p14:tracePt t="121763" x="3694113" y="5422900"/>
          <p14:tracePt t="121781" x="3671888" y="5422900"/>
          <p14:tracePt t="121796" x="3665538" y="5422900"/>
          <p14:tracePt t="121813" x="3657600" y="5408613"/>
          <p14:tracePt t="121829" x="3651250" y="5408613"/>
          <p14:tracePt t="121846" x="3651250" y="5400675"/>
          <p14:tracePt t="121863" x="3643313" y="5394325"/>
          <p14:tracePt t="121880" x="3636963" y="5380038"/>
          <p14:tracePt t="121896" x="3629025" y="5365750"/>
          <p14:tracePt t="121913" x="3622675" y="5351463"/>
          <p14:tracePt t="121929" x="3614738" y="5337175"/>
          <p14:tracePt t="121946" x="3608388" y="5329238"/>
          <p14:tracePt t="121963" x="3608388" y="5314950"/>
          <p14:tracePt t="121963" x="3600450" y="5308600"/>
          <p14:tracePt t="121980" x="3600450" y="5300663"/>
          <p14:tracePt t="121996" x="3600450" y="5294313"/>
          <p14:tracePt t="122013" x="3594100" y="5286375"/>
          <p14:tracePt t="122029" x="3586163" y="5272088"/>
          <p14:tracePt t="122046" x="3579813" y="5251450"/>
          <p14:tracePt t="122063" x="3579813" y="5237163"/>
          <p14:tracePt t="122080" x="3571875" y="5229225"/>
          <p14:tracePt t="122096" x="3565525" y="5214938"/>
          <p14:tracePt t="122113" x="3565525" y="5208588"/>
          <p14:tracePt t="122245" x="3557588" y="5200650"/>
          <p14:tracePt t="122261" x="3557588" y="5194300"/>
          <p14:tracePt t="122277" x="3551238" y="5186363"/>
          <p14:tracePt t="122284" x="3551238" y="5180013"/>
          <p14:tracePt t="122292" x="3543300" y="5157788"/>
          <p14:tracePt t="122292" x="3536950" y="5151438"/>
          <p14:tracePt t="122312" x="3529013" y="5143500"/>
          <p14:tracePt t="122313" x="3522663" y="5122863"/>
          <p14:tracePt t="122329" x="3522663" y="5114925"/>
          <p14:tracePt t="122346" x="3522663" y="5108575"/>
          <p14:tracePt t="122362" x="3514725" y="5100638"/>
          <p14:tracePt t="122480" x="3514725" y="5094288"/>
          <p14:tracePt t="122488" x="3514725" y="5086350"/>
          <p14:tracePt t="122495" x="3494088" y="5065713"/>
          <p14:tracePt t="122513" x="3486150" y="5043488"/>
          <p14:tracePt t="122514" x="3457575" y="4986338"/>
          <p14:tracePt t="122529" x="3400425" y="4865688"/>
          <p14:tracePt t="122546" x="3357563" y="4765675"/>
          <p14:tracePt t="122562" x="3314700" y="4679950"/>
          <p14:tracePt t="122579" x="3286125" y="4579938"/>
          <p14:tracePt t="122596" x="3251200" y="4500563"/>
          <p14:tracePt t="122613" x="3186113" y="4371975"/>
          <p14:tracePt t="122629" x="3171825" y="4314825"/>
          <p14:tracePt t="122646" x="3114675" y="4208463"/>
          <p14:tracePt t="122662" x="3100388" y="4157663"/>
          <p14:tracePt t="122679" x="3071813" y="4114800"/>
          <p14:tracePt t="122696" x="3051175" y="4057650"/>
          <p14:tracePt t="122712" x="3036888" y="3994150"/>
          <p14:tracePt t="122730" x="3022600" y="3965575"/>
          <p14:tracePt t="122746" x="3022600" y="3929063"/>
          <p14:tracePt t="122763" x="3022600" y="3886200"/>
          <p14:tracePt t="122779" x="3028950" y="3865563"/>
          <p14:tracePt t="122796" x="3128963" y="3722688"/>
          <p14:tracePt t="122848" x="3151188" y="3694113"/>
          <p14:tracePt t="122848" x="3194050" y="3643313"/>
          <p14:tracePt t="122863" x="3243263" y="3608388"/>
          <p14:tracePt t="122879" x="3279775" y="3565525"/>
          <p14:tracePt t="122896" x="3294063" y="3557588"/>
          <p14:tracePt t="122980" x="3294063" y="3565525"/>
          <p14:tracePt t="122988" x="3286125" y="3571875"/>
          <p14:tracePt t="122995" x="3279775" y="3586163"/>
          <p14:tracePt t="122996" x="3251200" y="3629025"/>
          <p14:tracePt t="123012" x="3228975" y="3651250"/>
          <p14:tracePt t="123029" x="3214688" y="3665538"/>
          <p14:tracePt t="123045" x="3200400" y="3671888"/>
          <p14:tracePt t="123062" x="3186113" y="3679825"/>
          <p14:tracePt t="123079" x="3157538" y="3694113"/>
          <p14:tracePt t="123096" x="3136900" y="3694113"/>
          <p14:tracePt t="123112" x="3065463" y="3694113"/>
          <p14:tracePt t="123130" x="3043238" y="3694113"/>
          <p14:tracePt t="123145" x="3036888" y="3694113"/>
          <p14:tracePt t="123162" x="3014663" y="3679825"/>
          <p14:tracePt t="123179" x="2951163" y="3657600"/>
          <p14:tracePt t="123196" x="2836863" y="3636963"/>
          <p14:tracePt t="123212" x="2679700" y="3600450"/>
          <p14:tracePt t="123229" x="2422525" y="3536950"/>
          <p14:tracePt t="123245" x="2300288" y="3486150"/>
          <p14:tracePt t="123262" x="2271713" y="3465513"/>
          <p14:tracePt t="123279" x="2257425" y="3451225"/>
          <p14:tracePt t="123296" x="2243138" y="3429000"/>
          <p14:tracePt t="123312" x="2222500" y="3408363"/>
          <p14:tracePt t="123329" x="2208213" y="3386138"/>
          <p14:tracePt t="123345" x="2185988" y="3351213"/>
          <p14:tracePt t="123362" x="2143125" y="3257550"/>
          <p14:tracePt t="123379" x="2114550" y="3214688"/>
          <p14:tracePt t="123396" x="2093913" y="3179763"/>
          <p14:tracePt t="123412" x="2085975" y="3143250"/>
          <p14:tracePt t="123429" x="2085975" y="3114675"/>
          <p14:tracePt t="123445" x="2085975" y="3086100"/>
          <p14:tracePt t="123462" x="2079625" y="3065463"/>
          <p14:tracePt t="123479" x="2071688" y="3036888"/>
          <p14:tracePt t="123496" x="2057400" y="3014663"/>
          <p14:tracePt t="123512" x="2051050" y="2979738"/>
          <p14:tracePt t="123529" x="2028825" y="2957513"/>
          <p14:tracePt t="123546" x="2022475" y="2928938"/>
          <p14:tracePt t="123562" x="2014538" y="2908300"/>
          <p14:tracePt t="123579" x="2008188" y="2886075"/>
          <p14:tracePt t="123596" x="2008188" y="2851150"/>
          <p14:tracePt t="123612" x="1993900" y="2800350"/>
          <p14:tracePt t="123629" x="1979613" y="2779713"/>
          <p14:tracePt t="123645" x="1971675" y="2765425"/>
          <p14:tracePt t="123662" x="1965325" y="2728913"/>
          <p14:tracePt t="123679" x="1965325" y="2708275"/>
          <p14:tracePt t="123695" x="1957388" y="2686050"/>
          <p14:tracePt t="123712" x="1951038" y="2657475"/>
          <p14:tracePt t="123729" x="1951038" y="2628900"/>
          <p14:tracePt t="123745" x="1951038" y="2608263"/>
          <p14:tracePt t="123762" x="1951038" y="2586038"/>
          <p14:tracePt t="123779" x="1951038" y="2551113"/>
          <p14:tracePt t="123796" x="1951038" y="2528888"/>
          <p14:tracePt t="123812" x="1943100" y="2508250"/>
          <p14:tracePt t="123830" x="1943100" y="2493963"/>
          <p14:tracePt t="123846" x="1943100" y="2479675"/>
          <p14:tracePt t="123862" x="1943100" y="2471738"/>
          <p14:tracePt t="124074" x="1943100" y="2479675"/>
          <p14:tracePt t="124081" x="1943100" y="2486025"/>
          <p14:tracePt t="124088" x="1943100" y="2500313"/>
          <p14:tracePt t="124095" x="1943100" y="2522538"/>
          <p14:tracePt t="124112" x="1936750" y="2565400"/>
          <p14:tracePt t="124129" x="1936750" y="2593975"/>
          <p14:tracePt t="124145" x="1936750" y="2614613"/>
          <p14:tracePt t="124162" x="1928813" y="2628900"/>
          <p14:tracePt t="124179" x="1928813" y="2643188"/>
          <p14:tracePt t="124195" x="1928813" y="2671763"/>
          <p14:tracePt t="124212" x="1928813" y="2693988"/>
          <p14:tracePt t="124229" x="1928813" y="2714625"/>
          <p14:tracePt t="124245" x="1922463" y="2728913"/>
          <p14:tracePt t="124262" x="1922463" y="2743200"/>
          <p14:tracePt t="124278" x="1922463" y="2765425"/>
          <p14:tracePt t="124295" x="1922463" y="2779713"/>
          <p14:tracePt t="124312" x="1922463" y="2800350"/>
          <p14:tracePt t="124328" x="1922463" y="2822575"/>
          <p14:tracePt t="124345" x="1922463" y="2843213"/>
          <p14:tracePt t="124362" x="1922463" y="2865438"/>
          <p14:tracePt t="124378" x="1922463" y="2879725"/>
          <p14:tracePt t="124395" x="1922463" y="2900363"/>
          <p14:tracePt t="124412" x="1922463" y="2922588"/>
          <p14:tracePt t="124428" x="1922463" y="2936875"/>
          <p14:tracePt t="124446" x="1928813" y="2971800"/>
          <p14:tracePt t="124462" x="1936750" y="2986088"/>
          <p14:tracePt t="124462" x="1936750" y="2994025"/>
          <p14:tracePt t="124480" x="1943100" y="3008313"/>
          <p14:tracePt t="124495" x="1951038" y="3028950"/>
          <p14:tracePt t="124512" x="1965325" y="3051175"/>
          <p14:tracePt t="124528" x="1971675" y="3071813"/>
          <p14:tracePt t="124545" x="1985963" y="3100388"/>
          <p14:tracePt t="124562" x="2008188" y="3151188"/>
          <p14:tracePt t="124578" x="2008188" y="3165475"/>
          <p14:tracePt t="124596" x="2014538" y="3179763"/>
          <p14:tracePt t="124612" x="2022475" y="3208338"/>
          <p14:tracePt t="124628" x="2028825" y="3222625"/>
          <p14:tracePt t="124645" x="2036763" y="3251200"/>
          <p14:tracePt t="124662" x="2051050" y="3279775"/>
          <p14:tracePt t="124678" x="2093913" y="3365500"/>
          <p14:tracePt t="124695" x="2136775" y="3422650"/>
          <p14:tracePt t="124712" x="2179638" y="3479800"/>
          <p14:tracePt t="124728" x="2271713" y="3614738"/>
          <p14:tracePt t="124745" x="2357438" y="3736975"/>
          <p14:tracePt t="124762" x="2465388" y="3857625"/>
          <p14:tracePt t="124779" x="2608263" y="3986213"/>
          <p14:tracePt t="124795" x="2800350" y="4151313"/>
          <p14:tracePt t="124812" x="2886075" y="4229100"/>
          <p14:tracePt t="124829" x="2994025" y="4300538"/>
          <p14:tracePt t="124845" x="3079750" y="4351338"/>
          <p14:tracePt t="124862" x="3222625" y="4429125"/>
          <p14:tracePt t="124881" x="3336925" y="4465638"/>
          <p14:tracePt t="124895" x="3414713" y="4486275"/>
          <p14:tracePt t="124912" x="3486150" y="4508500"/>
          <p14:tracePt t="124928" x="3500438" y="4508500"/>
          <p14:tracePt t="124945" x="3508375" y="4508500"/>
          <p14:tracePt t="125049" x="3514725" y="4508500"/>
          <p14:tracePt t="125074" x="3514725" y="4494213"/>
          <p14:tracePt t="125089" x="3522663" y="4486275"/>
          <p14:tracePt t="125113" x="3522663" y="4479925"/>
          <p14:tracePt t="125120" x="3522663" y="4471988"/>
          <p14:tracePt t="125136" x="3522663" y="4465638"/>
          <p14:tracePt t="125145" x="3522663" y="4457700"/>
          <p14:tracePt t="125145" x="3522663" y="4443413"/>
          <p14:tracePt t="125161" x="3522663" y="4422775"/>
          <p14:tracePt t="125178" x="3522663" y="4408488"/>
          <p14:tracePt t="125195" x="3522663" y="4394200"/>
          <p14:tracePt t="125212" x="3522663" y="4386263"/>
          <p14:tracePt t="125527" x="3522663" y="4394200"/>
          <p14:tracePt t="125784" x="3522663" y="4400550"/>
          <p14:tracePt t="125792" x="3522663" y="4408488"/>
          <p14:tracePt t="125795" x="3514725" y="4422775"/>
          <p14:tracePt t="125830" x="3514725" y="4429125"/>
          <p14:tracePt t="125924" x="3508375" y="4429125"/>
          <p14:tracePt t="125930" x="3494088" y="4429125"/>
          <p14:tracePt t="125944" x="3486150" y="4429125"/>
          <p14:tracePt t="125945" x="3465513" y="4429125"/>
          <p14:tracePt t="125961" x="3451225" y="4429125"/>
          <p14:tracePt t="125978" x="3443288" y="4422775"/>
          <p14:tracePt t="126620" x="3429000" y="4422775"/>
          <p14:tracePt t="126847" x="3436938" y="4408488"/>
          <p14:tracePt t="126847" x="3436938" y="4400550"/>
          <p14:tracePt t="126863" x="3443288" y="4394200"/>
          <p14:tracePt t="126870" x="3451225" y="4379913"/>
          <p14:tracePt t="126878" x="3457575" y="4365625"/>
          <p14:tracePt t="126886" x="3457575" y="4351338"/>
          <p14:tracePt t="126894" x="3465513" y="4343400"/>
          <p14:tracePt t="126911" x="3465513" y="4337050"/>
          <p14:tracePt t="127480" x="3471863" y="4337050"/>
          <p14:tracePt t="129184" x="3471863" y="4329113"/>
          <p14:tracePt t="129940" x="3471863" y="4322763"/>
          <p14:tracePt t="129971" x="3471863" y="4314825"/>
          <p14:tracePt t="131949" x="3479800" y="4314825"/>
          <p14:tracePt t="132019" x="3486150" y="4322763"/>
          <p14:tracePt t="133222" x="3494088" y="4329113"/>
          <p14:tracePt t="133238" x="3494088" y="4337050"/>
          <p14:tracePt t="133316" x="3494088" y="4343400"/>
          <p14:tracePt t="133331" x="3494088" y="4357688"/>
          <p14:tracePt t="133339" x="3500438" y="4365625"/>
          <p14:tracePt t="133355" x="3500438" y="4371975"/>
          <p14:tracePt t="133363" x="3500438" y="4379913"/>
          <p14:tracePt t="133386" x="3500438" y="4386263"/>
          <p14:tracePt t="133410" x="3500438" y="4394200"/>
          <p14:tracePt t="133426" x="3500438" y="4400550"/>
          <p14:tracePt t="133434" x="3500438" y="4408488"/>
          <p14:tracePt t="133449" x="3500438" y="4414838"/>
          <p14:tracePt t="133464" x="3500438" y="4422775"/>
          <p14:tracePt t="133476" x="3500438" y="4429125"/>
          <p14:tracePt t="133480" x="3500438" y="4437063"/>
          <p14:tracePt t="133492" x="3500438" y="4443413"/>
          <p14:tracePt t="133509" x="3500438" y="4451350"/>
          <p14:tracePt t="133526" x="3500438" y="4465638"/>
          <p14:tracePt t="133542" x="3500438" y="4471988"/>
          <p14:tracePt t="133559" x="3500438" y="4479925"/>
          <p14:tracePt t="133636" x="3500438" y="4486275"/>
          <p14:tracePt t="133652" x="3500438" y="4494213"/>
          <p14:tracePt t="133667" x="3500438" y="4500563"/>
          <p14:tracePt t="133676" x="3500438" y="4508500"/>
          <p14:tracePt t="133686" x="3500438" y="4514850"/>
          <p14:tracePt t="133692" x="3500438" y="4529138"/>
          <p14:tracePt t="133709" x="3500438" y="4543425"/>
          <p14:tracePt t="133727" x="3500438" y="4551363"/>
          <p14:tracePt t="133742" x="3500438" y="4557713"/>
          <p14:tracePt t="133780" x="3500438" y="4565650"/>
          <p14:tracePt t="133800" x="3500438" y="4572000"/>
          <p14:tracePt t="133816" x="3508375" y="4579938"/>
          <p14:tracePt t="133826" x="3508375" y="4586288"/>
          <p14:tracePt t="133826" x="3508375" y="4622800"/>
          <p14:tracePt t="133842" x="3508375" y="4637088"/>
          <p14:tracePt t="133859" x="3514725" y="4651375"/>
          <p14:tracePt t="133876" x="3514725" y="4672013"/>
          <p14:tracePt t="133893" x="3514725" y="4686300"/>
          <p14:tracePt t="133909" x="3514725" y="4722813"/>
          <p14:tracePt t="133926" x="3514725" y="4757738"/>
          <p14:tracePt t="133942" x="3514725" y="4786313"/>
          <p14:tracePt t="133959" x="3514725" y="4800600"/>
          <p14:tracePt t="133975" x="3514725" y="4808538"/>
          <p14:tracePt t="133993" x="3514725" y="4814888"/>
          <p14:tracePt t="134009" x="3514725" y="4829175"/>
          <p14:tracePt t="134026" x="3514725" y="4851400"/>
          <p14:tracePt t="134043" x="3514725" y="4872038"/>
          <p14:tracePt t="134059" x="3514725" y="4886325"/>
          <p14:tracePt t="134076" x="3514725" y="4894263"/>
          <p14:tracePt t="134092" x="3514725" y="4900613"/>
          <p14:tracePt t="134109" x="3514725" y="4908550"/>
          <p14:tracePt t="134126" x="3514725" y="4914900"/>
          <p14:tracePt t="134143" x="3514725" y="4922838"/>
          <p14:tracePt t="134159" x="3514725" y="4937125"/>
          <p14:tracePt t="134176" x="3514725" y="4957763"/>
          <p14:tracePt t="134192" x="3514725" y="4965700"/>
          <p14:tracePt t="134209" x="3514725" y="4979988"/>
          <p14:tracePt t="134228" x="3514725" y="4986338"/>
          <p14:tracePt t="134242" x="3514725" y="5008563"/>
          <p14:tracePt t="134259" x="3514725" y="5022850"/>
          <p14:tracePt t="134275" x="3514725" y="5065713"/>
          <p14:tracePt t="134293" x="3514725" y="5080000"/>
          <p14:tracePt t="134309" x="3514725" y="5100638"/>
          <p14:tracePt t="134325" x="3508375" y="5114925"/>
          <p14:tracePt t="134342" x="3508375" y="5129213"/>
          <p14:tracePt t="134359" x="3500438" y="5143500"/>
          <p14:tracePt t="134375" x="3500438" y="5157788"/>
          <p14:tracePt t="134392" x="3500438" y="5172075"/>
          <p14:tracePt t="134409" x="3494088" y="5200650"/>
          <p14:tracePt t="134426" x="3494088" y="5237163"/>
          <p14:tracePt t="134442" x="3494088" y="5257800"/>
          <p14:tracePt t="134459" x="3494088" y="5286375"/>
          <p14:tracePt t="134475" x="3486150" y="5314950"/>
          <p14:tracePt t="134492" x="3486150" y="5337175"/>
          <p14:tracePt t="134509" x="3479800" y="5351463"/>
          <p14:tracePt t="134525" x="3479800" y="5380038"/>
          <p14:tracePt t="134543" x="3479800" y="5400675"/>
          <p14:tracePt t="134559" x="3471863" y="5414963"/>
          <p14:tracePt t="134575" x="3471863" y="5429250"/>
          <p14:tracePt t="134593" x="3457575" y="5465763"/>
          <p14:tracePt t="134609" x="3451225" y="5480050"/>
          <p14:tracePt t="134625" x="3443288" y="5508625"/>
          <p14:tracePt t="134642" x="3436938" y="5543550"/>
          <p14:tracePt t="134659" x="3429000" y="5608638"/>
          <p14:tracePt t="134675" x="3422650" y="5629275"/>
          <p14:tracePt t="134692" x="3422650" y="5643563"/>
          <p14:tracePt t="134709" x="3422650" y="5651500"/>
          <p14:tracePt t="134726" x="3422650" y="5657850"/>
          <p14:tracePt t="135035" x="3422650" y="5665788"/>
          <p14:tracePt t="135042" x="3422650" y="5672138"/>
          <p14:tracePt t="135043" x="3422650" y="5680075"/>
          <p14:tracePt t="135066" x="3422650" y="5708650"/>
          <p14:tracePt t="135075" x="3422650" y="5715000"/>
          <p14:tracePt t="135076" x="3422650" y="5729288"/>
          <p14:tracePt t="135092" x="3422650" y="5737225"/>
          <p14:tracePt t="135277" x="3422650" y="5743575"/>
          <p14:tracePt t="135292" x="3422650" y="5751513"/>
          <p14:tracePt t="135309" x="3422650" y="5757863"/>
          <p14:tracePt t="135410" x="3422650" y="5765800"/>
          <p14:tracePt t="135581" x="3422650" y="5772150"/>
          <p14:tracePt t="135605" x="3422650" y="5780088"/>
          <p14:tracePt t="135621" x="3422650" y="5786438"/>
          <p14:tracePt t="135667" x="3422650" y="5794375"/>
          <p14:tracePt t="135675" x="3422650" y="5800725"/>
          <p14:tracePt t="135691" x="3422650" y="5808663"/>
          <p14:tracePt t="135972" x="3429000" y="5800725"/>
          <p14:tracePt t="135988" x="3429000" y="5794375"/>
          <p14:tracePt t="136011" x="3429000" y="5786438"/>
          <p14:tracePt t="136019" x="3429000" y="5780088"/>
          <p14:tracePt t="136028" x="3429000" y="5772150"/>
          <p14:tracePt t="136041" x="3429000" y="5757863"/>
          <p14:tracePt t="136042" x="3429000" y="5751513"/>
          <p14:tracePt t="136442" x="3429000" y="5743575"/>
          <p14:tracePt t="136464" x="3436938" y="5743575"/>
          <p14:tracePt t="136933" x="3443288" y="5743575"/>
          <p14:tracePt t="137169" x="3443288" y="5737225"/>
          <p14:tracePt t="137175" x="3443288" y="5722938"/>
          <p14:tracePt t="137199" x="3443288" y="5715000"/>
          <p14:tracePt t="137206" x="3443288" y="5700713"/>
          <p14:tracePt t="137214" x="3443288" y="5694363"/>
          <p14:tracePt t="137262" x="3443288" y="5686425"/>
          <p14:tracePt t="137293" x="3443288" y="5680075"/>
          <p14:tracePt t="137456" x="3451225" y="5680075"/>
          <p14:tracePt t="137808" x="3451225" y="5672138"/>
          <p14:tracePt t="137886" x="3457575" y="5672138"/>
          <p14:tracePt t="137949" x="3457575" y="5665788"/>
          <p14:tracePt t="137964" x="3465513" y="5665788"/>
          <p14:tracePt t="137988" x="3465513" y="5657850"/>
          <p14:tracePt t="138628" x="3471863" y="5657850"/>
          <p14:tracePt t="139863" x="3471863" y="5651500"/>
          <p14:tracePt t="139894" x="3471863" y="5643563"/>
          <p14:tracePt t="139917" x="3471863" y="5637213"/>
          <p14:tracePt t="139923" x="3471863" y="5629275"/>
          <p14:tracePt t="139941" x="3471863" y="5622925"/>
          <p14:tracePt t="139941" x="3471863" y="5608638"/>
          <p14:tracePt t="139957" x="3471863" y="5600700"/>
          <p14:tracePt t="139973" x="3471863" y="5594350"/>
          <p14:tracePt t="140050" x="3471863" y="5586413"/>
          <p14:tracePt t="140074" x="3471863" y="5580063"/>
          <p14:tracePt t="140089" x="3471863" y="5572125"/>
          <p14:tracePt t="140105" x="3471863" y="5565775"/>
          <p14:tracePt t="140116" x="3471863" y="5557838"/>
          <p14:tracePt t="140144" x="3479800" y="5551488"/>
          <p14:tracePt t="140167" x="3479800" y="5543550"/>
          <p14:tracePt t="140184" x="3486150" y="5543550"/>
          <p14:tracePt t="140191" x="3486150" y="5537200"/>
          <p14:tracePt t="140192" x="3494088" y="5522913"/>
          <p14:tracePt t="140207" x="3500438" y="5514975"/>
          <p14:tracePt t="140223" x="3500438" y="5500688"/>
          <p14:tracePt t="140240" x="3508375" y="5494338"/>
          <p14:tracePt t="140257" x="3514725" y="5480050"/>
          <p14:tracePt t="140273" x="3522663" y="5465763"/>
          <p14:tracePt t="140290" x="3529013" y="5451475"/>
          <p14:tracePt t="140290" x="3529013" y="5437188"/>
          <p14:tracePt t="140309" x="3536950" y="5408613"/>
          <p14:tracePt t="140441" x="3536950" y="5400675"/>
          <p14:tracePt t="140652" x="3536950" y="5394325"/>
          <p14:tracePt t="140660" x="3536950" y="5386388"/>
          <p14:tracePt t="140667" x="3536950" y="5380038"/>
          <p14:tracePt t="140675" x="3536950" y="5372100"/>
          <p14:tracePt t="140690" x="3536950" y="5351463"/>
          <p14:tracePt t="140691" x="3536950" y="5343525"/>
          <p14:tracePt t="140706" x="3536950" y="5322888"/>
          <p14:tracePt t="140723" x="3536950" y="5308600"/>
          <p14:tracePt t="140740" x="3536950" y="5294313"/>
          <p14:tracePt t="140757" x="3536950" y="5280025"/>
          <p14:tracePt t="140773" x="3536950" y="5265738"/>
          <p14:tracePt t="140790" x="3536950" y="5243513"/>
          <p14:tracePt t="140807" x="3536950" y="5237163"/>
          <p14:tracePt t="141199" x="3536950" y="5229225"/>
          <p14:tracePt t="141207" x="3536950" y="5214938"/>
          <p14:tracePt t="141230" x="3536950" y="5208588"/>
          <p14:tracePt t="141238" x="3536950" y="5200650"/>
          <p14:tracePt t="141248" x="3536950" y="5194300"/>
          <p14:tracePt t="141256" x="3529013" y="5186363"/>
          <p14:tracePt t="141333" x="3529013" y="5180013"/>
          <p14:tracePt t="141574" x="3529013" y="5172075"/>
          <p14:tracePt t="141643" x="3522663" y="5172075"/>
          <p14:tracePt t="141652" x="3522663" y="5165725"/>
          <p14:tracePt t="141665" x="3522663" y="5157788"/>
          <p14:tracePt t="141675" x="3514725" y="5151438"/>
          <p14:tracePt t="141689" x="3514725" y="5137150"/>
          <p14:tracePt t="141690" x="3514725" y="5100638"/>
          <p14:tracePt t="141707" x="3514725" y="5072063"/>
          <p14:tracePt t="141723" x="3514725" y="5051425"/>
          <p14:tracePt t="141739" x="3514725" y="5037138"/>
          <p14:tracePt t="141756" x="3514725" y="5029200"/>
          <p14:tracePt t="141886" x="3514725" y="5022850"/>
          <p14:tracePt t="141894" x="3508375" y="5022850"/>
          <p14:tracePt t="141909" x="3508375" y="5014913"/>
          <p14:tracePt t="141922" x="3508375" y="5008563"/>
          <p14:tracePt t="141923" x="3508375" y="5000625"/>
          <p14:tracePt t="141957" x="3500438" y="4994275"/>
          <p14:tracePt t="141957" x="3500438" y="4986338"/>
          <p14:tracePt t="141973" x="3500438" y="4972050"/>
          <p14:tracePt t="141989" x="3500438" y="4951413"/>
          <p14:tracePt t="142006" x="3500438" y="4937125"/>
          <p14:tracePt t="142022" x="3500438" y="4922838"/>
          <p14:tracePt t="142039" x="3500438" y="4894263"/>
          <p14:tracePt t="142056" x="3500438" y="4886325"/>
          <p14:tracePt t="142152" x="3500438" y="4879975"/>
          <p14:tracePt t="142164" x="3500438" y="4872038"/>
          <p14:tracePt t="142174" x="3500438" y="4865688"/>
          <p14:tracePt t="142191" x="3494088" y="4857750"/>
          <p14:tracePt t="142192" x="3494088" y="4843463"/>
          <p14:tracePt t="142208" x="3494088" y="4822825"/>
          <p14:tracePt t="142223" x="3494088" y="4800600"/>
          <p14:tracePt t="142239" x="3486150" y="4779963"/>
          <p14:tracePt t="142256" x="3486150" y="4751388"/>
          <p14:tracePt t="142273" x="3486150" y="4729163"/>
          <p14:tracePt t="142289" x="3486150" y="4708525"/>
          <p14:tracePt t="142306" x="3486150" y="4686300"/>
          <p14:tracePt t="142322" x="3486150" y="4651375"/>
          <p14:tracePt t="142340" x="3486150" y="4637088"/>
          <p14:tracePt t="142356" x="3479800" y="4622800"/>
          <p14:tracePt t="142394" x="3479800" y="4614863"/>
          <p14:tracePt t="142433" x="3479800" y="4608513"/>
          <p14:tracePt t="142448" x="3479800" y="4600575"/>
          <p14:tracePt t="142464" x="3479800" y="4579938"/>
          <p14:tracePt t="142465" x="3479800" y="4565650"/>
          <p14:tracePt t="142473" x="3479800" y="4543425"/>
          <p14:tracePt t="142489" x="3479800" y="4529138"/>
          <p14:tracePt t="142506" x="3479800" y="4522788"/>
          <p14:tracePt t="142635" x="3479800" y="4514850"/>
          <p14:tracePt t="142659" x="3479800" y="4508500"/>
          <p14:tracePt t="142691" x="3479800" y="4500563"/>
          <p14:tracePt t="142706" x="3479800" y="4494213"/>
          <p14:tracePt t="142721" x="3479800" y="4479925"/>
          <p14:tracePt t="142731" x="3479800" y="4471988"/>
          <p14:tracePt t="142739" x="3479800" y="4457700"/>
          <p14:tracePt t="143261" x="3479800" y="4471988"/>
          <p14:tracePt t="143268" x="3479800" y="4494213"/>
          <p14:tracePt t="143276" x="3479800" y="4522788"/>
          <p14:tracePt t="143289" x="3479800" y="4551363"/>
          <p14:tracePt t="143290" x="3479800" y="4629150"/>
          <p14:tracePt t="143305" x="3500438" y="4708525"/>
          <p14:tracePt t="143322" x="3529013" y="4857750"/>
          <p14:tracePt t="143339" x="3551238" y="4894263"/>
          <p14:tracePt t="143356" x="3557588" y="4914900"/>
          <p14:tracePt t="143372" x="3557588" y="4929188"/>
          <p14:tracePt t="143389" x="3565525" y="4943475"/>
          <p14:tracePt t="143406" x="3565525" y="4972050"/>
          <p14:tracePt t="143422" x="3565525" y="5008563"/>
          <p14:tracePt t="143439" x="3565525" y="5037138"/>
          <p14:tracePt t="143455" x="3565525" y="5080000"/>
          <p14:tracePt t="143472" x="3571875" y="5094288"/>
          <p14:tracePt t="143489" x="3571875" y="5108575"/>
          <p14:tracePt t="143505" x="3571875" y="5122863"/>
          <p14:tracePt t="143522" x="3571875" y="5151438"/>
          <p14:tracePt t="143539" x="3571875" y="5165725"/>
          <p14:tracePt t="143555" x="3571875" y="5186363"/>
          <p14:tracePt t="143572" x="3571875" y="5237163"/>
          <p14:tracePt t="143589" x="3571875" y="5251450"/>
          <p14:tracePt t="143605" x="3571875" y="5265738"/>
          <p14:tracePt t="143622" x="3571875" y="5272088"/>
          <p14:tracePt t="143639" x="3571875" y="5286375"/>
          <p14:tracePt t="143655" x="3571875" y="5294313"/>
          <p14:tracePt t="143672" x="3571875" y="5308600"/>
          <p14:tracePt t="143689" x="3571875" y="5322888"/>
          <p14:tracePt t="143705" x="3571875" y="5337175"/>
          <p14:tracePt t="143722" x="3571875" y="5343525"/>
          <p14:tracePt t="143738" x="3571875" y="5351463"/>
          <p14:tracePt t="143777" x="3571875" y="5357813"/>
          <p14:tracePt t="143942"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pPr algn="ctr"/>
            <a:r>
              <a:rPr lang="en-US" dirty="0"/>
              <a:t>COQ Revised: </a:t>
            </a:r>
            <a:br>
              <a:rPr lang="en-US" dirty="0"/>
            </a:br>
            <a:r>
              <a:rPr lang="en-US" sz="2000" dirty="0" smtClean="0"/>
              <a:t>Failure is </a:t>
            </a:r>
            <a:r>
              <a:rPr lang="en-US" sz="2000" i="1" dirty="0"/>
              <a:t>more</a:t>
            </a:r>
            <a:r>
              <a:rPr lang="en-US" sz="2000" dirty="0"/>
              <a:t> </a:t>
            </a:r>
            <a:r>
              <a:rPr lang="en-US" sz="2000" dirty="0" smtClean="0"/>
              <a:t>costly than assumed because of  opportunity costs.</a:t>
            </a:r>
            <a:r>
              <a:rPr lang="en-US" sz="2000" dirty="0"/>
              <a:t/>
            </a:r>
            <a:br>
              <a:rPr lang="en-US" sz="2000" dirty="0"/>
            </a:br>
            <a:r>
              <a:rPr lang="en-US" sz="2000" dirty="0"/>
              <a:t>P &amp; A </a:t>
            </a:r>
            <a:r>
              <a:rPr lang="en-US" sz="2000" i="1" dirty="0"/>
              <a:t>Less</a:t>
            </a:r>
            <a:r>
              <a:rPr lang="en-US" sz="2000" dirty="0"/>
              <a:t> Costly </a:t>
            </a:r>
            <a:r>
              <a:rPr lang="en-US" sz="2000" dirty="0" smtClean="0"/>
              <a:t>than believed given modern quality control methods.</a:t>
            </a:r>
            <a:endParaRPr lang="en-US" sz="2000" dirty="0"/>
          </a:p>
        </p:txBody>
      </p:sp>
      <p:graphicFrame>
        <p:nvGraphicFramePr>
          <p:cNvPr id="38915" name="Object 3"/>
          <p:cNvGraphicFramePr>
            <a:graphicFrameLocks noChangeAspect="1"/>
          </p:cNvGraphicFramePr>
          <p:nvPr/>
        </p:nvGraphicFramePr>
        <p:xfrm>
          <a:off x="2133600" y="2057400"/>
          <a:ext cx="5257800" cy="4505325"/>
        </p:xfrm>
        <a:graphic>
          <a:graphicData uri="http://schemas.openxmlformats.org/presentationml/2006/ole">
            <mc:AlternateContent xmlns:mc="http://schemas.openxmlformats.org/markup-compatibility/2006">
              <mc:Choice xmlns:v="urn:schemas-microsoft-com:vml" Requires="v">
                <p:oleObj spid="_x0000_s110607" name="Drawing" r:id="rId5" imgW="3200400" imgH="2743200" progId="WPDraw30.Drawing">
                  <p:embed/>
                </p:oleObj>
              </mc:Choice>
              <mc:Fallback>
                <p:oleObj name="Drawing" r:id="rId5" imgW="3200400" imgH="2743200" progId="WPDraw30.Drawing">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057400"/>
                        <a:ext cx="5257800" cy="4505325"/>
                      </a:xfrm>
                      <a:prstGeom prst="rect">
                        <a:avLst/>
                      </a:prstGeom>
                      <a:solidFill>
                        <a:srgbClr val="FFFFFF"/>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04238" y="6218238"/>
            <a:ext cx="487362" cy="487362"/>
          </a:xfrm>
          <a:prstGeom prst="rect">
            <a:avLst/>
          </a:prstGeom>
        </p:spPr>
      </p:pic>
    </p:spTree>
    <p:extLst>
      <p:ext uri="{BB962C8B-B14F-4D97-AF65-F5344CB8AC3E}">
        <p14:creationId xmlns:p14="http://schemas.microsoft.com/office/powerpoint/2010/main" val="931155880"/>
      </p:ext>
    </p:extLst>
  </p:cSld>
  <p:clrMapOvr>
    <a:masterClrMapping/>
  </p:clrMapOvr>
  <p:transition advTm="160214">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25898" x="1543050" y="2271713"/>
          <p14:tracePt t="25984" x="1543050" y="2265363"/>
          <p14:tracePt t="25996" x="1543050" y="2243138"/>
          <p14:tracePt t="26003" x="1543050" y="2236788"/>
          <p14:tracePt t="26013" x="1543050" y="2228850"/>
          <p14:tracePt t="26018" x="1543050" y="2200275"/>
          <p14:tracePt t="26029" x="1543050" y="2179638"/>
          <p14:tracePt t="26046" x="1543050" y="2151063"/>
          <p14:tracePt t="26063" x="1543050" y="2100263"/>
          <p14:tracePt t="26079" x="1543050" y="2071688"/>
          <p14:tracePt t="26096" x="1543050" y="2008188"/>
          <p14:tracePt t="26113" x="1543050" y="2000250"/>
          <p14:tracePt t="26433" x="1550988" y="2000250"/>
          <p14:tracePt t="26440" x="1557338" y="2000250"/>
          <p14:tracePt t="26448" x="1571625" y="2000250"/>
          <p14:tracePt t="26449" x="1593850" y="2000250"/>
          <p14:tracePt t="26462" x="1685925" y="1971675"/>
          <p14:tracePt t="26480" x="1743075" y="1957388"/>
          <p14:tracePt t="26496" x="1800225" y="1936750"/>
          <p14:tracePt t="26512" x="1871663" y="1922463"/>
          <p14:tracePt t="26529" x="1885950" y="1922463"/>
          <p14:tracePt t="26546" x="1900238" y="1914525"/>
          <p14:tracePt t="26667" x="1908175" y="1914525"/>
          <p14:tracePt t="26741" x="1914525" y="1914525"/>
          <p14:tracePt t="26761" x="1914525" y="1922463"/>
          <p14:tracePt t="26886" x="1914525" y="1928813"/>
          <p14:tracePt t="26904" x="1914525" y="1936750"/>
          <p14:tracePt t="26920" x="1914525" y="1943100"/>
          <p14:tracePt t="26940" x="1914525" y="1951038"/>
          <p14:tracePt t="26995" x="1914525" y="1957388"/>
          <p14:tracePt t="27018" x="1914525" y="1965325"/>
          <p14:tracePt t="27042" x="1914525" y="1971675"/>
          <p14:tracePt t="27065" x="1914525" y="1979613"/>
          <p14:tracePt t="27104" x="1914525" y="1985963"/>
          <p14:tracePt t="27503" x="1914525" y="1993900"/>
          <p14:tracePt t="27518" x="1914525" y="2000250"/>
          <p14:tracePt t="27620" x="1914525" y="2008188"/>
          <p14:tracePt t="27638" x="1914525" y="2022475"/>
          <p14:tracePt t="27651" x="1914525" y="2028825"/>
          <p14:tracePt t="27671" x="1914525" y="2036763"/>
          <p14:tracePt t="27683" x="1914525" y="2043113"/>
          <p14:tracePt t="27776" x="1922463" y="2043113"/>
          <p14:tracePt t="27784" x="1928813" y="2036763"/>
          <p14:tracePt t="27792" x="1936750" y="2022475"/>
          <p14:tracePt t="27800" x="1951038" y="2008188"/>
          <p14:tracePt t="27812" x="1985963" y="1971675"/>
          <p14:tracePt t="27829" x="2022475" y="1936750"/>
          <p14:tracePt t="27845" x="2065338" y="1893888"/>
          <p14:tracePt t="27862" x="2093913" y="1865313"/>
          <p14:tracePt t="27879" x="2100263" y="1865313"/>
          <p14:tracePt t="28019" x="2108200" y="1857375"/>
          <p14:tracePt t="28026" x="2114550" y="1857375"/>
          <p14:tracePt t="28033" x="2114550" y="1851025"/>
          <p14:tracePt t="28045" x="2122488" y="1851025"/>
          <p14:tracePt t="28065" x="2128838" y="1843088"/>
          <p14:tracePt t="28078" x="2136775" y="1843088"/>
          <p14:tracePt t="28079" x="2143125" y="1836738"/>
          <p14:tracePt t="28095" x="2157413" y="1822450"/>
          <p14:tracePt t="28113" x="2165350" y="1822450"/>
          <p14:tracePt t="28167" x="2171700" y="1822450"/>
          <p14:tracePt t="28175" x="2171700" y="1814513"/>
          <p14:tracePt t="28206" x="2179638" y="1814513"/>
          <p14:tracePt t="28214" x="2179638" y="1808163"/>
          <p14:tracePt t="28222" x="2185988" y="1808163"/>
          <p14:tracePt t="28245" x="2193925" y="1808163"/>
          <p14:tracePt t="28254" x="2193925" y="1800225"/>
          <p14:tracePt t="28284" x="2200275" y="1800225"/>
          <p14:tracePt t="28297" x="2208213" y="1800225"/>
          <p14:tracePt t="28312" x="2214563" y="1793875"/>
          <p14:tracePt t="28312" x="2222500" y="1793875"/>
          <p14:tracePt t="28329" x="2236788" y="1785938"/>
          <p14:tracePt t="28345" x="2243138" y="1779588"/>
          <p14:tracePt t="28362" x="2251075" y="1771650"/>
          <p14:tracePt t="28401" x="2257425" y="1765300"/>
          <p14:tracePt t="28402" x="2265363" y="1757363"/>
          <p14:tracePt t="28417" x="2271713" y="1743075"/>
          <p14:tracePt t="28430" x="2279650" y="1728788"/>
          <p14:tracePt t="28445" x="2286000" y="1708150"/>
          <p14:tracePt t="28462" x="2293938" y="1693863"/>
          <p14:tracePt t="28604" x="2293938" y="1685925"/>
          <p14:tracePt t="28621" x="2293938" y="1679575"/>
          <p14:tracePt t="28621" x="2293938" y="1671638"/>
          <p14:tracePt t="28637" x="2293938" y="1665288"/>
          <p14:tracePt t="28638" x="2293938" y="1657350"/>
          <p14:tracePt t="28645" x="2293938" y="1636713"/>
          <p14:tracePt t="28662" x="2300288" y="1622425"/>
          <p14:tracePt t="28678" x="2300288" y="1614488"/>
          <p14:tracePt t="29229" x="2300288" y="1608138"/>
          <p14:tracePt t="29239" x="2308225" y="1608138"/>
          <p14:tracePt t="29268" x="2314575" y="1608138"/>
          <p14:tracePt t="29276" x="2328863" y="1608138"/>
          <p14:tracePt t="29295" x="2343150" y="1608138"/>
          <p14:tracePt t="29296" x="2351088" y="1608138"/>
          <p14:tracePt t="29311" x="2365375" y="1608138"/>
          <p14:tracePt t="29328" x="2379663" y="1608138"/>
          <p14:tracePt t="29345" x="2393950" y="1608138"/>
          <p14:tracePt t="29401" x="2400300" y="1608138"/>
          <p14:tracePt t="29417" x="2408238" y="1608138"/>
          <p14:tracePt t="29472" x="2414588" y="1608138"/>
          <p14:tracePt t="29487" x="2422525" y="1608138"/>
          <p14:tracePt t="29503" x="2428875" y="1608138"/>
          <p14:tracePt t="29503" x="2436813" y="1608138"/>
          <p14:tracePt t="29645" x="2443163" y="1608138"/>
          <p14:tracePt t="29654" x="2457450" y="1608138"/>
          <p14:tracePt t="29655" x="2471738" y="1608138"/>
          <p14:tracePt t="29661" x="2500313" y="1608138"/>
          <p14:tracePt t="29678" x="2522538" y="1608138"/>
          <p14:tracePt t="29695" x="2536825" y="1608138"/>
          <p14:tracePt t="29711" x="2551113" y="1608138"/>
          <p14:tracePt t="29728" x="2557463" y="1608138"/>
          <p14:tracePt t="29744" x="2565400" y="1608138"/>
          <p14:tracePt t="29761" x="2571750" y="1608138"/>
          <p14:tracePt t="29870" x="2579688" y="1608138"/>
          <p14:tracePt t="30073" x="2586038" y="1608138"/>
          <p14:tracePt t="31511" x="2593975" y="1608138"/>
          <p14:tracePt t="31526" x="2608263" y="1600200"/>
          <p14:tracePt t="31675" x="2628900" y="1600200"/>
          <p14:tracePt t="31683" x="2636838" y="1600200"/>
          <p14:tracePt t="31690" x="2643188" y="1593850"/>
          <p14:tracePt t="31690" x="2651125" y="1593850"/>
          <p14:tracePt t="31722" x="2657475" y="1593850"/>
          <p14:tracePt t="31854" x="2665413" y="1593850"/>
          <p14:tracePt t="31854" x="2679700" y="1593850"/>
          <p14:tracePt t="31878" x="2686050" y="1593850"/>
          <p14:tracePt t="31901" x="2700338" y="1585913"/>
          <p14:tracePt t="31909" x="2708275" y="1585913"/>
          <p14:tracePt t="31917" x="2751138" y="1585913"/>
          <p14:tracePt t="31928" x="2843213" y="1585913"/>
          <p14:tracePt t="31944" x="2894013" y="1585913"/>
          <p14:tracePt t="31960" x="2914650" y="1585913"/>
          <p14:tracePt t="31977" x="2943225" y="1571625"/>
          <p14:tracePt t="31994" x="2971800" y="1571625"/>
          <p14:tracePt t="32010" x="2986088" y="1571625"/>
          <p14:tracePt t="32027" x="2994025" y="1571625"/>
          <p14:tracePt t="32044" x="3000375" y="1565275"/>
          <p14:tracePt t="32060" x="3014663" y="1565275"/>
          <p14:tracePt t="32077" x="3028950" y="1557338"/>
          <p14:tracePt t="32094" x="3051175" y="1550988"/>
          <p14:tracePt t="32110" x="3086100" y="1543050"/>
          <p14:tracePt t="32127" x="3114675" y="1536700"/>
          <p14:tracePt t="32144" x="3122613" y="1536700"/>
          <p14:tracePt t="32183" x="3128963" y="1536700"/>
          <p14:tracePt t="32198" x="3143250" y="1536700"/>
          <p14:tracePt t="32210" x="3151188" y="1536700"/>
          <p14:tracePt t="32214" x="3171825" y="1528763"/>
          <p14:tracePt t="32227" x="3208338" y="1522413"/>
          <p14:tracePt t="32244" x="3279775" y="1514475"/>
          <p14:tracePt t="32260" x="3414713" y="1514475"/>
          <p14:tracePt t="32277" x="3622675" y="1500188"/>
          <p14:tracePt t="32294" x="3714750" y="1500188"/>
          <p14:tracePt t="32310" x="3757613" y="1500188"/>
          <p14:tracePt t="32327" x="3779838" y="1500188"/>
          <p14:tracePt t="32343" x="3808413" y="1500188"/>
          <p14:tracePt t="32360" x="3814763" y="1500188"/>
          <p14:tracePt t="32377" x="3851275" y="1500188"/>
          <p14:tracePt t="32394" x="3865563" y="1500188"/>
          <p14:tracePt t="32410" x="3879850" y="1500188"/>
          <p14:tracePt t="32427" x="3886200" y="1500188"/>
          <p14:tracePt t="32784" x="3894138" y="1500188"/>
          <p14:tracePt t="32792" x="3908425" y="1500188"/>
          <p14:tracePt t="32800" x="3914775" y="1500188"/>
          <p14:tracePt t="32808" x="3929063" y="1500188"/>
          <p14:tracePt t="32810" x="3965575" y="1500188"/>
          <p14:tracePt t="32827" x="4057650" y="1500188"/>
          <p14:tracePt t="32843" x="4122738" y="1500188"/>
          <p14:tracePt t="32860" x="4179888" y="1500188"/>
          <p14:tracePt t="32876" x="4237038" y="1500188"/>
          <p14:tracePt t="32876" x="4271963" y="1500188"/>
          <p14:tracePt t="32894" x="4337050" y="1500188"/>
          <p14:tracePt t="32910" x="4400550" y="1500188"/>
          <p14:tracePt t="32927" x="4471988" y="1500188"/>
          <p14:tracePt t="32943" x="4537075" y="1500188"/>
          <p14:tracePt t="32960" x="4651375" y="1500188"/>
          <p14:tracePt t="32976" x="4722813" y="1500188"/>
          <p14:tracePt t="32993" x="4786313" y="1500188"/>
          <p14:tracePt t="33010" x="4886325" y="1500188"/>
          <p14:tracePt t="33027" x="4965700" y="1500188"/>
          <p14:tracePt t="33043" x="5022850" y="1500188"/>
          <p14:tracePt t="33060" x="5065713" y="1500188"/>
          <p14:tracePt t="33076" x="5157788" y="1500188"/>
          <p14:tracePt t="33094" x="5208588" y="1500188"/>
          <p14:tracePt t="33110" x="5300663" y="1500188"/>
          <p14:tracePt t="33127" x="5386388" y="1500188"/>
          <p14:tracePt t="33143" x="5522913" y="1500188"/>
          <p14:tracePt t="33160" x="5586413" y="1500188"/>
          <p14:tracePt t="33177" x="5629275" y="1500188"/>
          <p14:tracePt t="33193" x="5686425" y="1500188"/>
          <p14:tracePt t="33210" x="5708650" y="1500188"/>
          <p14:tracePt t="33227" x="5743575" y="1500188"/>
          <p14:tracePt t="33243" x="5772150" y="1500188"/>
          <p14:tracePt t="33260" x="5837238" y="1500188"/>
          <p14:tracePt t="33277" x="5908675" y="1500188"/>
          <p14:tracePt t="33293" x="5980113" y="1500188"/>
          <p14:tracePt t="33310" x="6072188" y="1500188"/>
          <p14:tracePt t="33327" x="6108700" y="1500188"/>
          <p14:tracePt t="33343" x="6122988" y="1500188"/>
          <p14:tracePt t="33360" x="6137275" y="1500188"/>
          <p14:tracePt t="33376" x="6143625" y="1500188"/>
          <p14:tracePt t="33425" x="6151563" y="1500188"/>
          <p14:tracePt t="33440" x="6165850" y="1500188"/>
          <p14:tracePt t="33446" x="6172200" y="1500188"/>
          <p14:tracePt t="33460" x="6186488" y="1493838"/>
          <p14:tracePt t="33460" x="6208713" y="1493838"/>
          <p14:tracePt t="33476" x="6243638" y="1493838"/>
          <p14:tracePt t="33493" x="6272213" y="1493838"/>
          <p14:tracePt t="33510" x="6315075" y="1485900"/>
          <p14:tracePt t="33527" x="6329363" y="1485900"/>
          <p14:tracePt t="33543" x="6365875" y="1471613"/>
          <p14:tracePt t="33560" x="6408738" y="1471613"/>
          <p14:tracePt t="33576" x="6472238" y="1471613"/>
          <p14:tracePt t="33593" x="6551613" y="1471613"/>
          <p14:tracePt t="33610" x="6600825" y="1471613"/>
          <p14:tracePt t="33626" x="6629400" y="1465263"/>
          <p14:tracePt t="33626" x="6637338" y="1465263"/>
          <p14:tracePt t="33644" x="6643688" y="1465263"/>
          <p14:tracePt t="33746" x="6651625" y="1465263"/>
          <p14:tracePt t="33754" x="6665913" y="1465263"/>
          <p14:tracePt t="33761" x="6680200" y="1465263"/>
          <p14:tracePt t="33769" x="6708775" y="1465263"/>
          <p14:tracePt t="33776" x="6723063" y="1465263"/>
          <p14:tracePt t="33878" x="6729413" y="1465263"/>
          <p14:tracePt t="33886" x="6737350" y="1465263"/>
          <p14:tracePt t="33893" x="6743700" y="1465263"/>
          <p14:tracePt t="33909" x="6751638" y="1465263"/>
          <p14:tracePt t="34308" x="6723063" y="1465263"/>
          <p14:tracePt t="34315" x="6694488" y="1465263"/>
          <p14:tracePt t="34326" x="6672263" y="1465263"/>
          <p14:tracePt t="34327" x="6580188" y="1465263"/>
          <p14:tracePt t="34343" x="6494463" y="1465263"/>
          <p14:tracePt t="34359" x="6315075" y="1471613"/>
          <p14:tracePt t="34376" x="6180138" y="1471613"/>
          <p14:tracePt t="34393" x="5951538" y="1485900"/>
          <p14:tracePt t="34410" x="5794375" y="1485900"/>
          <p14:tracePt t="34426" x="5622925" y="1493838"/>
          <p14:tracePt t="34443" x="5465763" y="1493838"/>
          <p14:tracePt t="34459" x="5357813" y="1493838"/>
          <p14:tracePt t="34476" x="5329238" y="1493838"/>
          <p14:tracePt t="35065" x="5343525" y="1493838"/>
          <p14:tracePt t="35073" x="5351463" y="1493838"/>
          <p14:tracePt t="35081" x="5380038" y="1493838"/>
          <p14:tracePt t="35089" x="5394325" y="1493838"/>
          <p14:tracePt t="35096" x="5457825" y="1493838"/>
          <p14:tracePt t="35109" x="5565775" y="1493838"/>
          <p14:tracePt t="35126" x="5608638" y="1493838"/>
          <p14:tracePt t="35143" x="5622925" y="1493838"/>
          <p14:tracePt t="35159" x="5629275" y="1493838"/>
          <p14:tracePt t="35176" x="5637213" y="1493838"/>
          <p14:tracePt t="35192" x="5643563" y="1493838"/>
          <p14:tracePt t="35209" x="5665788" y="1493838"/>
          <p14:tracePt t="35226" x="5694363" y="1493838"/>
          <p14:tracePt t="35243" x="5700713" y="1493838"/>
          <p14:tracePt t="35259" x="5708650" y="1493838"/>
          <p14:tracePt t="35354" x="5715000" y="1493838"/>
          <p14:tracePt t="35378" x="5729288" y="1493838"/>
          <p14:tracePt t="35386" x="5743575" y="1493838"/>
          <p14:tracePt t="35393" x="5765800" y="1493838"/>
          <p14:tracePt t="35409" x="5772150" y="1493838"/>
          <p14:tracePt t="35410" x="5786438" y="1493838"/>
          <p14:tracePt t="38432" x="5757863" y="1493838"/>
          <p14:tracePt t="38439" x="5729288" y="1493838"/>
          <p14:tracePt t="38446" x="5700713" y="1493838"/>
          <p14:tracePt t="38454" x="5672138" y="1508125"/>
          <p14:tracePt t="38460" x="5629275" y="1508125"/>
          <p14:tracePt t="38473" x="5572125" y="1508125"/>
          <p14:tracePt t="38490" x="5522913" y="1514475"/>
          <p14:tracePt t="38507" x="5372100" y="1528763"/>
          <p14:tracePt t="38523" x="5243513" y="1528763"/>
          <p14:tracePt t="38541" x="5186363" y="1528763"/>
          <p14:tracePt t="38557" x="5137150" y="1528763"/>
          <p14:tracePt t="38573" x="5072063" y="1528763"/>
          <p14:tracePt t="38590" x="5014913" y="1536700"/>
          <p14:tracePt t="38607" x="4937125" y="1536700"/>
          <p14:tracePt t="38623" x="4814888" y="1536700"/>
          <p14:tracePt t="38640" x="4765675" y="1536700"/>
          <p14:tracePt t="38657" x="4694238" y="1536700"/>
          <p14:tracePt t="38674" x="4622800" y="1543050"/>
          <p14:tracePt t="38690" x="4537075" y="1543050"/>
          <p14:tracePt t="38707" x="4429125" y="1543050"/>
          <p14:tracePt t="38723" x="4308475" y="1543050"/>
          <p14:tracePt t="38740" x="4171950" y="1543050"/>
          <p14:tracePt t="38757" x="4051300" y="1543050"/>
          <p14:tracePt t="38774" x="3937000" y="1543050"/>
          <p14:tracePt t="38791" x="3879850" y="1543050"/>
          <p14:tracePt t="38807" x="3800475" y="1543050"/>
          <p14:tracePt t="38823" x="3736975" y="1543050"/>
          <p14:tracePt t="38840" x="3671888" y="1557338"/>
          <p14:tracePt t="38857" x="3579813" y="1557338"/>
          <p14:tracePt t="38873" x="3422650" y="1565275"/>
          <p14:tracePt t="38890" x="3271838" y="1565275"/>
          <p14:tracePt t="38913" x="3171825" y="1565275"/>
          <p14:tracePt t="38924" x="3065463" y="1565275"/>
          <p14:tracePt t="38940" x="2957513" y="1565275"/>
          <p14:tracePt t="38957" x="2886075" y="1565275"/>
          <p14:tracePt t="38973" x="2828925" y="1565275"/>
          <p14:tracePt t="38990" x="2751138" y="1565275"/>
          <p14:tracePt t="39007" x="2693988" y="1565275"/>
          <p14:tracePt t="39023" x="2636838" y="1565275"/>
          <p14:tracePt t="39040" x="2536825" y="1565275"/>
          <p14:tracePt t="39057" x="2457450" y="1565275"/>
          <p14:tracePt t="39073" x="2400300" y="1565275"/>
          <p14:tracePt t="39090" x="2379663" y="1565275"/>
          <p14:tracePt t="39106" x="2357438" y="1565275"/>
          <p14:tracePt t="39431" x="2365375" y="1565275"/>
          <p14:tracePt t="39446" x="2371725" y="1565275"/>
          <p14:tracePt t="39462" x="2379663" y="1565275"/>
          <p14:tracePt t="39485" x="2386013" y="1565275"/>
          <p14:tracePt t="39494" x="2393950" y="1565275"/>
          <p14:tracePt t="39501" x="2400300" y="1565275"/>
          <p14:tracePt t="39517" x="2408238" y="1565275"/>
          <p14:tracePt t="39556" x="2414588" y="1565275"/>
          <p14:tracePt t="39557" x="2422525" y="1565275"/>
          <p14:tracePt t="39603" x="2428875" y="1565275"/>
          <p14:tracePt t="39616" x="2436813" y="1565275"/>
          <p14:tracePt t="39634" x="2443163" y="1565275"/>
          <p14:tracePt t="39642" x="2451100" y="1565275"/>
          <p14:tracePt t="39658" x="2457450" y="1565275"/>
          <p14:tracePt t="39658" x="2465388" y="1565275"/>
          <p14:tracePt t="39673" x="2486025" y="1565275"/>
          <p14:tracePt t="39690" x="2522538" y="1557338"/>
          <p14:tracePt t="39706" x="2565400" y="1550988"/>
          <p14:tracePt t="39723" x="2614613" y="1550988"/>
          <p14:tracePt t="39740" x="2708275" y="1536700"/>
          <p14:tracePt t="39757" x="2914650" y="1514475"/>
          <p14:tracePt t="39773" x="3043238" y="1485900"/>
          <p14:tracePt t="39773" x="3094038" y="1485900"/>
          <p14:tracePt t="39791" x="3171825" y="1485900"/>
          <p14:tracePt t="39807" x="3251200" y="1479550"/>
          <p14:tracePt t="39823" x="3314700" y="1479550"/>
          <p14:tracePt t="39840" x="3394075" y="1471613"/>
          <p14:tracePt t="39857" x="3500438" y="1471613"/>
          <p14:tracePt t="39873" x="3671888" y="1471613"/>
          <p14:tracePt t="39890" x="3736975" y="1471613"/>
          <p14:tracePt t="39906" x="3771900" y="1471613"/>
          <p14:tracePt t="40001" x="3779838" y="1471613"/>
          <p14:tracePt t="40009" x="3779838" y="1479550"/>
          <p14:tracePt t="40023" x="3779838" y="1493838"/>
          <p14:tracePt t="40023" x="3779838" y="1514475"/>
          <p14:tracePt t="40040" x="3800475" y="1585913"/>
          <p14:tracePt t="40057" x="3822700" y="1657350"/>
          <p14:tracePt t="40073" x="3851275" y="1751013"/>
          <p14:tracePt t="40090" x="3900488" y="1851025"/>
          <p14:tracePt t="40106" x="4008438" y="2057400"/>
          <p14:tracePt t="40123" x="4079875" y="2171700"/>
          <p14:tracePt t="40139" x="4143375" y="2279650"/>
          <p14:tracePt t="40156" x="4214813" y="2400300"/>
          <p14:tracePt t="40173" x="4329113" y="2608263"/>
          <p14:tracePt t="40190" x="4408488" y="2757488"/>
          <p14:tracePt t="40206" x="4471988" y="2943225"/>
          <p14:tracePt t="40223" x="4551363" y="3157538"/>
          <p14:tracePt t="40239" x="4714875" y="3636963"/>
          <p14:tracePt t="40256" x="4886325" y="4065588"/>
          <p14:tracePt t="40276" x="4929188" y="4171950"/>
          <p14:tracePt t="40289" x="5014913" y="4443413"/>
          <p14:tracePt t="40306" x="5057775" y="4600575"/>
          <p14:tracePt t="40323" x="5080000" y="4729163"/>
          <p14:tracePt t="40339" x="5100638" y="4814888"/>
          <p14:tracePt t="40356" x="5122863" y="4894263"/>
          <p14:tracePt t="40373" x="5129213" y="4943475"/>
          <p14:tracePt t="40389" x="5129213" y="4972050"/>
          <p14:tracePt t="40406" x="5137150" y="4994275"/>
          <p14:tracePt t="40423" x="5137150" y="5000625"/>
          <p14:tracePt t="40439" x="5137150" y="5014913"/>
          <p14:tracePt t="40456" x="5137150" y="5022850"/>
          <p14:tracePt t="40473" x="5143500" y="5057775"/>
          <p14:tracePt t="40489" x="5143500" y="5072063"/>
          <p14:tracePt t="40506" x="5143500" y="5094288"/>
          <p14:tracePt t="40523" x="5151438" y="5122863"/>
          <p14:tracePt t="40539" x="5151438" y="5137150"/>
          <p14:tracePt t="40556" x="5151438" y="5143500"/>
          <p14:tracePt t="41987" x="5151438" y="5151438"/>
          <p14:tracePt t="41992" x="5157788" y="5157788"/>
          <p14:tracePt t="42007" x="5165725" y="5165725"/>
          <p14:tracePt t="42008" x="5180013" y="5186363"/>
          <p14:tracePt t="42023" x="5186363" y="5208588"/>
          <p14:tracePt t="42040" x="5186363" y="5229225"/>
          <p14:tracePt t="42056" x="5194300" y="5280025"/>
          <p14:tracePt t="42073" x="5194300" y="5294313"/>
          <p14:tracePt t="42091" x="5200650" y="5322888"/>
          <p14:tracePt t="42106" x="5208588" y="5351463"/>
          <p14:tracePt t="42124" x="5229225" y="5408613"/>
          <p14:tracePt t="42140" x="5243513" y="5457825"/>
          <p14:tracePt t="42157" x="5272088" y="5500688"/>
          <p14:tracePt t="42173" x="5294313" y="5537200"/>
          <p14:tracePt t="42173" x="5308600" y="5557838"/>
          <p14:tracePt t="42190" x="5314950" y="5572125"/>
          <p14:tracePt t="42206" x="5337175" y="5594350"/>
          <p14:tracePt t="42223" x="5351463" y="5600700"/>
          <p14:tracePt t="42240" x="5372100" y="5614988"/>
          <p14:tracePt t="42256" x="5386388" y="5629275"/>
          <p14:tracePt t="42273" x="5400675" y="5637213"/>
          <p14:tracePt t="42290" x="5414963" y="5637213"/>
          <p14:tracePt t="42307" x="5465763" y="5637213"/>
          <p14:tracePt t="42324" x="5494338" y="5637213"/>
          <p14:tracePt t="42340" x="5537200" y="5637213"/>
          <p14:tracePt t="42357" x="5572125" y="5643563"/>
          <p14:tracePt t="42373" x="5586413" y="5643563"/>
          <p14:tracePt t="42390" x="5600700" y="5643563"/>
          <p14:tracePt t="42768" x="5608638" y="5643563"/>
          <p14:tracePt t="42776" x="5614988" y="5643563"/>
          <p14:tracePt t="42790" x="5622925" y="5643563"/>
          <p14:tracePt t="42806" x="5622925" y="5637213"/>
          <p14:tracePt t="42807" x="5637213" y="5637213"/>
          <p14:tracePt t="42846" x="5637213" y="5629275"/>
          <p14:tracePt t="42849" x="5643563" y="5629275"/>
          <p14:tracePt t="42857" x="5651500" y="5629275"/>
          <p14:tracePt t="42908" x="5657850" y="5629275"/>
          <p14:tracePt t="43244" x="5665788" y="5622925"/>
          <p14:tracePt t="43260" x="5672138" y="5614988"/>
          <p14:tracePt t="43268" x="5700713" y="5608638"/>
          <p14:tracePt t="43275" x="5708650" y="5608638"/>
          <p14:tracePt t="43289" x="5715000" y="5600700"/>
          <p14:tracePt t="43290" x="5729288" y="5600700"/>
          <p14:tracePt t="43306" x="5751513" y="5586413"/>
          <p14:tracePt t="43323" x="5757863" y="5586413"/>
          <p14:tracePt t="43385" x="5765800" y="5586413"/>
          <p14:tracePt t="43401" x="5772150" y="5580063"/>
          <p14:tracePt t="43416" x="5780088" y="5572125"/>
          <p14:tracePt t="43439" x="5786438" y="5572125"/>
          <p14:tracePt t="43464" x="5786438" y="5565775"/>
          <p14:tracePt t="43471" x="5794375" y="5565775"/>
          <p14:tracePt t="43502" x="5800725" y="5565775"/>
          <p14:tracePt t="43533" x="5800725" y="5557838"/>
          <p14:tracePt t="43549" x="5808663" y="5557838"/>
          <p14:tracePt t="43572" x="5815013" y="5557838"/>
          <p14:tracePt t="43589" x="5815013" y="5551488"/>
          <p14:tracePt t="43596" x="5822950" y="5551488"/>
          <p14:tracePt t="43611" x="5829300" y="5551488"/>
          <p14:tracePt t="43612" x="5829300" y="5543550"/>
          <p14:tracePt t="43622" x="5837238" y="5543550"/>
          <p14:tracePt t="43639" x="5843588" y="5543550"/>
          <p14:tracePt t="43861" x="5843588" y="5537200"/>
          <p14:tracePt t="43900" x="5829300" y="5537200"/>
          <p14:tracePt t="43906" x="5822950" y="5537200"/>
          <p14:tracePt t="43922" x="5808663" y="5537200"/>
          <p14:tracePt t="43923" x="5786438" y="5529263"/>
          <p14:tracePt t="43940" x="5751513" y="5529263"/>
          <p14:tracePt t="43956" x="5729288" y="5529263"/>
          <p14:tracePt t="43973" x="5715000" y="5529263"/>
          <p14:tracePt t="43989" x="5700713" y="5522913"/>
          <p14:tracePt t="44006" x="5672138" y="5522913"/>
          <p14:tracePt t="44022" x="5643563" y="5522913"/>
          <p14:tracePt t="44039" x="5614988" y="5522913"/>
          <p14:tracePt t="44064" x="5586413" y="5522913"/>
          <p14:tracePt t="44073" x="5557838" y="5522913"/>
          <p14:tracePt t="44089" x="5537200" y="5522913"/>
          <p14:tracePt t="44106" x="5529263" y="5514975"/>
          <p14:tracePt t="44122" x="5514975" y="5514975"/>
          <p14:tracePt t="44139" x="5508625" y="5508625"/>
          <p14:tracePt t="44156" x="5494338" y="5508625"/>
          <p14:tracePt t="44172" x="5472113" y="5508625"/>
          <p14:tracePt t="44189" x="5443538" y="5500688"/>
          <p14:tracePt t="44206" x="5429250" y="5500688"/>
          <p14:tracePt t="44252" x="5408613" y="5500688"/>
          <p14:tracePt t="44260" x="5394325" y="5500688"/>
          <p14:tracePt t="44260" x="5386388" y="5500688"/>
          <p14:tracePt t="44275" x="5380038" y="5500688"/>
          <p14:tracePt t="44276" x="5365750" y="5500688"/>
          <p14:tracePt t="44289" x="5351463" y="5494338"/>
          <p14:tracePt t="44306" x="5322888" y="5486400"/>
          <p14:tracePt t="44322" x="5286375" y="5486400"/>
          <p14:tracePt t="44339" x="5257800" y="5480050"/>
          <p14:tracePt t="44356" x="5229225" y="5480050"/>
          <p14:tracePt t="44373" x="5186363" y="5465763"/>
          <p14:tracePt t="44389" x="5143500" y="5457825"/>
          <p14:tracePt t="44406" x="5100638" y="5451475"/>
          <p14:tracePt t="44422" x="5057775" y="5451475"/>
          <p14:tracePt t="44439" x="4994275" y="5437188"/>
          <p14:tracePt t="44456" x="4937125" y="5422900"/>
          <p14:tracePt t="44472" x="4908550" y="5414963"/>
          <p14:tracePt t="44489" x="4872038" y="5408613"/>
          <p14:tracePt t="44506" x="4857750" y="5400675"/>
          <p14:tracePt t="44522" x="4851400" y="5400675"/>
          <p14:tracePt t="44539" x="4837113" y="5400675"/>
          <p14:tracePt t="44555" x="4800600" y="5386388"/>
          <p14:tracePt t="44573" x="4772025" y="5380038"/>
          <p14:tracePt t="44589" x="4722813" y="5357813"/>
          <p14:tracePt t="44606" x="4643438" y="5314950"/>
          <p14:tracePt t="44622" x="4608513" y="5300663"/>
          <p14:tracePt t="44639" x="4579938" y="5280025"/>
          <p14:tracePt t="44655" x="4557713" y="5265738"/>
          <p14:tracePt t="44673" x="4551363" y="5257800"/>
          <p14:tracePt t="44689" x="4543425" y="5251450"/>
          <p14:tracePt t="44722" x="4537075" y="5243513"/>
          <p14:tracePt t="44723" x="4522788" y="5237163"/>
          <p14:tracePt t="44739" x="4508500" y="5229225"/>
          <p14:tracePt t="44755" x="4471988" y="5214938"/>
          <p14:tracePt t="44772" x="4422775" y="5172075"/>
          <p14:tracePt t="44789" x="4365625" y="5137150"/>
          <p14:tracePt t="44806" x="4294188" y="5080000"/>
          <p14:tracePt t="44822" x="4257675" y="5043488"/>
          <p14:tracePt t="44839" x="4200525" y="5008563"/>
          <p14:tracePt t="44856" x="4165600" y="4986338"/>
          <p14:tracePt t="44872" x="4129088" y="4957763"/>
          <p14:tracePt t="44889" x="4079875" y="4943475"/>
          <p14:tracePt t="44906" x="4014788" y="4900613"/>
          <p14:tracePt t="44922" x="3957638" y="4872038"/>
          <p14:tracePt t="44939" x="3851275" y="4837113"/>
          <p14:tracePt t="44955" x="3822700" y="4822825"/>
          <p14:tracePt t="44972" x="3714750" y="4779963"/>
          <p14:tracePt t="44989" x="3694113" y="4779963"/>
          <p14:tracePt t="45005" x="3671888" y="4772025"/>
          <p14:tracePt t="45022" x="3608388" y="4772025"/>
          <p14:tracePt t="45040" x="3529013" y="4765675"/>
          <p14:tracePt t="45055" x="3379788" y="4737100"/>
          <p14:tracePt t="45072" x="3300413" y="4722813"/>
          <p14:tracePt t="45094" x="3208338" y="4700588"/>
          <p14:tracePt t="45105" x="3171825" y="4700588"/>
          <p14:tracePt t="45122" x="3143250" y="4694238"/>
          <p14:tracePt t="45139" x="3128963" y="4686300"/>
          <p14:tracePt t="45155" x="3122613" y="4686300"/>
          <p14:tracePt t="45369" x="3128963" y="4686300"/>
          <p14:tracePt t="45377" x="3151188" y="4700588"/>
          <p14:tracePt t="45388" x="3171825" y="4714875"/>
          <p14:tracePt t="45390" x="3214688" y="4751388"/>
          <p14:tracePt t="45405" x="3271838" y="4786313"/>
          <p14:tracePt t="45422" x="3371850" y="4843463"/>
          <p14:tracePt t="45438" x="3751263" y="5051425"/>
          <p14:tracePt t="45455" x="3965575" y="5129213"/>
          <p14:tracePt t="45472" x="4165600" y="5208588"/>
          <p14:tracePt t="45488" x="4314825" y="5286375"/>
          <p14:tracePt t="45505" x="4465638" y="5337175"/>
          <p14:tracePt t="45522" x="4565650" y="5380038"/>
          <p14:tracePt t="45538" x="4679950" y="5422900"/>
          <p14:tracePt t="45556" x="4822825" y="5465763"/>
          <p14:tracePt t="45571" x="5222875" y="5557838"/>
          <p14:tracePt t="45588" x="5557838" y="5637213"/>
          <p14:tracePt t="45605" x="5729288" y="5665788"/>
          <p14:tracePt t="45622" x="5843588" y="5686425"/>
          <p14:tracePt t="45639" x="5922963" y="5700713"/>
          <p14:tracePt t="45655" x="5972175" y="5700713"/>
          <p14:tracePt t="45672" x="6008688" y="5700713"/>
          <p14:tracePt t="45689" x="6029325" y="5700713"/>
          <p14:tracePt t="45877" x="6037263" y="5700713"/>
          <p14:tracePt t="45900" x="6043613" y="5700713"/>
          <p14:tracePt t="46666" x="6022975" y="5700713"/>
          <p14:tracePt t="46674" x="6000750" y="5694363"/>
          <p14:tracePt t="46688" x="5986463" y="5694363"/>
          <p14:tracePt t="46688" x="5937250" y="5686425"/>
          <p14:tracePt t="46705" x="5894388" y="5686425"/>
          <p14:tracePt t="46721" x="5815013" y="5665788"/>
          <p14:tracePt t="46738" x="5780088" y="5651500"/>
          <p14:tracePt t="46755" x="5743575" y="5643563"/>
          <p14:tracePt t="46771" x="5700713" y="5614988"/>
          <p14:tracePt t="46788" x="5651500" y="5594350"/>
          <p14:tracePt t="46805" x="5594350" y="5565775"/>
          <p14:tracePt t="46822" x="5480050" y="5529263"/>
          <p14:tracePt t="46838" x="5329238" y="5465763"/>
          <p14:tracePt t="46855" x="5280025" y="5451475"/>
          <p14:tracePt t="46871" x="5222875" y="5429250"/>
          <p14:tracePt t="46889" x="5143500" y="5400675"/>
          <p14:tracePt t="46904" x="5029200" y="5365750"/>
          <p14:tracePt t="46921" x="4914900" y="5329238"/>
          <p14:tracePt t="46938" x="4679950" y="5257800"/>
          <p14:tracePt t="46955" x="4386263" y="5165725"/>
          <p14:tracePt t="46971" x="4222750" y="5114925"/>
          <p14:tracePt t="46988" x="4094163" y="5072063"/>
          <p14:tracePt t="47004" x="3979863" y="5022850"/>
          <p14:tracePt t="47021" x="3879850" y="4979988"/>
          <p14:tracePt t="47038" x="3808413" y="4943475"/>
          <p14:tracePt t="47054" x="3736975" y="4900613"/>
          <p14:tracePt t="47071" x="3629025" y="4843463"/>
          <p14:tracePt t="47088" x="3471863" y="4737100"/>
          <p14:tracePt t="47104" x="3386138" y="4686300"/>
          <p14:tracePt t="47121" x="3328988" y="4637088"/>
          <p14:tracePt t="47138" x="3271838" y="4586288"/>
          <p14:tracePt t="47155" x="3214688" y="4551363"/>
          <p14:tracePt t="47171" x="3128963" y="4494213"/>
          <p14:tracePt t="47188" x="3079750" y="4451350"/>
          <p14:tracePt t="47205" x="3014663" y="4394200"/>
          <p14:tracePt t="47238" x="2994025" y="4365625"/>
          <p14:tracePt t="47240" x="2971800" y="4343400"/>
          <p14:tracePt t="47254" x="2900363" y="4229100"/>
          <p14:tracePt t="47308" x="2894013" y="4200525"/>
          <p14:tracePt t="47312" x="2886075" y="4171950"/>
          <p14:tracePt t="47321" x="2851150" y="4086225"/>
          <p14:tracePt t="47338" x="2828925" y="4014788"/>
          <p14:tracePt t="47355" x="2808288" y="3957638"/>
          <p14:tracePt t="47371" x="2786063" y="3879850"/>
          <p14:tracePt t="47388" x="2786063" y="3822700"/>
          <p14:tracePt t="47405" x="2779713" y="3765550"/>
          <p14:tracePt t="47421" x="2771775" y="3714750"/>
          <p14:tracePt t="47438" x="2757488" y="3665538"/>
          <p14:tracePt t="47454" x="2751138" y="3579813"/>
          <p14:tracePt t="47474" x="2751138" y="3557588"/>
          <p14:tracePt t="47488" x="2751138" y="3543300"/>
          <p14:tracePt t="47505" x="2751138" y="3529013"/>
          <p14:tracePt t="47521" x="2751138" y="3522663"/>
          <p14:tracePt t="47538" x="2751138" y="3508375"/>
          <p14:tracePt t="47554" x="2751138" y="3494088"/>
          <p14:tracePt t="47571" x="2751138" y="3479800"/>
          <p14:tracePt t="47729" x="2743200" y="3479800"/>
          <p14:tracePt t="47735" x="2736850" y="3479800"/>
          <p14:tracePt t="47746" x="2728913" y="3479800"/>
          <p14:tracePt t="47747" x="2722563" y="3479800"/>
          <p14:tracePt t="47754" x="2714625" y="3479800"/>
          <p14:tracePt t="47771" x="2700338" y="3479800"/>
          <p14:tracePt t="47787" x="2693988" y="3486150"/>
          <p14:tracePt t="47804" x="2686050" y="3494088"/>
          <p14:tracePt t="47821" x="2686050" y="3508375"/>
          <p14:tracePt t="47838" x="2671763" y="3536950"/>
          <p14:tracePt t="47854" x="2665413" y="3571875"/>
          <p14:tracePt t="47871" x="2651125" y="3608388"/>
          <p14:tracePt t="47887" x="2651125" y="3636963"/>
          <p14:tracePt t="47905" x="2651125" y="3657600"/>
          <p14:tracePt t="47921" x="2651125" y="3686175"/>
          <p14:tracePt t="47938" x="2651125" y="3700463"/>
          <p14:tracePt t="47954" x="2651125" y="3722688"/>
          <p14:tracePt t="47972" x="2665413" y="3729038"/>
          <p14:tracePt t="47987" x="2671763" y="3743325"/>
          <p14:tracePt t="48005" x="2679700" y="3751263"/>
          <p14:tracePt t="48021" x="2693988" y="3757613"/>
          <p14:tracePt t="48038" x="2708275" y="3765550"/>
          <p14:tracePt t="48054" x="2714625" y="3771900"/>
          <p14:tracePt t="48071" x="2728913" y="3786188"/>
          <p14:tracePt t="48087" x="2743200" y="3794125"/>
          <p14:tracePt t="48104" x="2751138" y="3800475"/>
          <p14:tracePt t="48121" x="2757488" y="3800475"/>
          <p14:tracePt t="48138" x="2765425" y="3800475"/>
          <p14:tracePt t="48154" x="2779713" y="3808413"/>
          <p14:tracePt t="48171" x="2800350" y="3814763"/>
          <p14:tracePt t="48187" x="2828925" y="3822700"/>
          <p14:tracePt t="48204" x="2865438" y="3843338"/>
          <p14:tracePt t="48221" x="2879725" y="3851275"/>
          <p14:tracePt t="48237" x="2894013" y="3857625"/>
          <p14:tracePt t="48254" x="2922588" y="3871913"/>
          <p14:tracePt t="48271" x="2943225" y="3879850"/>
          <p14:tracePt t="48287" x="2971800" y="3886200"/>
          <p14:tracePt t="48304" x="2994025" y="3894138"/>
          <p14:tracePt t="48321" x="3014663" y="3908425"/>
          <p14:tracePt t="48321" x="3028950" y="3908425"/>
          <p14:tracePt t="48338" x="3065463" y="3929063"/>
          <p14:tracePt t="48354" x="3094038" y="3951288"/>
          <p14:tracePt t="48371" x="3114675" y="3965575"/>
          <p14:tracePt t="48387" x="3151188" y="3986213"/>
          <p14:tracePt t="48404" x="3222625" y="4029075"/>
          <p14:tracePt t="48421" x="3265488" y="4065588"/>
          <p14:tracePt t="48438" x="3300413" y="4079875"/>
          <p14:tracePt t="48454" x="3351213" y="4129088"/>
          <p14:tracePt t="48471" x="3371850" y="4143375"/>
          <p14:tracePt t="48487" x="3394075" y="4157663"/>
          <p14:tracePt t="48504" x="3408363" y="4171950"/>
          <p14:tracePt t="48521" x="3443288" y="4208463"/>
          <p14:tracePt t="48537" x="3465513" y="4222750"/>
          <p14:tracePt t="48554" x="3486150" y="4237038"/>
          <p14:tracePt t="48571" x="3514725" y="4251325"/>
          <p14:tracePt t="48587" x="3551238" y="4271963"/>
          <p14:tracePt t="48605" x="3571875" y="4279900"/>
          <p14:tracePt t="48621" x="3600450" y="4300538"/>
          <p14:tracePt t="48637" x="3643313" y="4314825"/>
          <p14:tracePt t="48654" x="3686175" y="4337050"/>
          <p14:tracePt t="48671" x="3722688" y="4351338"/>
          <p14:tracePt t="48687" x="3765550" y="4371975"/>
          <p14:tracePt t="48704" x="3814763" y="4386263"/>
          <p14:tracePt t="48721" x="3865563" y="4414838"/>
          <p14:tracePt t="48737" x="3879850" y="4429125"/>
          <p14:tracePt t="48754" x="3922713" y="4437063"/>
          <p14:tracePt t="48770" x="3951288" y="4451350"/>
          <p14:tracePt t="48787" x="3971925" y="4457700"/>
          <p14:tracePt t="48804" x="4014788" y="4479925"/>
          <p14:tracePt t="48821" x="4057650" y="4494213"/>
          <p14:tracePt t="48837" x="4137025" y="4522788"/>
          <p14:tracePt t="48854" x="4171950" y="4529138"/>
          <p14:tracePt t="48870" x="4214813" y="4551363"/>
          <p14:tracePt t="48887" x="4271963" y="4557713"/>
          <p14:tracePt t="48904" x="4286250" y="4557713"/>
          <p14:tracePt t="48940" x="4294188" y="4557713"/>
          <p14:tracePt t="48940" x="4300538" y="4565650"/>
          <p14:tracePt t="48955" x="4308475" y="4565650"/>
          <p14:tracePt t="48971" x="4357688" y="4579938"/>
          <p14:tracePt t="48987" x="4414838" y="4600575"/>
          <p14:tracePt t="49004" x="4529138" y="4637088"/>
          <p14:tracePt t="49021" x="4572000" y="4651375"/>
          <p14:tracePt t="49037" x="4608513" y="4657725"/>
          <p14:tracePt t="49054" x="4622800" y="4665663"/>
          <p14:tracePt t="49070" x="4637088" y="4672013"/>
          <p14:tracePt t="49087" x="4672013" y="4679950"/>
          <p14:tracePt t="49104" x="4694238" y="4694238"/>
          <p14:tracePt t="49121" x="4765675" y="4708525"/>
          <p14:tracePt t="49137" x="4800600" y="4729163"/>
          <p14:tracePt t="49154" x="4843463" y="4737100"/>
          <p14:tracePt t="49170" x="4886325" y="4743450"/>
          <p14:tracePt t="49188" x="4908550" y="4751388"/>
          <p14:tracePt t="49204" x="4937125" y="4765675"/>
          <p14:tracePt t="49204" x="4943475" y="4765675"/>
          <p14:tracePt t="49221" x="4965700" y="4772025"/>
          <p14:tracePt t="49238" x="4994275" y="4786313"/>
          <p14:tracePt t="49254" x="5029200" y="4794250"/>
          <p14:tracePt t="49270" x="5072063" y="4800600"/>
          <p14:tracePt t="49287" x="5129213" y="4822825"/>
          <p14:tracePt t="49304" x="5180013" y="4829175"/>
          <p14:tracePt t="49321" x="5222875" y="4843463"/>
          <p14:tracePt t="49337" x="5300663" y="4857750"/>
          <p14:tracePt t="49354" x="5372100" y="4872038"/>
          <p14:tracePt t="49370" x="5408613" y="4879975"/>
          <p14:tracePt t="49387" x="5422900" y="4886325"/>
          <p14:tracePt t="49404" x="5437188" y="4886325"/>
          <p14:tracePt t="49421" x="5443538" y="4894263"/>
          <p14:tracePt t="49437" x="5457825" y="4894263"/>
          <p14:tracePt t="49454" x="5465763" y="4894263"/>
          <p14:tracePt t="49470" x="5480050" y="4900613"/>
          <p14:tracePt t="49487" x="5494338" y="4900613"/>
          <p14:tracePt t="49504" x="5508625" y="4900613"/>
          <p14:tracePt t="49520" x="5543550" y="4908550"/>
          <p14:tracePt t="49537" x="5572125" y="4914900"/>
          <p14:tracePt t="49554" x="5622925" y="4937125"/>
          <p14:tracePt t="49570" x="5680075" y="4943475"/>
          <p14:tracePt t="49587" x="5780088" y="4965700"/>
          <p14:tracePt t="49604" x="5886450" y="4986338"/>
          <p14:tracePt t="49620" x="5937250" y="4994275"/>
          <p14:tracePt t="49637" x="5972175" y="5008563"/>
          <p14:tracePt t="49654" x="6000750" y="5008563"/>
          <p14:tracePt t="49670" x="6037263" y="5008563"/>
          <p14:tracePt t="49687" x="6065838" y="5008563"/>
          <p14:tracePt t="49703" x="6100763" y="5008563"/>
          <p14:tracePt t="49720" x="6194425" y="5022850"/>
          <p14:tracePt t="49737" x="6229350" y="5022850"/>
          <p14:tracePt t="49754" x="6251575" y="5022850"/>
          <p14:tracePt t="49770" x="6265863" y="5022850"/>
          <p14:tracePt t="49787" x="6300788" y="5029200"/>
          <p14:tracePt t="49803" x="6357938" y="5029200"/>
          <p14:tracePt t="49820" x="6408738" y="5029200"/>
          <p14:tracePt t="49837" x="6565900" y="5029200"/>
          <p14:tracePt t="49854" x="6629400" y="5029200"/>
          <p14:tracePt t="49870" x="6643688" y="5029200"/>
          <p14:tracePt t="49887" x="6665913" y="5029200"/>
          <p14:tracePt t="49986" x="6672263" y="5029200"/>
          <p14:tracePt t="49994" x="6680200" y="5029200"/>
          <p14:tracePt t="50003" x="6694488" y="5029200"/>
          <p14:tracePt t="50003" x="6694488" y="5037138"/>
          <p14:tracePt t="50011" x="6700838" y="5037138"/>
          <p14:tracePt t="50020" x="6708775" y="5037138"/>
          <p14:tracePt t="50037" x="6715125" y="5037138"/>
          <p14:tracePt t="53205" x="6708775" y="5037138"/>
          <p14:tracePt t="53221" x="6700838" y="5037138"/>
          <p14:tracePt t="53260" x="6694488" y="5037138"/>
          <p14:tracePt t="53278" x="6694488" y="5043488"/>
          <p14:tracePt t="53291" x="6686550" y="5043488"/>
          <p14:tracePt t="53549" x="6686550" y="5051425"/>
          <p14:tracePt t="53580" x="6686550" y="5057775"/>
          <p14:tracePt t="53604" x="6686550" y="5065713"/>
          <p14:tracePt t="53611" x="6680200" y="5072063"/>
          <p14:tracePt t="53627" x="6672263" y="5080000"/>
          <p14:tracePt t="53634" x="6665913" y="5108575"/>
          <p14:tracePt t="53644" x="6657975" y="5114925"/>
          <p14:tracePt t="53652" x="6637338" y="5137150"/>
          <p14:tracePt t="53669" x="6615113" y="5172075"/>
          <p14:tracePt t="53685" x="6572250" y="5229225"/>
          <p14:tracePt t="53702" x="6551613" y="5265738"/>
          <p14:tracePt t="53719" x="6529388" y="5300663"/>
          <p14:tracePt t="53735" x="6494463" y="5351463"/>
          <p14:tracePt t="53752" x="6472238" y="5380038"/>
          <p14:tracePt t="53769" x="6457950" y="5408613"/>
          <p14:tracePt t="53785" x="6429375" y="5443538"/>
          <p14:tracePt t="53802" x="6400800" y="5480050"/>
          <p14:tracePt t="53819" x="6394450" y="5508625"/>
          <p14:tracePt t="53836" x="6386513" y="5514975"/>
          <p14:tracePt t="53852" x="6380163" y="5522913"/>
          <p14:tracePt t="53869" x="6380163" y="5529263"/>
          <p14:tracePt t="53885" x="6380163" y="5537200"/>
          <p14:tracePt t="53961" x="6380163" y="5529263"/>
          <p14:tracePt t="53971" x="6380163" y="5500688"/>
          <p14:tracePt t="53986" x="6380163" y="5486400"/>
          <p14:tracePt t="53986" x="6351588" y="5422900"/>
          <p14:tracePt t="54002" x="6329363" y="5365750"/>
          <p14:tracePt t="54019" x="6315075" y="5308600"/>
          <p14:tracePt t="54035" x="6294438" y="5272088"/>
          <p14:tracePt t="54052" x="6294438" y="5265738"/>
          <p14:tracePt t="54111" x="6286500" y="5257800"/>
          <p14:tracePt t="54127" x="6280150" y="5251450"/>
          <p14:tracePt t="54143" x="6280150" y="5243513"/>
          <p14:tracePt t="54158" x="6280150" y="5237163"/>
          <p14:tracePt t="54169" x="6280150" y="5229225"/>
          <p14:tracePt t="54170" x="6272213" y="5214938"/>
          <p14:tracePt t="54185" x="6272213" y="5208588"/>
          <p14:tracePt t="54202" x="6265863" y="5200650"/>
          <p14:tracePt t="54218" x="6265863" y="5194300"/>
          <p14:tracePt t="54260" x="6265863" y="5186363"/>
          <p14:tracePt t="54267" x="6257925" y="5186363"/>
          <p14:tracePt t="54291" x="6251575" y="5186363"/>
          <p14:tracePt t="54301" x="6243638" y="5186363"/>
          <p14:tracePt t="54318" x="6237288" y="5180013"/>
          <p14:tracePt t="54319" x="6215063" y="5180013"/>
          <p14:tracePt t="54336" x="6194425" y="5180013"/>
          <p14:tracePt t="54353" x="6180138" y="5180013"/>
          <p14:tracePt t="54369" x="6165850" y="5180013"/>
          <p14:tracePt t="54385" x="6157913" y="5180013"/>
          <p14:tracePt t="54447" x="6151563" y="5180013"/>
          <p14:tracePt t="54479" x="6151563" y="5172075"/>
          <p14:tracePt t="54495" x="6151563" y="5165725"/>
          <p14:tracePt t="54510" x="6165850" y="5151438"/>
          <p14:tracePt t="54517" x="6194425" y="5143500"/>
          <p14:tracePt t="54535" x="6200775" y="5143500"/>
          <p14:tracePt t="54536" x="6229350" y="5137150"/>
          <p14:tracePt t="54552" x="6251575" y="5129213"/>
          <p14:tracePt t="54569" x="6272213" y="5129213"/>
          <p14:tracePt t="54585" x="6286500" y="5122863"/>
          <p14:tracePt t="54602" x="6294438" y="5122863"/>
          <p14:tracePt t="54618" x="6315075" y="5114925"/>
          <p14:tracePt t="54635" x="6337300" y="5108575"/>
          <p14:tracePt t="54651" x="6343650" y="5108575"/>
          <p14:tracePt t="54690" x="6351588" y="5108575"/>
          <p14:tracePt t="54721" x="6351588" y="5100638"/>
          <p14:tracePt t="54728" x="6357938" y="5100638"/>
          <p14:tracePt t="54736" x="6365875" y="5100638"/>
          <p14:tracePt t="54736" x="6372225" y="5100638"/>
          <p14:tracePt t="54752" x="6400800" y="5094288"/>
          <p14:tracePt t="54769" x="6415088" y="5094288"/>
          <p14:tracePt t="54785" x="6437313" y="5086350"/>
          <p14:tracePt t="54830" x="6443663" y="5086350"/>
          <p14:tracePt t="54861" x="6451600" y="5086350"/>
          <p14:tracePt t="54877" x="6457950" y="5086350"/>
          <p14:tracePt t="54900" x="6465888" y="5086350"/>
          <p14:tracePt t="54908" x="6472238" y="5086350"/>
          <p14:tracePt t="54924" x="6480175" y="5086350"/>
          <p14:tracePt t="54935" x="6486525" y="5086350"/>
          <p14:tracePt t="54935" x="6494463" y="5086350"/>
          <p14:tracePt t="54983" x="6500813" y="5086350"/>
          <p14:tracePt t="55080" x="6508750" y="5080000"/>
          <p14:tracePt t="55093" x="6515100" y="5080000"/>
          <p14:tracePt t="55094" x="6523038" y="5080000"/>
          <p14:tracePt t="55101" x="6529388" y="5080000"/>
          <p14:tracePt t="55345" x="6537325" y="5080000"/>
          <p14:tracePt t="56618" x="6529388" y="5072063"/>
          <p14:tracePt t="56627" x="6494463" y="5057775"/>
          <p14:tracePt t="56634" x="6408738" y="5037138"/>
          <p14:tracePt t="56651" x="6357938" y="5029200"/>
          <p14:tracePt t="56652" x="6122988" y="4929188"/>
          <p14:tracePt t="56667" x="5894388" y="4822825"/>
          <p14:tracePt t="56684" x="5622925" y="4694238"/>
          <p14:tracePt t="56701" x="5372100" y="4572000"/>
          <p14:tracePt t="56718" x="5137150" y="4443413"/>
          <p14:tracePt t="56734" x="4937125" y="4351338"/>
          <p14:tracePt t="56734" x="4857750" y="4300538"/>
          <p14:tracePt t="56752" x="4679950" y="4208463"/>
          <p14:tracePt t="56768" x="4371975" y="4043363"/>
          <p14:tracePt t="56785" x="4229100" y="3951288"/>
          <p14:tracePt t="56801" x="4143375" y="3886200"/>
          <p14:tracePt t="56818" x="4071938" y="3836988"/>
          <p14:tracePt t="56834" x="4000500" y="3786188"/>
          <p14:tracePt t="56851" x="3929063" y="3736975"/>
          <p14:tracePt t="56867" x="3808413" y="3651250"/>
          <p14:tracePt t="56867" x="3743325" y="3600450"/>
          <p14:tracePt t="56885" x="3479800" y="3429000"/>
          <p14:tracePt t="56901" x="3343275" y="3343275"/>
          <p14:tracePt t="56917" x="3251200" y="3279775"/>
          <p14:tracePt t="56934" x="3194050" y="3228975"/>
          <p14:tracePt t="56951" x="3143250" y="3194050"/>
          <p14:tracePt t="56967" x="3108325" y="3157538"/>
          <p14:tracePt t="56984" x="3079750" y="3128963"/>
          <p14:tracePt t="57001" x="2957513" y="3051175"/>
          <p14:tracePt t="57019" x="2836863" y="3000375"/>
          <p14:tracePt t="57034" x="2693988" y="2936875"/>
          <p14:tracePt t="57051" x="2557463" y="2865438"/>
          <p14:tracePt t="57067" x="2451100" y="2808288"/>
          <p14:tracePt t="57084" x="2393950" y="2771775"/>
          <p14:tracePt t="57101" x="2328863" y="2728913"/>
          <p14:tracePt t="57118" x="2265363" y="2693988"/>
          <p14:tracePt t="57134" x="2108200" y="2628900"/>
          <p14:tracePt t="57151" x="2051050" y="2586038"/>
          <p14:tracePt t="57167" x="1979613" y="2551113"/>
          <p14:tracePt t="57184" x="1908175" y="2508250"/>
          <p14:tracePt t="57201" x="1808163" y="2451100"/>
          <p14:tracePt t="57217" x="1736725" y="2414588"/>
          <p14:tracePt t="57234" x="1679575" y="2371725"/>
          <p14:tracePt t="57251" x="1536700" y="2271713"/>
          <p14:tracePt t="57268" x="1465263" y="2214563"/>
          <p14:tracePt t="57284" x="1379538" y="2108200"/>
          <p14:tracePt t="57301" x="1279525" y="1965325"/>
          <p14:tracePt t="57317" x="1185863" y="1785938"/>
          <p14:tracePt t="57334" x="1122363" y="1600200"/>
          <p14:tracePt t="57351" x="1071563" y="1408113"/>
          <p14:tracePt t="57367" x="1028700" y="1128713"/>
          <p14:tracePt t="57367" x="1014413" y="1071563"/>
          <p14:tracePt t="57385" x="1014413" y="1008063"/>
          <p14:tracePt t="57401" x="1014413" y="1000125"/>
          <p14:tracePt t="57509" x="1014413" y="1008063"/>
          <p14:tracePt t="57518" x="1014413" y="1022350"/>
          <p14:tracePt t="57526" x="1014413" y="1036638"/>
          <p14:tracePt t="57535" x="1036638" y="1057275"/>
          <p14:tracePt t="57550" x="1042988" y="1071563"/>
          <p14:tracePt t="57568" x="1057275" y="1108075"/>
          <p14:tracePt t="57584" x="1085850" y="1143000"/>
          <p14:tracePt t="57601" x="1114425" y="1179513"/>
          <p14:tracePt t="57617" x="1150938" y="1250950"/>
          <p14:tracePt t="57634" x="1185863" y="1314450"/>
          <p14:tracePt t="57651" x="1208088" y="1371600"/>
          <p14:tracePt t="57667" x="1236663" y="1414463"/>
          <p14:tracePt t="57684" x="1257300" y="1471613"/>
          <p14:tracePt t="57700" x="1271588" y="1528763"/>
          <p14:tracePt t="57717" x="1308100" y="1579563"/>
          <p14:tracePt t="57734" x="1400175" y="1665288"/>
          <p14:tracePt t="57750" x="1465263" y="1722438"/>
          <p14:tracePt t="57768" x="1500188" y="1757363"/>
          <p14:tracePt t="57784" x="1536700" y="1771650"/>
          <p14:tracePt t="57801" x="1543050" y="1779588"/>
          <p14:tracePt t="57868" x="1550988" y="1785938"/>
          <p14:tracePt t="57877" x="1550988" y="1800225"/>
          <p14:tracePt t="57893" x="1550988" y="1822450"/>
          <p14:tracePt t="57900" x="1550988" y="1828800"/>
          <p14:tracePt t="57901" x="1557338" y="1851025"/>
          <p14:tracePt t="57917" x="1557338" y="1885950"/>
          <p14:tracePt t="57934" x="1565275" y="1928813"/>
          <p14:tracePt t="57950" x="1571625" y="1965325"/>
          <p14:tracePt t="57967" x="1593850" y="2022475"/>
          <p14:tracePt t="57984" x="1608138" y="2051050"/>
          <p14:tracePt t="58001" x="1614488" y="2065338"/>
          <p14:tracePt t="58831" x="1608138" y="2065338"/>
          <p14:tracePt t="58839" x="1608138" y="2057400"/>
          <p14:tracePt t="58869" x="1608138" y="2051050"/>
          <p14:tracePt t="58893" x="1608138" y="2043113"/>
          <p14:tracePt t="58908" x="1600200" y="2043113"/>
          <p14:tracePt t="58932" x="1600200" y="2036763"/>
          <p14:tracePt t="58942" x="1600200" y="2028825"/>
          <p14:tracePt t="58971" x="1600200" y="2022475"/>
          <p14:tracePt t="59003" x="1600200" y="2014538"/>
          <p14:tracePt t="59041" x="1600200" y="2008188"/>
          <p14:tracePt t="59051" x="1593850" y="2000250"/>
          <p14:tracePt t="59060" x="1593850" y="1993900"/>
          <p14:tracePt t="59097" x="1593850" y="1985963"/>
          <p14:tracePt t="59112" x="1593850" y="1979613"/>
          <p14:tracePt t="59151" x="1593850" y="1971675"/>
          <p14:tracePt t="59197" x="1585913" y="1957388"/>
          <p14:tracePt t="59229" x="1579563" y="1951038"/>
          <p14:tracePt t="59260" x="1579563" y="1943100"/>
          <p14:tracePt t="59283" x="1579563" y="1936750"/>
          <p14:tracePt t="59299" x="1579563" y="1928813"/>
          <p14:tracePt t="59307" x="1571625" y="1928813"/>
          <p14:tracePt t="59385" x="1571625" y="1922463"/>
          <p14:tracePt t="59401" x="1571625" y="1914525"/>
          <p14:tracePt t="59417" x="1579563" y="1900238"/>
          <p14:tracePt t="59417" x="1600200" y="1900238"/>
          <p14:tracePt t="59434" x="1608138" y="1893888"/>
          <p14:tracePt t="59435" x="1628775" y="1871663"/>
          <p14:tracePt t="59451" x="1651000" y="1871663"/>
          <p14:tracePt t="59467" x="1665288" y="1865313"/>
          <p14:tracePt t="59467" x="1671638" y="1865313"/>
          <p14:tracePt t="59488" x="1679575" y="1857375"/>
          <p14:tracePt t="59502" x="1693863" y="1857375"/>
          <p14:tracePt t="59518" x="1714500" y="1857375"/>
          <p14:tracePt t="59557" x="1722438" y="1857375"/>
          <p14:tracePt t="59573" x="1743075" y="1857375"/>
          <p14:tracePt t="59577" x="1751013" y="1857375"/>
          <p14:tracePt t="59584" x="1765300" y="1857375"/>
          <p14:tracePt t="59601" x="1771650" y="1857375"/>
          <p14:tracePt t="59617" x="1779588" y="1857375"/>
          <p14:tracePt t="59651" x="1785938" y="1857375"/>
          <p14:tracePt t="59652" x="1800225" y="1857375"/>
          <p14:tracePt t="59667" x="1822450" y="1857375"/>
          <p14:tracePt t="59684" x="1836738" y="1857375"/>
          <p14:tracePt t="59701" x="1851025" y="1857375"/>
          <p14:tracePt t="59717" x="1857375" y="1857375"/>
          <p14:tracePt t="59735" x="1879600" y="1857375"/>
          <p14:tracePt t="59751" x="1893888" y="1857375"/>
          <p14:tracePt t="59767" x="1943100" y="1857375"/>
          <p14:tracePt t="59784" x="1957388" y="1857375"/>
          <p14:tracePt t="59822" x="1965325" y="1857375"/>
          <p14:tracePt t="60760" x="1965325" y="1865313"/>
          <p14:tracePt t="60763" x="1957388" y="1871663"/>
          <p14:tracePt t="60783" x="1951038" y="1879600"/>
          <p14:tracePt t="60799" x="1951038" y="1885950"/>
          <p14:tracePt t="60817" x="1943100" y="1885950"/>
          <p14:tracePt t="61815" x="1951038" y="1885950"/>
          <p14:tracePt t="61822" x="1971675" y="1885950"/>
          <p14:tracePt t="61833" x="1979613" y="1885950"/>
          <p14:tracePt t="61834" x="2014538" y="1885950"/>
          <p14:tracePt t="61850" x="2065338" y="1879600"/>
          <p14:tracePt t="61867" x="2114550" y="1871663"/>
          <p14:tracePt t="61883" x="2185988" y="1857375"/>
          <p14:tracePt t="61900" x="2308225" y="1857375"/>
          <p14:tracePt t="61917" x="2414588" y="1857375"/>
          <p14:tracePt t="61934" x="2522538" y="1851025"/>
          <p14:tracePt t="61950" x="2708275" y="1836738"/>
          <p14:tracePt t="61967" x="2779713" y="1828800"/>
          <p14:tracePt t="61983" x="2851150" y="1814513"/>
          <p14:tracePt t="62000" x="2900363" y="1808163"/>
          <p14:tracePt t="62016" x="3014663" y="1800225"/>
          <p14:tracePt t="62034" x="3094038" y="1800225"/>
          <p14:tracePt t="62050" x="3151188" y="1800225"/>
          <p14:tracePt t="62066" x="3165475" y="1800225"/>
          <p14:tracePt t="62166" x="3171825" y="1800225"/>
          <p14:tracePt t="62830" x="3179763" y="1800225"/>
          <p14:tracePt t="62838" x="3186113" y="1800225"/>
          <p14:tracePt t="62854" x="3194050" y="1800225"/>
          <p14:tracePt t="62862" x="3200400" y="1800225"/>
          <p14:tracePt t="62883" x="3222625" y="1800225"/>
          <p14:tracePt t="62899" x="3322638" y="1800225"/>
          <p14:tracePt t="62900" x="3486150" y="1814513"/>
          <p14:tracePt t="62917" x="3594100" y="1822450"/>
          <p14:tracePt t="62933" x="3686175" y="1836738"/>
          <p14:tracePt t="62950" x="3765550" y="1843088"/>
          <p14:tracePt t="62966" x="3829050" y="1851025"/>
          <p14:tracePt t="62983" x="3879850" y="1851025"/>
          <p14:tracePt t="62999" x="3929063" y="1851025"/>
          <p14:tracePt t="63016" x="3951288" y="1851025"/>
          <p14:tracePt t="63033" x="3971925" y="1851025"/>
          <p14:tracePt t="63050" x="4000500" y="1851025"/>
          <p14:tracePt t="63066" x="4043363" y="1851025"/>
          <p14:tracePt t="63083" x="4071938" y="1851025"/>
          <p14:tracePt t="63099" x="4114800" y="1851025"/>
          <p14:tracePt t="63116" x="4214813" y="1851025"/>
          <p14:tracePt t="63133" x="4279900" y="1851025"/>
          <p14:tracePt t="63149" x="4365625" y="1851025"/>
          <p14:tracePt t="63167" x="4394200" y="1843088"/>
          <p14:tracePt t="63183" x="4429125" y="1843088"/>
          <p14:tracePt t="63199" x="4457700" y="1843088"/>
          <p14:tracePt t="63216" x="4486275" y="1843088"/>
          <p14:tracePt t="63233" x="4537075" y="1843088"/>
          <p14:tracePt t="63249" x="4565650" y="1843088"/>
          <p14:tracePt t="63266" x="4572000" y="1843088"/>
          <p14:tracePt t="63266" x="4579938" y="1843088"/>
          <p14:tracePt t="63463" x="4586288" y="1843088"/>
          <p14:tracePt t="63471" x="4594225" y="1843088"/>
          <p14:tracePt t="63475" x="4600575" y="1843088"/>
          <p14:tracePt t="63482" x="4657725" y="1843088"/>
          <p14:tracePt t="63499" x="4779963" y="1843088"/>
          <p14:tracePt t="63516" x="4900613" y="1843088"/>
          <p14:tracePt t="63532" x="5165725" y="1843088"/>
          <p14:tracePt t="63550" x="5351463" y="1843088"/>
          <p14:tracePt t="63566" x="5537200" y="1843088"/>
          <p14:tracePt t="63583" x="5715000" y="1843088"/>
          <p14:tracePt t="63599" x="5815013" y="1843088"/>
          <p14:tracePt t="63599" x="5822950" y="1843088"/>
          <p14:tracePt t="63632" x="5829300" y="1843088"/>
          <p14:tracePt t="63729" x="5837238" y="1843088"/>
          <p14:tracePt t="63737" x="5843588" y="1836738"/>
          <p14:tracePt t="63752" x="5851525" y="1836738"/>
          <p14:tracePt t="63753" x="5865813" y="1836738"/>
          <p14:tracePt t="63766" x="5900738" y="1836738"/>
          <p14:tracePt t="63783" x="5994400" y="1836738"/>
          <p14:tracePt t="63799" x="6072188" y="1836738"/>
          <p14:tracePt t="63816" x="6137275" y="1836738"/>
          <p14:tracePt t="63832" x="6243638" y="1836738"/>
          <p14:tracePt t="63849" x="6272213" y="1836738"/>
          <p14:tracePt t="63866" x="6286500" y="1836738"/>
          <p14:tracePt t="63883" x="6294438" y="1836738"/>
          <p14:tracePt t="63899" x="6308725" y="1836738"/>
          <p14:tracePt t="63916" x="6343650" y="1836738"/>
          <p14:tracePt t="63932" x="6423025" y="1843088"/>
          <p14:tracePt t="63949" x="6623050" y="1843088"/>
          <p14:tracePt t="63966" x="6765925" y="1857375"/>
          <p14:tracePt t="63982" x="6872288" y="1871663"/>
          <p14:tracePt t="63999" x="6965950" y="1871663"/>
          <p14:tracePt t="64016" x="7008813" y="1871663"/>
          <p14:tracePt t="64032" x="7051675" y="1871663"/>
          <p14:tracePt t="64050" x="7065963" y="1871663"/>
          <p14:tracePt t="64066" x="7094538" y="1871663"/>
          <p14:tracePt t="64082" x="7258050" y="1865313"/>
          <p14:tracePt t="64099" x="7429500" y="1851025"/>
          <p14:tracePt t="64116" x="7608888" y="1851025"/>
          <p14:tracePt t="64133" x="7743825" y="1851025"/>
          <p14:tracePt t="64149" x="7837488" y="1851025"/>
          <p14:tracePt t="64166" x="7894638" y="1851025"/>
          <p14:tracePt t="64183" x="7900988" y="1851025"/>
          <p14:tracePt t="64463" x="7886700" y="1857375"/>
          <p14:tracePt t="64474" x="7872413" y="1857375"/>
          <p14:tracePt t="64482" x="7851775" y="1871663"/>
          <p14:tracePt t="64483" x="7772400" y="1900238"/>
          <p14:tracePt t="64499" x="7643813" y="1922463"/>
          <p14:tracePt t="64515" x="7437438" y="1965325"/>
          <p14:tracePt t="64532" x="6729413" y="2065338"/>
          <p14:tracePt t="64549" x="6408738" y="2079625"/>
          <p14:tracePt t="64566" x="6137275" y="2079625"/>
          <p14:tracePt t="64582" x="5929313" y="2079625"/>
          <p14:tracePt t="64599" x="5808663" y="2079625"/>
          <p14:tracePt t="64615" x="5729288" y="2079625"/>
          <p14:tracePt t="64634" x="5643563" y="2079625"/>
          <p14:tracePt t="64649" x="5314950" y="2079625"/>
          <p14:tracePt t="64666" x="5072063" y="2079625"/>
          <p14:tracePt t="64682" x="4837113" y="2085975"/>
          <p14:tracePt t="64699" x="4579938" y="2100263"/>
          <p14:tracePt t="64715" x="4386263" y="2114550"/>
          <p14:tracePt t="64732" x="4229100" y="2114550"/>
          <p14:tracePt t="64749" x="4137025" y="2114550"/>
          <p14:tracePt t="64766" x="4057650" y="2128838"/>
          <p14:tracePt t="64782" x="3894138" y="2128838"/>
          <p14:tracePt t="64799" x="3800475" y="2128838"/>
          <p14:tracePt t="64815" x="3679825" y="2128838"/>
          <p14:tracePt t="64832" x="3571875" y="2128838"/>
          <p14:tracePt t="64849" x="3500438" y="2136775"/>
          <p14:tracePt t="64866" x="3422650" y="2136775"/>
          <p14:tracePt t="64882" x="3357563" y="2143125"/>
          <p14:tracePt t="64899" x="3251200" y="2157413"/>
          <p14:tracePt t="64915" x="3151188" y="2165350"/>
          <p14:tracePt t="64932" x="3108325" y="2165350"/>
          <p14:tracePt t="64949" x="3086100" y="2165350"/>
          <p14:tracePt t="64966" x="3065463" y="2165350"/>
          <p14:tracePt t="64982" x="3051175" y="2165350"/>
          <p14:tracePt t="64999" x="3036888" y="2165350"/>
          <p14:tracePt t="65015" x="3028950" y="2165350"/>
          <p14:tracePt t="65104" x="3022600" y="2165350"/>
          <p14:tracePt t="65112" x="3014663" y="2165350"/>
          <p14:tracePt t="65123" x="3008313" y="2165350"/>
          <p14:tracePt t="65124" x="2986088" y="2165350"/>
          <p14:tracePt t="65132" x="2922588" y="2151063"/>
          <p14:tracePt t="65149" x="2800350" y="2128838"/>
          <p14:tracePt t="65149" x="2722563" y="2100263"/>
          <p14:tracePt t="65166" x="2551113" y="2079625"/>
          <p14:tracePt t="65182" x="2371725" y="2065338"/>
          <p14:tracePt t="65199" x="2179638" y="2051050"/>
          <p14:tracePt t="65215" x="1993900" y="2051050"/>
          <p14:tracePt t="65232" x="1785938" y="2051050"/>
          <p14:tracePt t="65248" x="1614488" y="2051050"/>
          <p14:tracePt t="65265" x="1408113" y="2051050"/>
          <p14:tracePt t="65282" x="1308100" y="2051050"/>
          <p14:tracePt t="65282" x="1265238" y="2057400"/>
          <p14:tracePt t="65299" x="1200150" y="2057400"/>
          <p14:tracePt t="65316" x="1143000" y="2057400"/>
          <p14:tracePt t="65332" x="1122363" y="2057400"/>
          <p14:tracePt t="65348" x="1100138" y="2057400"/>
          <p14:tracePt t="65365" x="1085850" y="2057400"/>
          <p14:tracePt t="65382" x="1042988" y="2065338"/>
          <p14:tracePt t="65399" x="993775" y="2071688"/>
          <p14:tracePt t="65415" x="957263" y="2085975"/>
          <p14:tracePt t="65432" x="936625" y="2085975"/>
          <p14:tracePt t="65448" x="908050" y="2100263"/>
          <p14:tracePt t="65465" x="885825" y="2100263"/>
          <p14:tracePt t="65482" x="871538" y="2108200"/>
          <p14:tracePt t="65751" x="0" y="0"/>
        </p14:tracePtLst>
        <p14:tracePtLst>
          <p14:tracePt t="87133" x="3522663" y="5294313"/>
          <p14:tracePt t="87409" x="3522663" y="5308600"/>
          <p14:tracePt t="87416" x="3522663" y="5314950"/>
          <p14:tracePt t="87424" x="3522663" y="5329238"/>
          <p14:tracePt t="87433" x="3522663" y="5337175"/>
          <p14:tracePt t="87441" x="3529013" y="5351463"/>
          <p14:tracePt t="87458" x="3529013" y="5365750"/>
          <p14:tracePt t="87475" x="3536950" y="5380038"/>
          <p14:tracePt t="87491" x="3543300" y="5386388"/>
          <p14:tracePt t="87508" x="3543300" y="5394325"/>
          <p14:tracePt t="87508" x="3551238" y="5400675"/>
          <p14:tracePt t="87526" x="3557588" y="5414963"/>
          <p14:tracePt t="87541" x="3565525" y="5429250"/>
          <p14:tracePt t="87558" x="3571875" y="5437188"/>
          <p14:tracePt t="87574" x="3579813" y="5451475"/>
          <p14:tracePt t="87591" x="3586163" y="5451475"/>
          <p14:tracePt t="87607" x="3600450" y="5457825"/>
          <p14:tracePt t="87624" x="3636963" y="5457825"/>
          <p14:tracePt t="87641" x="3708400" y="5457825"/>
          <p14:tracePt t="87658" x="3743325" y="5457825"/>
          <p14:tracePt t="87674" x="3765550" y="5457825"/>
          <p14:tracePt t="87691" x="3771900" y="5451475"/>
          <p14:tracePt t="87737" x="3779838" y="5451475"/>
          <p14:tracePt t="87768" x="3800475" y="5451475"/>
          <p14:tracePt t="87776" x="3814763" y="5451475"/>
          <p14:tracePt t="87784" x="3871913" y="5451475"/>
          <p14:tracePt t="87791" x="3937000" y="5437188"/>
          <p14:tracePt t="87808" x="4014788" y="5437188"/>
          <p14:tracePt t="87824" x="4137025" y="5429250"/>
          <p14:tracePt t="87841" x="4271963" y="5429250"/>
          <p14:tracePt t="87858" x="4365625" y="5429250"/>
          <p14:tracePt t="87874" x="4400550" y="5429250"/>
          <p14:tracePt t="87940" x="4414838" y="5422900"/>
          <p14:tracePt t="87948" x="4422775" y="5414963"/>
          <p14:tracePt t="87957" x="4437063" y="5400675"/>
          <p14:tracePt t="87958" x="4465638" y="5386388"/>
          <p14:tracePt t="87975" x="4486275" y="5372100"/>
          <p14:tracePt t="87991" x="4514850" y="5365750"/>
          <p14:tracePt t="88008" x="4594225" y="5337175"/>
          <p14:tracePt t="88024" x="4643438" y="5308600"/>
          <p14:tracePt t="88041" x="4672013" y="5300663"/>
          <p14:tracePt t="88058" x="4694238" y="5280025"/>
          <p14:tracePt t="88074" x="4708525" y="5265738"/>
          <p14:tracePt t="88091" x="4737100" y="5237163"/>
          <p14:tracePt t="88107" x="4751388" y="5229225"/>
          <p14:tracePt t="88124" x="4814888" y="5180013"/>
          <p14:tracePt t="88141" x="4872038" y="5143500"/>
          <p14:tracePt t="88157" x="5014913" y="5065713"/>
          <p14:tracePt t="88174" x="5165725" y="5000625"/>
          <p14:tracePt t="88191" x="5300663" y="4943475"/>
          <p14:tracePt t="88207" x="5414963" y="4886325"/>
          <p14:tracePt t="88224" x="5486400" y="4843463"/>
          <p14:tracePt t="88241" x="5572125" y="4794250"/>
          <p14:tracePt t="88258" x="5614988" y="4765675"/>
          <p14:tracePt t="88274" x="5680075" y="4729163"/>
          <p14:tracePt t="88291" x="5715000" y="4694238"/>
          <p14:tracePt t="88307" x="5786438" y="4651375"/>
          <p14:tracePt t="88340" x="5857875" y="4608513"/>
          <p14:tracePt t="88341" x="5943600" y="4557713"/>
          <p14:tracePt t="88358" x="6065838" y="4486275"/>
          <p14:tracePt t="88375" x="6108700" y="4443413"/>
          <p14:tracePt t="88391" x="6157913" y="4408488"/>
          <p14:tracePt t="88407" x="6229350" y="4365625"/>
          <p14:tracePt t="88424" x="6280150" y="4322763"/>
          <p14:tracePt t="88441" x="6315075" y="4286250"/>
          <p14:tracePt t="88457" x="6357938" y="4271963"/>
          <p14:tracePt t="88474" x="6408738" y="4237038"/>
          <p14:tracePt t="88491" x="6480175" y="4171950"/>
          <p14:tracePt t="88507" x="6537325" y="4122738"/>
          <p14:tracePt t="88524" x="6615113" y="4057650"/>
          <p14:tracePt t="88541" x="6672263" y="4008438"/>
          <p14:tracePt t="88557" x="6715125" y="3937000"/>
          <p14:tracePt t="88574" x="6765925" y="3865563"/>
          <p14:tracePt t="88591" x="6829425" y="3779838"/>
          <p14:tracePt t="88607" x="6943725" y="3657600"/>
          <p14:tracePt t="88624" x="7023100" y="3551238"/>
          <p14:tracePt t="88640" x="7094538" y="3443288"/>
          <p14:tracePt t="88657" x="7151688" y="3328988"/>
          <p14:tracePt t="88674" x="7180263" y="3286125"/>
          <p14:tracePt t="88690" x="7186613" y="3265488"/>
          <p14:tracePt t="88707" x="7186613" y="3257550"/>
          <p14:tracePt t="88776" x="7186613" y="3279775"/>
          <p14:tracePt t="88784" x="7186613" y="3300413"/>
          <p14:tracePt t="88791" x="7186613" y="3322638"/>
          <p14:tracePt t="88792" x="7180263" y="3386138"/>
          <p14:tracePt t="88807" x="7165975" y="3465513"/>
          <p14:tracePt t="88824" x="7143750" y="3579813"/>
          <p14:tracePt t="88840" x="7108825" y="3800475"/>
          <p14:tracePt t="88857" x="7080250" y="3929063"/>
          <p14:tracePt t="88874" x="7058025" y="4043363"/>
          <p14:tracePt t="88891" x="7058025" y="4114800"/>
          <p14:tracePt t="88907" x="7058025" y="4179888"/>
          <p14:tracePt t="89213" x="7058025" y="4186238"/>
          <p14:tracePt t="89229" x="7058025" y="4194175"/>
          <p14:tracePt t="89244" x="7058025" y="4200525"/>
          <p14:tracePt t="89260" x="7058025" y="4208463"/>
          <p14:tracePt t="89268" x="7058025" y="4214813"/>
          <p14:tracePt t="89284" x="7051675" y="4222750"/>
          <p14:tracePt t="89307" x="7051675" y="4229100"/>
          <p14:tracePt t="89322" x="7051675" y="4237038"/>
          <p14:tracePt t="89337" x="7043738" y="4243388"/>
          <p14:tracePt t="89354" x="7043738" y="4251325"/>
          <p14:tracePt t="89362" x="7043738" y="4257675"/>
          <p14:tracePt t="89369" x="7037388" y="4257675"/>
          <p14:tracePt t="89373" x="7037388" y="4271963"/>
          <p14:tracePt t="89390" x="7023100" y="4308475"/>
          <p14:tracePt t="89407" x="7008813" y="4351338"/>
          <p14:tracePt t="89424" x="6986588" y="4386263"/>
          <p14:tracePt t="89440" x="6980238" y="4408488"/>
          <p14:tracePt t="89457" x="6965950" y="4422775"/>
          <p14:tracePt t="89474" x="6943725" y="4443413"/>
          <p14:tracePt t="89490" x="6937375" y="4465638"/>
          <p14:tracePt t="89507" x="6923088" y="4479925"/>
          <p14:tracePt t="89523" x="6915150" y="4500563"/>
          <p14:tracePt t="89523" x="6908800" y="4508500"/>
          <p14:tracePt t="89541" x="6886575" y="4522788"/>
          <p14:tracePt t="89557" x="6872288" y="4537075"/>
          <p14:tracePt t="89574" x="6851650" y="4551363"/>
          <p14:tracePt t="89590" x="6837363" y="4557713"/>
          <p14:tracePt t="89607" x="6823075" y="4572000"/>
          <p14:tracePt t="89623" x="6808788" y="4579938"/>
          <p14:tracePt t="89640" x="6786563" y="4586288"/>
          <p14:tracePt t="89657" x="6737350" y="4608513"/>
          <p14:tracePt t="89674" x="6708775" y="4637088"/>
          <p14:tracePt t="89690" x="6694488" y="4651375"/>
          <p14:tracePt t="89707" x="6665913" y="4672013"/>
          <p14:tracePt t="89723" x="6637338" y="4700588"/>
          <p14:tracePt t="89740" x="6615113" y="4722813"/>
          <p14:tracePt t="89757" x="6586538" y="4737100"/>
          <p14:tracePt t="89774" x="6543675" y="4765675"/>
          <p14:tracePt t="89790" x="6500813" y="4800600"/>
          <p14:tracePt t="89807" x="6457950" y="4814888"/>
          <p14:tracePt t="89823" x="6429375" y="4843463"/>
          <p14:tracePt t="89840" x="6408738" y="4857750"/>
          <p14:tracePt t="89857" x="6380163" y="4879975"/>
          <p14:tracePt t="89873" x="6365875" y="4894263"/>
          <p14:tracePt t="89890" x="6357938" y="4900613"/>
          <p14:tracePt t="89907" x="6343650" y="4908550"/>
          <p14:tracePt t="89923" x="6329363" y="4914900"/>
          <p14:tracePt t="89940" x="6315075" y="4922838"/>
          <p14:tracePt t="89957" x="6308725" y="4922838"/>
          <p14:tracePt t="89973" x="6300788" y="4929188"/>
          <p14:tracePt t="89991" x="6286500" y="4937125"/>
          <p14:tracePt t="90007" x="6272213" y="4937125"/>
          <p14:tracePt t="90023" x="6251575" y="4951413"/>
          <p14:tracePt t="90040" x="6215063" y="4965700"/>
          <p14:tracePt t="90057" x="6186488" y="4979988"/>
          <p14:tracePt t="90074" x="6151563" y="5000625"/>
          <p14:tracePt t="90090" x="6115050" y="5029200"/>
          <p14:tracePt t="90107" x="6086475" y="5043488"/>
          <p14:tracePt t="90123" x="6065838" y="5057775"/>
          <p14:tracePt t="90140" x="6037263" y="5072063"/>
          <p14:tracePt t="90157" x="6022975" y="5080000"/>
          <p14:tracePt t="90174" x="5980113" y="5100638"/>
          <p14:tracePt t="90190" x="5943600" y="5129213"/>
          <p14:tracePt t="90206" x="5908675" y="5151438"/>
          <p14:tracePt t="90223" x="5865813" y="5165725"/>
          <p14:tracePt t="90240" x="5829300" y="5194300"/>
          <p14:tracePt t="90256" x="5757863" y="5222875"/>
          <p14:tracePt t="90273" x="5722938" y="5243513"/>
          <p14:tracePt t="90290" x="5686425" y="5265738"/>
          <p14:tracePt t="90307" x="5657850" y="5280025"/>
          <p14:tracePt t="90323" x="5637213" y="5286375"/>
          <p14:tracePt t="90340" x="5614988" y="5294313"/>
          <p14:tracePt t="90356" x="5594350" y="5300663"/>
          <p14:tracePt t="90374" x="5537200" y="5314950"/>
          <p14:tracePt t="90390" x="5514975" y="5322888"/>
          <p14:tracePt t="90407" x="5494338" y="5322888"/>
          <p14:tracePt t="90423" x="5472113" y="5329238"/>
          <p14:tracePt t="90440" x="5451475" y="5337175"/>
          <p14:tracePt t="90456" x="5414963" y="5337175"/>
          <p14:tracePt t="90473" x="5394325" y="5337175"/>
          <p14:tracePt t="90490" x="5372100" y="5343525"/>
          <p14:tracePt t="90507" x="5337175" y="5343525"/>
          <p14:tracePt t="90523" x="5322888" y="5343525"/>
          <p14:tracePt t="90523" x="5308600" y="5351463"/>
          <p14:tracePt t="90541" x="5280025" y="5351463"/>
          <p14:tracePt t="90556" x="5194300" y="5372100"/>
          <p14:tracePt t="90573" x="5143500" y="5380038"/>
          <p14:tracePt t="90590" x="5057775" y="5400675"/>
          <p14:tracePt t="90606" x="5029200" y="5400675"/>
          <p14:tracePt t="90623" x="4994275" y="5414963"/>
          <p14:tracePt t="90640" x="4986338" y="5414963"/>
          <p14:tracePt t="90656" x="4972050" y="5414963"/>
          <p14:tracePt t="90673" x="4951413" y="5422900"/>
          <p14:tracePt t="90690" x="4937125" y="5422900"/>
          <p14:tracePt t="90706" x="4908550" y="5422900"/>
          <p14:tracePt t="90723" x="4894263" y="5422900"/>
          <p14:tracePt t="90740" x="4865688" y="5422900"/>
          <p14:tracePt t="90756" x="4843463" y="5422900"/>
          <p14:tracePt t="90773" x="4814888" y="5429250"/>
          <p14:tracePt t="90790" x="4786313" y="5437188"/>
          <p14:tracePt t="90807" x="4765675" y="5443538"/>
          <p14:tracePt t="90823" x="4722813" y="5457825"/>
          <p14:tracePt t="90840" x="4679950" y="5472113"/>
          <p14:tracePt t="90856" x="4629150" y="5480050"/>
          <p14:tracePt t="90873" x="4600575" y="5486400"/>
          <p14:tracePt t="90889" x="4586288" y="5494338"/>
          <p14:tracePt t="90906" x="4557713" y="5500688"/>
          <p14:tracePt t="90942" x="4551363" y="5500688"/>
          <p14:tracePt t="90942" x="4543425" y="5500688"/>
          <p14:tracePt t="90957" x="4537075" y="5508625"/>
          <p14:tracePt t="90973" x="4522788" y="5508625"/>
          <p14:tracePt t="90990" x="4508500" y="5514975"/>
          <p14:tracePt t="91006" x="4500563" y="5522913"/>
          <p14:tracePt t="91023" x="4486275" y="5522913"/>
          <p14:tracePt t="91039" x="4471988" y="5529263"/>
          <p14:tracePt t="91056" x="4451350" y="5543550"/>
          <p14:tracePt t="91073" x="4422775" y="5551488"/>
          <p14:tracePt t="91090" x="4400550" y="5551488"/>
          <p14:tracePt t="91106" x="4386263" y="5557838"/>
          <p14:tracePt t="91123" x="4371975" y="5557838"/>
          <p14:tracePt t="91139" x="4357688" y="5565775"/>
          <p14:tracePt t="91156" x="4343400" y="5572125"/>
          <p14:tracePt t="91173" x="4329113" y="5572125"/>
          <p14:tracePt t="91190" x="4322763" y="5580063"/>
          <p14:tracePt t="91206" x="4314825" y="5586413"/>
          <p14:tracePt t="91223" x="4294188" y="5594350"/>
          <p14:tracePt t="91240" x="4271963" y="5600700"/>
          <p14:tracePt t="91256" x="4243388" y="5608638"/>
          <p14:tracePt t="91273" x="4222750" y="5608638"/>
          <p14:tracePt t="91290" x="4200525" y="5614988"/>
          <p14:tracePt t="91306" x="4171950" y="5614988"/>
          <p14:tracePt t="91323" x="4143375" y="5622925"/>
          <p14:tracePt t="91339" x="4094163" y="5622925"/>
          <p14:tracePt t="91356" x="4071938" y="5622925"/>
          <p14:tracePt t="91373" x="4029075" y="5629275"/>
          <p14:tracePt t="91390" x="4000500" y="5629275"/>
          <p14:tracePt t="91406" x="3979863" y="5629275"/>
          <p14:tracePt t="91423" x="3929063" y="5643563"/>
          <p14:tracePt t="91440" x="3894138" y="5643563"/>
          <p14:tracePt t="91456" x="3829050" y="5643563"/>
          <p14:tracePt t="91473" x="3800475" y="5643563"/>
          <p14:tracePt t="91490" x="3771900" y="5643563"/>
          <p14:tracePt t="91506" x="3757613" y="5643563"/>
          <p14:tracePt t="91524" x="3736975" y="5643563"/>
          <p14:tracePt t="91539" x="3686175" y="5643563"/>
          <p14:tracePt t="91557" x="3643313" y="5643563"/>
          <p14:tracePt t="91573" x="3622675" y="5643563"/>
          <p14:tracePt t="91590" x="3571875" y="5643563"/>
          <p14:tracePt t="91606" x="3536950" y="5643563"/>
          <p14:tracePt t="91623" x="3471863" y="5643563"/>
          <p14:tracePt t="91639" x="3414713" y="5643563"/>
          <p14:tracePt t="91656" x="3386138" y="5643563"/>
          <p14:tracePt t="91673" x="3336925" y="5643563"/>
          <p14:tracePt t="91690" x="3314700" y="5643563"/>
          <p14:tracePt t="91706" x="3271838" y="5651500"/>
          <p14:tracePt t="91723" x="3236913" y="5651500"/>
          <p14:tracePt t="91739" x="3200400" y="5651500"/>
          <p14:tracePt t="91756" x="3186113" y="5651500"/>
          <p14:tracePt t="91773" x="3179763" y="5651500"/>
          <p14:tracePt t="91789" x="3165475" y="5651500"/>
          <p14:tracePt t="91806" x="3136900" y="5651500"/>
          <p14:tracePt t="91823" x="3100388" y="5651500"/>
          <p14:tracePt t="91839" x="3086100" y="5651500"/>
          <p14:tracePt t="91856" x="3079750" y="5651500"/>
          <p14:tracePt t="91873" x="3065463" y="5651500"/>
          <p14:tracePt t="91889" x="3057525" y="5651500"/>
          <p14:tracePt t="91906" x="3051175" y="5657850"/>
          <p14:tracePt t="91923" x="3043238" y="5657850"/>
          <p14:tracePt t="92034" x="3036888" y="5657850"/>
          <p14:tracePt t="92047" x="3022600" y="5665788"/>
          <p14:tracePt t="92055" x="3008313" y="5672138"/>
          <p14:tracePt t="92057" x="2986088" y="5680075"/>
          <p14:tracePt t="92073" x="2979738" y="5686425"/>
          <p14:tracePt t="92089" x="2971800" y="5686425"/>
          <p14:tracePt t="92106" x="2965450" y="5686425"/>
          <p14:tracePt t="93001" x="2965450" y="5694363"/>
          <p14:tracePt t="95877" x="0" y="0"/>
        </p14:tracePtLst>
        <p14:tracePtLst>
          <p14:tracePt t="101284" x="5494338" y="4137025"/>
          <p14:tracePt t="101575" x="5494338" y="4143375"/>
          <p14:tracePt t="101575" x="5494338" y="4157663"/>
          <p14:tracePt t="101589" x="5494338" y="4165600"/>
          <p14:tracePt t="101613" x="5494338" y="4171950"/>
          <p14:tracePt t="101615" x="5494338" y="4179888"/>
          <p14:tracePt t="101621" x="5494338" y="4186238"/>
          <p14:tracePt t="101637" x="5494338" y="4200525"/>
          <p14:tracePt t="101655" x="5494338" y="4214813"/>
          <p14:tracePt t="101671" x="5494338" y="4229100"/>
          <p14:tracePt t="101688" x="5500688" y="4251325"/>
          <p14:tracePt t="101705" x="5500688" y="4271963"/>
          <p14:tracePt t="101705" x="5500688" y="4279900"/>
          <p14:tracePt t="101761" x="5508625" y="4279900"/>
          <p14:tracePt t="101769" x="5508625" y="4286250"/>
          <p14:tracePt t="101776" x="5508625" y="4294188"/>
          <p14:tracePt t="101788" x="5514975" y="4300538"/>
          <p14:tracePt t="101804" x="5522913" y="4300538"/>
          <p14:tracePt t="101856" x="5529263" y="4308475"/>
          <p14:tracePt t="101879" x="5551488" y="4314825"/>
          <p14:tracePt t="101880" x="5594350" y="4337050"/>
          <p14:tracePt t="101887" x="5708650" y="4379913"/>
          <p14:tracePt t="101904" x="5843588" y="4443413"/>
          <p14:tracePt t="101921" x="5957888" y="4486275"/>
          <p14:tracePt t="101937" x="6086475" y="4522788"/>
          <p14:tracePt t="101954" x="6129338" y="4529138"/>
          <p14:tracePt t="101971" x="6151563" y="4537075"/>
          <p14:tracePt t="102113" x="6157913" y="4537075"/>
          <p14:tracePt t="102129" x="6165850" y="4537075"/>
          <p14:tracePt t="102285" x="6157913" y="4529138"/>
          <p14:tracePt t="102293" x="6143625" y="4522788"/>
          <p14:tracePt t="102300" x="6122988" y="4514850"/>
          <p14:tracePt t="102306" x="6094413" y="4508500"/>
          <p14:tracePt t="102321" x="6065838" y="4486275"/>
          <p14:tracePt t="102337" x="6051550" y="4479925"/>
          <p14:tracePt t="102354" x="6037263" y="4471988"/>
          <p14:tracePt t="102371" x="6029325" y="4465638"/>
          <p14:tracePt t="102387" x="6022975" y="4465638"/>
          <p14:tracePt t="102449" x="6022975" y="4457700"/>
          <p14:tracePt t="102457" x="6015038" y="4457700"/>
          <p14:tracePt t="102464" x="6008688" y="4457700"/>
          <p14:tracePt t="102464" x="5994400" y="4457700"/>
          <p14:tracePt t="102473" x="5986463" y="4457700"/>
          <p14:tracePt t="102487" x="5980113" y="4457700"/>
          <p14:tracePt t="102574" x="5972175" y="4457700"/>
          <p14:tracePt t="102582" x="5957888" y="4457700"/>
          <p14:tracePt t="102589" x="5951538" y="4457700"/>
          <p14:tracePt t="102597" x="5943600" y="4457700"/>
          <p14:tracePt t="102597" x="5937250" y="4457700"/>
          <p14:tracePt t="102668" x="5929313" y="4457700"/>
          <p14:tracePt t="102746" x="5929313" y="4451350"/>
          <p14:tracePt t="102764" x="5922963" y="4451350"/>
          <p14:tracePt t="102769" x="5922963" y="4443413"/>
          <p14:tracePt t="102787" x="5922963" y="4437063"/>
          <p14:tracePt t="102933" x="5915025" y="4437063"/>
          <p14:tracePt t="102957" x="5915025" y="4429125"/>
          <p14:tracePt t="103059" x="5908675" y="4429125"/>
          <p14:tracePt t="103152" x="5900738" y="4429125"/>
          <p14:tracePt t="103160" x="5894388" y="4429125"/>
          <p14:tracePt t="103170" x="5872163" y="4429125"/>
          <p14:tracePt t="103379" x="5865813" y="4429125"/>
          <p14:tracePt t="115682" x="5872163" y="4429125"/>
          <p14:tracePt t="115721" x="5872163" y="4437063"/>
          <p14:tracePt t="115776" x="5872163" y="4443413"/>
          <p14:tracePt t="115783" x="5872163" y="4451350"/>
          <p14:tracePt t="115799" x="5872163" y="4457700"/>
          <p14:tracePt t="115823" x="5872163" y="4465638"/>
          <p14:tracePt t="115846" x="5872163" y="4471988"/>
          <p14:tracePt t="115862" x="5872163" y="4479925"/>
          <p14:tracePt t="115869" x="5865813" y="4479925"/>
          <p14:tracePt t="115875" x="5865813" y="4486275"/>
          <p14:tracePt t="115883" x="5857875" y="4494213"/>
          <p14:tracePt t="115979" x="5851525" y="4500563"/>
          <p14:tracePt t="115987" x="5843588" y="4500563"/>
          <p14:tracePt t="116002" x="5837238" y="4500563"/>
          <p14:tracePt t="116016" x="5837238" y="4508500"/>
          <p14:tracePt t="116049" x="5829300" y="4508500"/>
          <p14:tracePt t="116065" x="5822950" y="4514850"/>
          <p14:tracePt t="118588" x="5822950" y="4522788"/>
          <p14:tracePt t="131760"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The Customer Perspective</a:t>
            </a:r>
          </a:p>
        </p:txBody>
      </p:sp>
      <p:sp>
        <p:nvSpPr>
          <p:cNvPr id="18435" name="Rectangle 3"/>
          <p:cNvSpPr>
            <a:spLocks noGrp="1" noChangeArrowheads="1"/>
          </p:cNvSpPr>
          <p:nvPr>
            <p:ph idx="1"/>
          </p:nvPr>
        </p:nvSpPr>
        <p:spPr/>
        <p:txBody>
          <a:bodyPr/>
          <a:lstStyle/>
          <a:p>
            <a:pPr eaLnBrk="1" hangingPunct="1"/>
            <a:r>
              <a:rPr lang="en-US" smtClean="0"/>
              <a:t>Nonfinancial measures of customer satisfaction include:</a:t>
            </a:r>
          </a:p>
          <a:p>
            <a:pPr lvl="1" eaLnBrk="1" hangingPunct="1"/>
            <a:r>
              <a:rPr lang="en-US" smtClean="0"/>
              <a:t>Surveys on satisfaction</a:t>
            </a:r>
          </a:p>
          <a:p>
            <a:pPr lvl="1" eaLnBrk="1" hangingPunct="1"/>
            <a:r>
              <a:rPr lang="en-US" smtClean="0"/>
              <a:t>Market share</a:t>
            </a:r>
          </a:p>
          <a:p>
            <a:pPr lvl="1" eaLnBrk="1" hangingPunct="1"/>
            <a:r>
              <a:rPr lang="en-US" smtClean="0"/>
              <a:t>Number of defective units shipped to customers</a:t>
            </a:r>
          </a:p>
          <a:p>
            <a:pPr lvl="1" eaLnBrk="1" hangingPunct="1"/>
            <a:r>
              <a:rPr lang="en-US" smtClean="0"/>
              <a:t>Number of customer complaints</a:t>
            </a:r>
          </a:p>
          <a:p>
            <a:pPr lvl="1" eaLnBrk="1" hangingPunct="1"/>
            <a:r>
              <a:rPr lang="en-US" smtClean="0"/>
              <a:t>Product fail rates</a:t>
            </a:r>
          </a:p>
          <a:p>
            <a:pPr lvl="1" eaLnBrk="1" hangingPunct="1"/>
            <a:r>
              <a:rPr lang="en-US" smtClean="0"/>
              <a:t>Delivery delays/On-time deliverie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4918"/>
    </mc:Choice>
    <mc:Fallback xmlns="">
      <p:transition spd="slow" advTm="549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8772" x="1422400" y="3586163"/>
          <p14:tracePt t="28947" x="1428750" y="3586163"/>
          <p14:tracePt t="28955" x="1436688" y="3586163"/>
          <p14:tracePt t="28964" x="1443038" y="3586163"/>
          <p14:tracePt t="28981" x="1450975" y="3586163"/>
          <p14:tracePt t="29174" x="1450975" y="3594100"/>
          <p14:tracePt t="29181" x="1450975" y="3600450"/>
          <p14:tracePt t="29190" x="1450975" y="3608388"/>
          <p14:tracePt t="29205" x="1450975" y="3614738"/>
          <p14:tracePt t="29220" x="1450975" y="3622675"/>
          <p14:tracePt t="29220" x="1450975" y="3629025"/>
          <p14:tracePt t="29231" x="1450975" y="3636963"/>
          <p14:tracePt t="29248" x="1450975" y="3643313"/>
          <p14:tracePt t="29264" x="1450975" y="3651250"/>
          <p14:tracePt t="29281" x="1450975" y="3671888"/>
          <p14:tracePt t="29297" x="1450975" y="3694113"/>
          <p14:tracePt t="29314" x="1443038" y="3700463"/>
          <p14:tracePt t="29331" x="1443038" y="3714750"/>
          <p14:tracePt t="29347" x="1436688" y="3714750"/>
          <p14:tracePt t="29364" x="1436688" y="3722688"/>
          <p14:tracePt t="29381" x="1436688" y="3729038"/>
          <p14:tracePt t="29524" x="0" y="0"/>
        </p14:tracePtLst>
        <p14:tracePtLst>
          <p14:tracePt t="32017" x="1436688" y="4000500"/>
          <p14:tracePt t="32064" x="1443038" y="4000500"/>
          <p14:tracePt t="32072" x="1450975" y="4000500"/>
          <p14:tracePt t="32079" x="1471613" y="4000500"/>
          <p14:tracePt t="32089" x="1479550" y="4000500"/>
          <p14:tracePt t="32103" x="1485900" y="4000500"/>
          <p14:tracePt t="32118" x="1500188" y="4008438"/>
          <p14:tracePt t="32135" x="1514475" y="4008438"/>
          <p14:tracePt t="32149" x="1528763" y="4008438"/>
          <p14:tracePt t="32180" x="1543050" y="4008438"/>
          <p14:tracePt t="32196" x="1550988" y="4008438"/>
          <p14:tracePt t="32204" x="1557338" y="4022725"/>
          <p14:tracePt t="32213" x="1571625" y="4022725"/>
          <p14:tracePt t="32230" x="1585913" y="4029075"/>
          <p14:tracePt t="32252" x="1600200" y="4037013"/>
          <p14:tracePt t="32263" x="1622425" y="4043363"/>
          <p14:tracePt t="32282" x="1636713" y="4043363"/>
          <p14:tracePt t="32298" x="1651000" y="4043363"/>
          <p14:tracePt t="32313" x="1665288" y="4051300"/>
          <p14:tracePt t="32338" x="1671638" y="4051300"/>
          <p14:tracePt t="32471" x="1685925" y="4051300"/>
          <p14:tracePt t="32477" x="1714500" y="4057650"/>
          <p14:tracePt t="32480" x="1779588" y="4065588"/>
          <p14:tracePt t="32496" x="1843088" y="4065588"/>
          <p14:tracePt t="32513" x="1914525" y="4065588"/>
          <p14:tracePt t="32529" x="1936750" y="4065588"/>
          <p14:tracePt t="32547" x="1957388" y="4065588"/>
          <p14:tracePt t="32563" x="1985963" y="4065588"/>
          <p14:tracePt t="32580" x="2014538" y="4065588"/>
          <p14:tracePt t="32596" x="2028825" y="4065588"/>
          <p14:tracePt t="32613" x="2043113" y="4065588"/>
          <p14:tracePt t="32629" x="2071688" y="4065588"/>
          <p14:tracePt t="32646" x="2085975" y="4065588"/>
          <p14:tracePt t="32663" x="2108200" y="4065588"/>
          <p14:tracePt t="32680" x="2122488" y="4065588"/>
          <p14:tracePt t="32696" x="2151063" y="4065588"/>
          <p14:tracePt t="32714" x="2165350" y="4065588"/>
          <p14:tracePt t="32729" x="2179638" y="4065588"/>
          <p14:tracePt t="32746" x="2200275" y="4065588"/>
          <p14:tracePt t="32763" x="2214563" y="4065588"/>
          <p14:tracePt t="32780" x="2222500" y="4065588"/>
          <p14:tracePt t="32796" x="2236788" y="4065588"/>
          <p14:tracePt t="32813" x="2251075" y="4065588"/>
          <p14:tracePt t="32830" x="2265363" y="4065588"/>
          <p14:tracePt t="32846" x="2271713" y="4057650"/>
          <p14:tracePt t="32862" x="2293938" y="4057650"/>
          <p14:tracePt t="32880" x="2300288" y="4057650"/>
          <p14:tracePt t="32896" x="2314575" y="4057650"/>
          <p14:tracePt t="32913" x="2322513" y="4057650"/>
          <p14:tracePt t="32929" x="2328863" y="4057650"/>
          <p14:tracePt t="32946" x="2351088" y="4057650"/>
          <p14:tracePt t="32963" x="2379663" y="4051300"/>
          <p14:tracePt t="32979" x="2400300" y="4051300"/>
          <p14:tracePt t="33033" x="2408238" y="4051300"/>
          <p14:tracePt t="33049" x="2414588" y="4051300"/>
          <p14:tracePt t="33055" x="2422525" y="4051300"/>
          <p14:tracePt t="33072" x="2451100" y="4051300"/>
          <p14:tracePt t="33080" x="2457450" y="4051300"/>
          <p14:tracePt t="33081" x="2486025" y="4043363"/>
          <p14:tracePt t="33096" x="2508250" y="4043363"/>
          <p14:tracePt t="33113" x="2522538" y="4043363"/>
          <p14:tracePt t="33129" x="2536825" y="4043363"/>
          <p14:tracePt t="33146" x="2543175" y="4043363"/>
          <p14:tracePt t="33162" x="2557463" y="4043363"/>
          <p14:tracePt t="33179" x="2571750" y="4043363"/>
          <p14:tracePt t="33196" x="2608263" y="4037013"/>
          <p14:tracePt t="33213" x="2643188" y="4037013"/>
          <p14:tracePt t="33229" x="2679700" y="4037013"/>
          <p14:tracePt t="33246" x="2686050" y="4037013"/>
          <p14:tracePt t="33262" x="2693988" y="4037013"/>
          <p14:tracePt t="33279" x="2700338" y="4029075"/>
          <p14:tracePt t="33296" x="2708275" y="4029075"/>
          <p14:tracePt t="33313" x="2722563" y="4029075"/>
          <p14:tracePt t="33329" x="2743200" y="4029075"/>
          <p14:tracePt t="33329" x="2765425" y="4022725"/>
          <p14:tracePt t="33347" x="2879725" y="4022725"/>
          <p14:tracePt t="33363" x="2986088" y="4022725"/>
          <p14:tracePt t="33379" x="3057525" y="4008438"/>
          <p14:tracePt t="33395" x="3136900" y="4008438"/>
          <p14:tracePt t="33413" x="3214688" y="4008438"/>
          <p14:tracePt t="33429" x="3257550" y="4008438"/>
          <p14:tracePt t="33446" x="3308350" y="4008438"/>
          <p14:tracePt t="33463" x="3343275" y="4008438"/>
          <p14:tracePt t="33479" x="3365500" y="4008438"/>
          <p14:tracePt t="33496" x="3394075" y="4008438"/>
          <p14:tracePt t="33513" x="3436938" y="4008438"/>
          <p14:tracePt t="33529" x="3508375" y="4008438"/>
          <p14:tracePt t="33547" x="3557588" y="4008438"/>
          <p14:tracePt t="33562" x="3614738" y="4008438"/>
          <p14:tracePt t="33579" x="3671888" y="4008438"/>
          <p14:tracePt t="33596" x="3700463" y="4008438"/>
          <p14:tracePt t="33612" x="3729038" y="4008438"/>
          <p14:tracePt t="33629" x="3765550" y="4008438"/>
          <p14:tracePt t="33646" x="3808413" y="4008438"/>
          <p14:tracePt t="33662" x="3836988" y="4008438"/>
          <p14:tracePt t="33679" x="3871913" y="4008438"/>
          <p14:tracePt t="33696" x="3908425" y="4008438"/>
          <p14:tracePt t="33713" x="3914775" y="4008438"/>
          <p14:tracePt t="33729" x="3929063" y="4008438"/>
          <p14:tracePt t="33746" x="3937000" y="4000500"/>
          <p14:tracePt t="33763" x="3951288" y="4000500"/>
          <p14:tracePt t="33779" x="3986213" y="4000500"/>
          <p14:tracePt t="33796" x="4029075" y="4000500"/>
          <p14:tracePt t="33813" x="4071938" y="4000500"/>
          <p14:tracePt t="33829" x="4171950" y="4000500"/>
          <p14:tracePt t="33846" x="4214813" y="4000500"/>
          <p14:tracePt t="33862" x="4251325" y="4000500"/>
          <p14:tracePt t="33879" x="4271963" y="4000500"/>
          <p14:tracePt t="33895" x="4294188" y="4000500"/>
          <p14:tracePt t="33912" x="4300538" y="4000500"/>
          <p14:tracePt t="33947" x="4308475" y="4000500"/>
          <p14:tracePt t="33963" x="4314825" y="4000500"/>
          <p14:tracePt t="33964" x="4329113" y="4000500"/>
          <p14:tracePt t="33979" x="4351338" y="4000500"/>
          <p14:tracePt t="33996" x="4394200" y="4000500"/>
          <p14:tracePt t="34012" x="4451350" y="4000500"/>
          <p14:tracePt t="34029" x="4486275" y="4000500"/>
          <p14:tracePt t="34029" x="4500563" y="4000500"/>
          <p14:tracePt t="34049" x="4508500" y="4000500"/>
          <p14:tracePt t="34062" x="4522788" y="3994150"/>
          <p14:tracePt t="34079" x="4529138" y="3994150"/>
          <p14:tracePt t="34095" x="4543425" y="3994150"/>
          <p14:tracePt t="34112" x="4565650" y="3994150"/>
          <p14:tracePt t="34130" x="4586288" y="3994150"/>
          <p14:tracePt t="34146" x="4629150" y="3994150"/>
          <p14:tracePt t="34163" x="4686300" y="3994150"/>
          <p14:tracePt t="34179" x="4743450" y="3994150"/>
          <p14:tracePt t="34196" x="4794250" y="3994150"/>
          <p14:tracePt t="34212" x="4829175" y="3994150"/>
          <p14:tracePt t="34229" x="4843463" y="3994150"/>
          <p14:tracePt t="34338" x="4851400" y="3994150"/>
          <p14:tracePt t="34345" x="4865688" y="3994150"/>
          <p14:tracePt t="34352" x="4872038" y="3994150"/>
          <p14:tracePt t="34352" x="4886325" y="3994150"/>
          <p14:tracePt t="34370" x="4900613" y="3994150"/>
          <p14:tracePt t="34371" x="4922838" y="3994150"/>
          <p14:tracePt t="34378" x="4951413" y="3994150"/>
          <p14:tracePt t="34395" x="4972050" y="3994150"/>
          <p14:tracePt t="35564" x="4979988" y="3994150"/>
          <p14:tracePt t="35572" x="4986338" y="3994150"/>
          <p14:tracePt t="35580" x="4994275" y="3994150"/>
          <p14:tracePt t="35587" x="5000625" y="3986213"/>
          <p14:tracePt t="35619" x="5008563" y="3986213"/>
          <p14:tracePt t="35635" x="5014913" y="3986213"/>
          <p14:tracePt t="35650" x="5022850" y="3986213"/>
          <p14:tracePt t="35650" x="5029200" y="3986213"/>
          <p14:tracePt t="35662" x="5037138" y="3986213"/>
          <p14:tracePt t="35678" x="5057775" y="3979863"/>
          <p14:tracePt t="35695" x="5072063" y="3979863"/>
          <p14:tracePt t="35711" x="5094288" y="3979863"/>
          <p14:tracePt t="35728" x="5108575" y="3979863"/>
          <p14:tracePt t="35745" x="5165725" y="3971925"/>
          <p14:tracePt t="35762" x="5214938" y="3965575"/>
          <p14:tracePt t="35778" x="5257800" y="3965575"/>
          <p14:tracePt t="35795" x="5308600" y="3965575"/>
          <p14:tracePt t="35811" x="5329238" y="3957638"/>
          <p14:tracePt t="35828" x="5351463" y="3957638"/>
          <p14:tracePt t="35845" x="5380038" y="3957638"/>
          <p14:tracePt t="35862" x="5386388" y="3957638"/>
          <p14:tracePt t="35879" x="5394325" y="3957638"/>
          <p14:tracePt t="36048" x="5400675" y="3957638"/>
          <p14:tracePt t="36056" x="5414963" y="3957638"/>
          <p14:tracePt t="36063" x="5437188" y="3957638"/>
          <p14:tracePt t="36071" x="5472113" y="3957638"/>
          <p14:tracePt t="36078" x="5557838" y="3957638"/>
          <p14:tracePt t="36096" x="5586413" y="3957638"/>
          <p14:tracePt t="36113" x="5614988" y="3957638"/>
          <p14:tracePt t="36399" x="5608638" y="3957638"/>
          <p14:tracePt t="36423" x="5600700" y="3957638"/>
          <p14:tracePt t="36446" x="5594350" y="3965575"/>
          <p14:tracePt t="36462" x="5586413" y="3965575"/>
          <p14:tracePt t="36472" x="5580063" y="3965575"/>
          <p14:tracePt t="36478" x="5572125" y="3971925"/>
          <p14:tracePt t="36494" x="5551488" y="3971925"/>
          <p14:tracePt t="36511" x="5529263" y="3979863"/>
          <p14:tracePt t="36528" x="5514975" y="3986213"/>
          <p14:tracePt t="36545" x="5508625" y="3986213"/>
          <p14:tracePt t="37079" x="5508625" y="3994150"/>
          <p14:tracePt t="37090" x="5508625" y="4000500"/>
          <p14:tracePt t="37095" x="5508625" y="4008438"/>
          <p14:tracePt t="37099" x="5508625" y="4022725"/>
          <p14:tracePt t="37111" x="5508625" y="4029075"/>
          <p14:tracePt t="37128" x="5508625" y="4051300"/>
          <p14:tracePt t="37144" x="5508625" y="4065588"/>
          <p14:tracePt t="37161" x="5508625" y="4086225"/>
          <p14:tracePt t="37178" x="5508625" y="4100513"/>
          <p14:tracePt t="37194" x="5508625" y="4122738"/>
          <p14:tracePt t="37211" x="5508625" y="4157663"/>
          <p14:tracePt t="37228" x="5508625" y="4186238"/>
          <p14:tracePt t="37245" x="5508625" y="4200525"/>
          <p14:tracePt t="37261" x="5508625" y="4214813"/>
          <p14:tracePt t="37278" x="5508625" y="4237038"/>
          <p14:tracePt t="37294" x="5500688" y="4251325"/>
          <p14:tracePt t="37311" x="5500688" y="4271963"/>
          <p14:tracePt t="37328" x="5500688" y="4294188"/>
          <p14:tracePt t="37345" x="5480050" y="4337050"/>
          <p14:tracePt t="37361" x="5451475" y="4357688"/>
          <p14:tracePt t="37378" x="5437188" y="4365625"/>
          <p14:tracePt t="37394" x="5414963" y="4386263"/>
          <p14:tracePt t="37411" x="5386388" y="4386263"/>
          <p14:tracePt t="37428" x="5372100" y="4394200"/>
          <p14:tracePt t="37444" x="5351463" y="4400550"/>
          <p14:tracePt t="37461" x="5229225" y="4422775"/>
          <p14:tracePt t="37478" x="5122863" y="4443413"/>
          <p14:tracePt t="37494" x="5008563" y="4465638"/>
          <p14:tracePt t="37511" x="4879975" y="4486275"/>
          <p14:tracePt t="37527" x="4772025" y="4500563"/>
          <p14:tracePt t="37544" x="4694238" y="4500563"/>
          <p14:tracePt t="37561" x="4643438" y="4500563"/>
          <p14:tracePt t="37578" x="4565650" y="4500563"/>
          <p14:tracePt t="37578" x="4543425" y="4500563"/>
          <p14:tracePt t="37596" x="4529138" y="4500563"/>
          <p14:tracePt t="37611" x="4500563" y="4500563"/>
          <p14:tracePt t="37629" x="4465638" y="4500563"/>
          <p14:tracePt t="37644" x="4414838" y="4500563"/>
          <p14:tracePt t="37661" x="4365625" y="4508500"/>
          <p14:tracePt t="37677" x="4322763" y="4508500"/>
          <p14:tracePt t="37694" x="4294188" y="4508500"/>
          <p14:tracePt t="37711" x="4265613" y="4508500"/>
          <p14:tracePt t="37728" x="4257675" y="4508500"/>
          <p14:tracePt t="37744" x="4243388" y="4508500"/>
          <p14:tracePt t="37761" x="4200525" y="4514850"/>
          <p14:tracePt t="37777" x="4137025" y="4514850"/>
          <p14:tracePt t="37794" x="4071938" y="4529138"/>
          <p14:tracePt t="37811" x="4014788" y="4529138"/>
          <p14:tracePt t="37827" x="3937000" y="4529138"/>
          <p14:tracePt t="37844" x="3914775" y="4529138"/>
          <p14:tracePt t="37978" x="3900488" y="4529138"/>
          <p14:tracePt t="37987" x="3886200" y="4529138"/>
          <p14:tracePt t="37995" x="3857625" y="4529138"/>
          <p14:tracePt t="37996" x="3765550" y="4537075"/>
          <p14:tracePt t="38012" x="3671888" y="4537075"/>
          <p14:tracePt t="38029" x="3600450" y="4537075"/>
          <p14:tracePt t="38045" x="3551238" y="4537075"/>
          <p14:tracePt t="38062" x="3536950" y="4537075"/>
          <p14:tracePt t="38689" x="3508375" y="4543425"/>
          <p14:tracePt t="38698" x="3457575" y="4543425"/>
          <p14:tracePt t="38705" x="3408363" y="4543425"/>
          <p14:tracePt t="38714" x="3351213" y="4543425"/>
          <p14:tracePt t="38721" x="3179763" y="4543425"/>
          <p14:tracePt t="38728" x="3022600" y="4543425"/>
          <p14:tracePt t="38745" x="2936875" y="4543425"/>
          <p14:tracePt t="38761" x="2879725" y="4543425"/>
          <p14:tracePt t="38778" x="2857500" y="4543425"/>
          <p14:tracePt t="38795" x="2843213" y="4543425"/>
          <p14:tracePt t="38811" x="2836863" y="4543425"/>
          <p14:tracePt t="38828" x="2822575" y="4543425"/>
          <p14:tracePt t="38845" x="2814638" y="4543425"/>
          <p14:tracePt t="38861" x="2800350" y="4551363"/>
          <p14:tracePt t="38878" x="2786063" y="4551363"/>
          <p14:tracePt t="38895" x="2765425" y="4551363"/>
          <p14:tracePt t="38911" x="2757488" y="4551363"/>
          <p14:tracePt t="38955" x="2751138" y="4557713"/>
          <p14:tracePt t="43203" x="2743200" y="4565650"/>
          <p14:tracePt t="43213" x="2736850" y="4565650"/>
          <p14:tracePt t="43221" x="2728913" y="4572000"/>
          <p14:tracePt t="43228" x="2728913" y="4579938"/>
          <p14:tracePt t="43236" x="2714625" y="4579938"/>
          <p14:tracePt t="43243" x="2700338" y="4594225"/>
          <p14:tracePt t="43260" x="2671763" y="4614863"/>
          <p14:tracePt t="43276" x="2651125" y="4629150"/>
          <p14:tracePt t="43293" x="2622550" y="4643438"/>
          <p14:tracePt t="43311" x="2593975" y="4665663"/>
          <p14:tracePt t="43326" x="2557463" y="4686300"/>
          <p14:tracePt t="43343" x="2522538" y="4700588"/>
          <p14:tracePt t="43360" x="2500313" y="4714875"/>
          <p14:tracePt t="43376" x="2457450" y="4743450"/>
          <p14:tracePt t="43394" x="2436813" y="4765675"/>
          <p14:tracePt t="43410" x="2400300" y="4779963"/>
          <p14:tracePt t="43426" x="2379663" y="4800600"/>
          <p14:tracePt t="43444" x="2351088" y="4822825"/>
          <p14:tracePt t="43460" x="2336800" y="4843463"/>
          <p14:tracePt t="43477" x="2328863" y="4865688"/>
          <p14:tracePt t="43493" x="2322513" y="4879975"/>
          <p14:tracePt t="43493" x="2314575" y="4886325"/>
          <p14:tracePt t="43510" x="2308225" y="4900613"/>
          <p14:tracePt t="43526" x="2308225" y="4914900"/>
          <p14:tracePt t="44408" x="2308225" y="4922838"/>
          <p14:tracePt t="44439" x="2308225" y="4929188"/>
          <p14:tracePt t="45033" x="2308225" y="4937125"/>
          <p14:tracePt t="45041" x="2314575" y="4937125"/>
          <p14:tracePt t="45046" x="2322513" y="4943475"/>
          <p14:tracePt t="45166" x="2328863" y="4943475"/>
          <p14:tracePt t="45174" x="2336800" y="4951413"/>
          <p14:tracePt t="45182" x="2343150" y="4957763"/>
          <p14:tracePt t="45192" x="2351088" y="4965700"/>
          <p14:tracePt t="45193" x="2357438" y="4979988"/>
          <p14:tracePt t="45209" x="2357438" y="4994275"/>
          <p14:tracePt t="45226" x="2365375" y="5014913"/>
          <p14:tracePt t="45242" x="2365375" y="5051425"/>
          <p14:tracePt t="45259" x="2365375" y="5086350"/>
          <p14:tracePt t="45276" x="2365375" y="5100638"/>
          <p14:tracePt t="45292" x="2365375" y="5122863"/>
          <p14:tracePt t="45309" x="2365375" y="5151438"/>
          <p14:tracePt t="45326" x="2371725" y="5186363"/>
          <p14:tracePt t="45342" x="2393950" y="5243513"/>
          <p14:tracePt t="45360" x="2471738" y="5343525"/>
          <p14:tracePt t="45376" x="2528888" y="5394325"/>
          <p14:tracePt t="45392" x="2651125" y="5443538"/>
          <p14:tracePt t="45409" x="2728913" y="5465763"/>
          <p14:tracePt t="45425" x="2794000" y="5465763"/>
          <p14:tracePt t="45442" x="2857500" y="5465763"/>
          <p14:tracePt t="45459" x="2928938" y="5451475"/>
          <p14:tracePt t="45475" x="3022600" y="5422900"/>
          <p14:tracePt t="45492" x="3079750" y="5408613"/>
          <p14:tracePt t="45509" x="3151188" y="5408613"/>
          <p14:tracePt t="45527" x="3186113" y="5400675"/>
          <p14:tracePt t="45542" x="3228975" y="5400675"/>
          <p14:tracePt t="45559" x="3286125" y="5400675"/>
          <p14:tracePt t="45575" x="3336925" y="5414963"/>
          <p14:tracePt t="45592" x="3371850" y="5429250"/>
          <p14:tracePt t="45609" x="3379788" y="5429250"/>
          <p14:tracePt t="46212" x="3379788" y="5422900"/>
          <p14:tracePt t="46228" x="3379788" y="5414963"/>
          <p14:tracePt t="46236" x="3379788" y="5408613"/>
          <p14:tracePt t="46252" x="3379788" y="5400675"/>
          <p14:tracePt t="46259" x="3379788" y="5394325"/>
          <p14:tracePt t="46275" x="3371850" y="5386388"/>
          <p14:tracePt t="46276" x="3371850" y="5365750"/>
          <p14:tracePt t="46292" x="3371850" y="5351463"/>
          <p14:tracePt t="46309" x="3371850" y="5314950"/>
          <p14:tracePt t="46325" x="3371850" y="5308600"/>
          <p14:tracePt t="46689" x="3371850" y="5300663"/>
          <p14:tracePt t="46700" x="3365500" y="5294313"/>
          <p14:tracePt t="46713" x="3365500" y="5286375"/>
          <p14:tracePt t="46728" x="3365500" y="5280025"/>
          <p14:tracePt t="47930"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The Internal Business Process Perspective	</a:t>
            </a:r>
          </a:p>
        </p:txBody>
      </p:sp>
      <p:sp>
        <p:nvSpPr>
          <p:cNvPr id="19459" name="Rectangle 3"/>
          <p:cNvSpPr>
            <a:spLocks noGrp="1" noChangeArrowheads="1"/>
          </p:cNvSpPr>
          <p:nvPr>
            <p:ph idx="1"/>
          </p:nvPr>
        </p:nvSpPr>
        <p:spPr/>
        <p:txBody>
          <a:bodyPr/>
          <a:lstStyle/>
          <a:p>
            <a:pPr marL="590550" indent="-590550" eaLnBrk="1" hangingPunct="1"/>
            <a:r>
              <a:rPr lang="en-US" smtClean="0"/>
              <a:t>Three techniques for identifying and analyzing quality problems:</a:t>
            </a:r>
          </a:p>
          <a:p>
            <a:pPr marL="952500" lvl="1" indent="-495300" eaLnBrk="1" hangingPunct="1">
              <a:buFont typeface="Wingdings" pitchFamily="2" charset="2"/>
              <a:buAutoNum type="arabicPeriod"/>
            </a:pPr>
            <a:r>
              <a:rPr lang="en-US" smtClean="0"/>
              <a:t>Control charts</a:t>
            </a:r>
          </a:p>
          <a:p>
            <a:pPr marL="952500" lvl="1" indent="-495300" eaLnBrk="1" hangingPunct="1">
              <a:buFont typeface="Wingdings" pitchFamily="2" charset="2"/>
              <a:buAutoNum type="arabicPeriod"/>
            </a:pPr>
            <a:r>
              <a:rPr lang="en-US" smtClean="0"/>
              <a:t>Pareto diagrams</a:t>
            </a:r>
          </a:p>
          <a:p>
            <a:pPr marL="952500" lvl="1" indent="-495300" eaLnBrk="1" hangingPunct="1">
              <a:buFont typeface="Wingdings" pitchFamily="2" charset="2"/>
              <a:buAutoNum type="arabicPeriod"/>
            </a:pPr>
            <a:r>
              <a:rPr lang="en-US" smtClean="0"/>
              <a:t>Cause-and-effect diagram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2517"/>
    </mc:Choice>
    <mc:Fallback xmlns="">
      <p:transition spd="slow" advTm="325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Control Charts</a:t>
            </a:r>
          </a:p>
        </p:txBody>
      </p:sp>
      <p:sp>
        <p:nvSpPr>
          <p:cNvPr id="20483" name="Rectangle 3"/>
          <p:cNvSpPr>
            <a:spLocks noGrp="1" noChangeArrowheads="1"/>
          </p:cNvSpPr>
          <p:nvPr>
            <p:ph idx="1"/>
          </p:nvPr>
        </p:nvSpPr>
        <p:spPr/>
        <p:txBody>
          <a:bodyPr/>
          <a:lstStyle/>
          <a:p>
            <a:pPr eaLnBrk="1" hangingPunct="1"/>
            <a:r>
              <a:rPr lang="en-US" smtClean="0"/>
              <a:t>Statistical quality control (SQC) is a formal means of distinguishing between random and nonrandom variations in an operating process.</a:t>
            </a:r>
          </a:p>
          <a:p>
            <a:pPr eaLnBrk="1" hangingPunct="1"/>
            <a:r>
              <a:rPr lang="en-US" smtClean="0"/>
              <a:t>Control charts are a part of SQC.  </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9739"/>
    </mc:Choice>
    <mc:Fallback xmlns="">
      <p:transition spd="slow" advTm="397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Control Charts</a:t>
            </a:r>
          </a:p>
        </p:txBody>
      </p:sp>
      <p:sp>
        <p:nvSpPr>
          <p:cNvPr id="21507" name="Rectangle 3"/>
          <p:cNvSpPr>
            <a:spLocks noGrp="1" noChangeArrowheads="1"/>
          </p:cNvSpPr>
          <p:nvPr>
            <p:ph idx="1"/>
          </p:nvPr>
        </p:nvSpPr>
        <p:spPr/>
        <p:txBody>
          <a:bodyPr/>
          <a:lstStyle/>
          <a:p>
            <a:pPr eaLnBrk="1" hangingPunct="1">
              <a:lnSpc>
                <a:spcPct val="90000"/>
              </a:lnSpc>
            </a:pPr>
            <a:r>
              <a:rPr lang="en-US" sz="2700" smtClean="0"/>
              <a:t>Control charts are a graph of a series of successive observations of a particular step, procedure, or operation taken at regular intervals of time.</a:t>
            </a:r>
          </a:p>
          <a:p>
            <a:pPr eaLnBrk="1" hangingPunct="1">
              <a:lnSpc>
                <a:spcPct val="90000"/>
              </a:lnSpc>
            </a:pPr>
            <a:r>
              <a:rPr lang="en-US" sz="2700" smtClean="0"/>
              <a:t>Each observation is plotted relative to specified ranges that represent the limits within which observations are expected to fall.</a:t>
            </a:r>
          </a:p>
          <a:p>
            <a:pPr eaLnBrk="1" hangingPunct="1">
              <a:lnSpc>
                <a:spcPct val="90000"/>
              </a:lnSpc>
            </a:pPr>
            <a:r>
              <a:rPr lang="en-US" sz="2700" smtClean="0"/>
              <a:t>Only those observations outside the control limits are ordinarily regarded as nonrandom and worth investigating.</a:t>
            </a:r>
          </a:p>
          <a:p>
            <a:pPr eaLnBrk="1" hangingPunct="1">
              <a:lnSpc>
                <a:spcPct val="90000"/>
              </a:lnSpc>
            </a:pPr>
            <a:endParaRPr lang="en-US" sz="270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3354"/>
    </mc:Choice>
    <mc:Fallback xmlns="">
      <p:transition spd="slow" advTm="533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Quality as a Competitive Tool</a:t>
            </a:r>
          </a:p>
        </p:txBody>
      </p:sp>
      <p:sp>
        <p:nvSpPr>
          <p:cNvPr id="7171" name="Rectangle 3"/>
          <p:cNvSpPr>
            <a:spLocks noGrp="1" noChangeArrowheads="1"/>
          </p:cNvSpPr>
          <p:nvPr>
            <p:ph idx="1"/>
          </p:nvPr>
        </p:nvSpPr>
        <p:spPr/>
        <p:txBody>
          <a:bodyPr/>
          <a:lstStyle/>
          <a:p>
            <a:pPr eaLnBrk="1" hangingPunct="1"/>
            <a:r>
              <a:rPr lang="en-US" dirty="0" smtClean="0"/>
              <a:t>Quality—the total features and characteristics of a product or a service made or performed according to specifications to satisfy customers at the time of purchase and during use.</a:t>
            </a:r>
          </a:p>
          <a:p>
            <a:pPr eaLnBrk="1" hangingPunct="1"/>
            <a:r>
              <a:rPr lang="en-US" dirty="0" smtClean="0"/>
              <a:t>A quality focus reduces costs and increases customer satisfaction.</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7385"/>
    </mc:Choice>
    <mc:Fallback xmlns="">
      <p:transition spd="slow" advTm="373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685800"/>
            <a:ext cx="8229600" cy="1143000"/>
          </a:xfrm>
        </p:spPr>
        <p:txBody>
          <a:bodyPr/>
          <a:lstStyle/>
          <a:p>
            <a:pPr eaLnBrk="1" hangingPunct="1"/>
            <a:r>
              <a:rPr lang="en-US" smtClean="0"/>
              <a:t>Quality Control Charts Illustrated</a:t>
            </a:r>
          </a:p>
        </p:txBody>
      </p:sp>
      <p:pic>
        <p:nvPicPr>
          <p:cNvPr id="22534" name="Picture 6" descr="horngren13_19_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628900"/>
            <a:ext cx="8153400" cy="2628900"/>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54520"/>
    </mc:Choice>
    <mc:Fallback xmlns="">
      <p:transition spd="slow" advTm="1545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5034" x="793750" y="4237038"/>
          <p14:tracePt t="15279" x="793750" y="4229100"/>
          <p14:tracePt t="15608" x="785813" y="4229100"/>
          <p14:tracePt t="15623" x="779463" y="4237038"/>
          <p14:tracePt t="15630" x="771525" y="4237038"/>
          <p14:tracePt t="15636" x="765175" y="4243388"/>
          <p14:tracePt t="15649" x="750888" y="4251325"/>
          <p14:tracePt t="15650" x="728663" y="4257675"/>
          <p14:tracePt t="15666" x="714375" y="4265613"/>
          <p14:tracePt t="15683" x="700088" y="4265613"/>
          <p14:tracePt t="15699" x="685800" y="4271963"/>
          <p14:tracePt t="15716" x="665163" y="4294188"/>
          <p14:tracePt t="15733" x="650875" y="4300538"/>
          <p14:tracePt t="15749" x="614363" y="4308475"/>
          <p14:tracePt t="15766" x="593725" y="4322763"/>
          <p14:tracePt t="15783" x="579438" y="4329113"/>
          <p14:tracePt t="15799" x="565150" y="4337050"/>
          <p14:tracePt t="15816" x="557213" y="4343400"/>
          <p14:tracePt t="15833" x="557213" y="4351338"/>
          <p14:tracePt t="15850" x="550863" y="4357688"/>
          <p14:tracePt t="15866" x="536575" y="4371975"/>
          <p14:tracePt t="15883" x="528638" y="4379913"/>
          <p14:tracePt t="15899" x="522288" y="4386263"/>
          <p14:tracePt t="15916" x="514350" y="4400550"/>
          <p14:tracePt t="15933" x="514350" y="4408488"/>
          <p14:tracePt t="15949" x="508000" y="4422775"/>
          <p14:tracePt t="16154" x="514350" y="4422775"/>
          <p14:tracePt t="16162" x="528638" y="4422775"/>
          <p14:tracePt t="16177" x="542925" y="4422775"/>
          <p14:tracePt t="16186" x="550863" y="4414838"/>
          <p14:tracePt t="16199" x="557213" y="4414838"/>
          <p14:tracePt t="16200" x="571500" y="4408488"/>
          <p14:tracePt t="16216" x="593725" y="4408488"/>
          <p14:tracePt t="16233" x="614363" y="4400550"/>
          <p14:tracePt t="16249" x="628650" y="4400550"/>
          <p14:tracePt t="16266" x="650875" y="4400550"/>
          <p14:tracePt t="16282" x="671513" y="4394200"/>
          <p14:tracePt t="16299" x="685800" y="4394200"/>
          <p14:tracePt t="16316" x="700088" y="4386263"/>
          <p14:tracePt t="16333" x="722313" y="4386263"/>
          <p14:tracePt t="16350" x="736600" y="4379913"/>
          <p14:tracePt t="16366" x="742950" y="4379913"/>
          <p14:tracePt t="16404" x="742950" y="4371975"/>
          <p14:tracePt t="16521" x="728663" y="4371975"/>
          <p14:tracePt t="16529" x="722313" y="4371975"/>
          <p14:tracePt t="16537" x="708025" y="4371975"/>
          <p14:tracePt t="16544" x="700088" y="4371975"/>
          <p14:tracePt t="16552" x="657225" y="4371975"/>
          <p14:tracePt t="16566" x="622300" y="4371975"/>
          <p14:tracePt t="16582" x="550863" y="4371975"/>
          <p14:tracePt t="16601" x="528638" y="4371975"/>
          <p14:tracePt t="16615" x="522288" y="4371975"/>
          <p14:tracePt t="16632" x="514350" y="4371975"/>
          <p14:tracePt t="16649" x="500063" y="4371975"/>
          <p14:tracePt t="16666" x="493713" y="4365625"/>
          <p14:tracePt t="16682" x="485775" y="4365625"/>
          <p14:tracePt t="16699" x="479425" y="4365625"/>
          <p14:tracePt t="16818" x="471488" y="4365625"/>
          <p14:tracePt t="17107" x="479425" y="4365625"/>
          <p14:tracePt t="17115" x="485775" y="4365625"/>
          <p14:tracePt t="17132" x="493713" y="4365625"/>
          <p14:tracePt t="17133" x="500063" y="4365625"/>
          <p14:tracePt t="17149" x="500063" y="4357688"/>
          <p14:tracePt t="17201" x="508000" y="4357688"/>
          <p14:tracePt t="17209" x="514350" y="4357688"/>
          <p14:tracePt t="17216" x="542925" y="4357688"/>
          <p14:tracePt t="17225" x="550863" y="4357688"/>
          <p14:tracePt t="17234" x="565150" y="4357688"/>
          <p14:tracePt t="17249" x="571500" y="4357688"/>
          <p14:tracePt t="17266" x="585788" y="4357688"/>
          <p14:tracePt t="17282" x="593725" y="4357688"/>
          <p14:tracePt t="17299" x="600075" y="4357688"/>
          <p14:tracePt t="17315" x="608013" y="4357688"/>
          <p14:tracePt t="17332" x="628650" y="4357688"/>
          <p14:tracePt t="17349" x="636588" y="4357688"/>
          <p14:tracePt t="17521" x="642938" y="4357688"/>
          <p14:tracePt t="17639" x="636588" y="4357688"/>
          <p14:tracePt t="17647" x="608013" y="4357688"/>
          <p14:tracePt t="17665" x="585788" y="4357688"/>
          <p14:tracePt t="17666" x="550863" y="4357688"/>
          <p14:tracePt t="17682" x="457200" y="4371975"/>
          <p14:tracePt t="17699" x="407988" y="4371975"/>
          <p14:tracePt t="17716" x="393700" y="4371975"/>
          <p14:tracePt t="17732" x="379413" y="4371975"/>
          <p14:tracePt t="17750" x="371475" y="4371975"/>
          <p14:tracePt t="17765" x="365125" y="4371975"/>
          <p14:tracePt t="18358" x="357188" y="4371975"/>
          <p14:tracePt t="18366" x="350838" y="4357688"/>
          <p14:tracePt t="18383" x="342900" y="4343400"/>
          <p14:tracePt t="18383" x="342900" y="4337050"/>
          <p14:tracePt t="18710" x="350838" y="4343400"/>
          <p14:tracePt t="18725" x="365125" y="4351338"/>
          <p14:tracePt t="18733" x="371475" y="4351338"/>
          <p14:tracePt t="18739" x="407988" y="4351338"/>
          <p14:tracePt t="18749" x="450850" y="4351338"/>
          <p14:tracePt t="18766" x="479425" y="4351338"/>
          <p14:tracePt t="18783" x="514350" y="4351338"/>
          <p14:tracePt t="18799" x="536575" y="4351338"/>
          <p14:tracePt t="18816" x="550863" y="4351338"/>
          <p14:tracePt t="18858" x="557213" y="4351338"/>
          <p14:tracePt t="18881" x="565150" y="4351338"/>
          <p14:tracePt t="18920" x="579438" y="4351338"/>
          <p14:tracePt t="18936" x="585788" y="4351338"/>
          <p14:tracePt t="19077" x="593725" y="4351338"/>
          <p14:tracePt t="19085" x="600075" y="4351338"/>
          <p14:tracePt t="19092" x="608013" y="4351338"/>
          <p14:tracePt t="19103" x="622300" y="4351338"/>
          <p14:tracePt t="19103" x="628650" y="4351338"/>
          <p14:tracePt t="19171" x="636588" y="4351338"/>
          <p14:tracePt t="19178" x="642938" y="4351338"/>
          <p14:tracePt t="19190" x="650875" y="4351338"/>
          <p14:tracePt t="19194" x="657225" y="4351338"/>
          <p14:tracePt t="19202" x="679450" y="4351338"/>
          <p14:tracePt t="19216" x="700088" y="4351338"/>
          <p14:tracePt t="19232" x="714375" y="4351338"/>
          <p14:tracePt t="19577" x="714375" y="4357688"/>
          <p14:tracePt t="19889" x="714375" y="4365625"/>
          <p14:tracePt t="19897" x="708025" y="4365625"/>
          <p14:tracePt t="19917" x="700088" y="4371975"/>
          <p14:tracePt t="21256" x="693738" y="4371975"/>
          <p14:tracePt t="21264" x="679450" y="4371975"/>
          <p14:tracePt t="21274" x="671513" y="4371975"/>
          <p14:tracePt t="21296" x="665163" y="4371975"/>
          <p14:tracePt t="21319" x="657225" y="4371975"/>
          <p14:tracePt t="21327" x="650875" y="4371975"/>
          <p14:tracePt t="21342" x="642938" y="4371975"/>
          <p14:tracePt t="21358" x="636588" y="4371975"/>
          <p14:tracePt t="21366" x="628650" y="4371975"/>
          <p14:tracePt t="21374" x="593725" y="4371975"/>
          <p14:tracePt t="21382" x="585788" y="4371975"/>
          <p14:tracePt t="21398" x="579438" y="4379913"/>
          <p14:tracePt t="21702" x="571500" y="4379913"/>
          <p14:tracePt t="21709" x="565150" y="4379913"/>
          <p14:tracePt t="21725" x="557213" y="4379913"/>
          <p14:tracePt t="21733" x="550863" y="4379913"/>
          <p14:tracePt t="21811" x="542925" y="4379913"/>
          <p14:tracePt t="21819" x="536575" y="4386263"/>
          <p14:tracePt t="21827" x="522288" y="4386263"/>
          <p14:tracePt t="21839" x="508000" y="4386263"/>
          <p14:tracePt t="21848" x="485775" y="4386263"/>
          <p14:tracePt t="21848" x="442913" y="4394200"/>
          <p14:tracePt t="21865" x="428625" y="4394200"/>
          <p14:tracePt t="21882" x="414338" y="4394200"/>
          <p14:tracePt t="21975" x="393700" y="4400550"/>
          <p14:tracePt t="21983" x="385763" y="4400550"/>
          <p14:tracePt t="21991" x="371475" y="4400550"/>
          <p14:tracePt t="21999" x="357188" y="4400550"/>
          <p14:tracePt t="22015" x="350838" y="4400550"/>
          <p14:tracePt t="22108" x="342900" y="4400550"/>
          <p14:tracePt t="22116" x="336550" y="4400550"/>
          <p14:tracePt t="22124" x="328613" y="4408488"/>
          <p14:tracePt t="22124" x="322263" y="4414838"/>
          <p14:tracePt t="22155" x="314325" y="4414838"/>
          <p14:tracePt t="23067" x="0" y="0"/>
        </p14:tracePtLst>
        <p14:tracePtLst>
          <p14:tracePt t="103428" x="336550" y="4408488"/>
          <p14:tracePt t="103435" x="342900" y="4408488"/>
          <p14:tracePt t="103670" x="350838" y="4400550"/>
          <p14:tracePt t="103680" x="371475" y="4394200"/>
          <p14:tracePt t="103685" x="385763" y="4394200"/>
          <p14:tracePt t="103689" x="457200" y="4371975"/>
          <p14:tracePt t="103705" x="565150" y="4351338"/>
          <p14:tracePt t="103722" x="679450" y="4337050"/>
          <p14:tracePt t="103738" x="771525" y="4322763"/>
          <p14:tracePt t="103755" x="928688" y="4322763"/>
          <p14:tracePt t="103772" x="993775" y="4322763"/>
          <p14:tracePt t="103788" x="1050925" y="4322763"/>
          <p14:tracePt t="103805" x="1065213" y="4322763"/>
          <p14:tracePt t="103821" x="1071563" y="4337050"/>
          <p14:tracePt t="103838" x="1128713" y="4379913"/>
          <p14:tracePt t="103855" x="1200150" y="4414838"/>
          <p14:tracePt t="103871" x="1400175" y="4465638"/>
          <p14:tracePt t="103888" x="1557338" y="4486275"/>
          <p14:tracePt t="103905" x="1871663" y="4514850"/>
          <p14:tracePt t="103921" x="2143125" y="4529138"/>
          <p14:tracePt t="103938" x="2400300" y="4529138"/>
          <p14:tracePt t="103956" x="2736850" y="4529138"/>
          <p14:tracePt t="103971" x="3136900" y="4543425"/>
          <p14:tracePt t="103988" x="3529013" y="4543425"/>
          <p14:tracePt t="103988" x="0" y="0"/>
        </p14:tracePtLst>
        <p14:tracePtLst>
          <p14:tracePt t="104734" x="6886575" y="3986213"/>
          <p14:tracePt t="105032" x="6886575" y="3979863"/>
          <p14:tracePt t="105041" x="6886575" y="3971925"/>
          <p14:tracePt t="105054" x="6886575" y="3965575"/>
          <p14:tracePt t="105055" x="6894513" y="3951288"/>
          <p14:tracePt t="105071" x="6900863" y="3929063"/>
          <p14:tracePt t="105088" x="6908800" y="3908425"/>
          <p14:tracePt t="105104" x="6915150" y="3894138"/>
          <p14:tracePt t="105121" x="6937375" y="3857625"/>
          <p14:tracePt t="105137" x="6937375" y="3829050"/>
          <p14:tracePt t="105157" x="6943725" y="3822700"/>
          <p14:tracePt t="105171" x="6943725" y="3814763"/>
          <p14:tracePt t="105412" x="6943725" y="3808413"/>
          <p14:tracePt t="105420" x="6958013" y="3779838"/>
          <p14:tracePt t="105435" x="6965950" y="3765550"/>
          <p14:tracePt t="105437" x="6980238" y="3743325"/>
          <p14:tracePt t="105454" x="7000875" y="3708400"/>
          <p14:tracePt t="105471" x="7015163" y="3671888"/>
          <p14:tracePt t="105488" x="7051675" y="3622675"/>
          <p14:tracePt t="105504" x="7072313" y="3594100"/>
          <p14:tracePt t="105521" x="7094538" y="3557588"/>
          <p14:tracePt t="105538" x="7100888" y="3543300"/>
          <p14:tracePt t="105554" x="7115175" y="3529013"/>
          <p14:tracePt t="105571" x="7123113" y="3522663"/>
          <p14:tracePt t="105587" x="7129463" y="3514725"/>
          <p14:tracePt t="105638" x="7129463" y="3508375"/>
          <p14:tracePt t="105646" x="7137400" y="3508375"/>
          <p14:tracePt t="105677" x="7143750" y="3500438"/>
          <p14:tracePt t="105700" x="7151688" y="3500438"/>
          <p14:tracePt t="105709" x="7151688" y="3494088"/>
          <p14:tracePt t="105726" x="7158038" y="3494088"/>
          <p14:tracePt t="105732" x="7165975" y="3486150"/>
          <p14:tracePt t="105737" x="7172325" y="3479800"/>
          <p14:tracePt t="106029" x="7180263" y="3479800"/>
          <p14:tracePt t="106037" x="7194550" y="3479800"/>
          <p14:tracePt t="106045" x="7200900" y="3479800"/>
          <p14:tracePt t="106052" x="7229475" y="3479800"/>
          <p14:tracePt t="106070" x="7237413" y="3479800"/>
          <p14:tracePt t="106071" x="7251700" y="3479800"/>
          <p14:tracePt t="106087" x="7272338" y="3479800"/>
          <p14:tracePt t="106104" x="7286625" y="3479800"/>
          <p14:tracePt t="106120" x="7300913" y="3471863"/>
          <p14:tracePt t="106137" x="7315200" y="3465513"/>
          <p14:tracePt t="106154" x="7329488" y="3465513"/>
          <p14:tracePt t="106172" x="7337425" y="3457575"/>
          <p14:tracePt t="106188" x="7351713" y="3457575"/>
          <p14:tracePt t="106204" x="7366000" y="3451225"/>
          <p14:tracePt t="106220" x="7372350" y="3443288"/>
          <p14:tracePt t="106237" x="7386638" y="3436938"/>
          <p14:tracePt t="106254" x="7400925" y="3436938"/>
          <p14:tracePt t="106271" x="7423150" y="3429000"/>
          <p14:tracePt t="106288" x="7437438" y="3422650"/>
          <p14:tracePt t="106304" x="7451725" y="3414713"/>
          <p14:tracePt t="106320" x="7458075" y="3408363"/>
          <p14:tracePt t="106337" x="7472363" y="3400425"/>
          <p14:tracePt t="106354" x="7486650" y="3394075"/>
          <p14:tracePt t="106506" x="7494588" y="3386138"/>
          <p14:tracePt t="106514" x="7500938" y="3386138"/>
          <p14:tracePt t="106521" x="7515225" y="3386138"/>
          <p14:tracePt t="106537" x="7537450" y="3386138"/>
          <p14:tracePt t="106538" x="7566025" y="3371850"/>
          <p14:tracePt t="106554" x="7586663" y="3371850"/>
          <p14:tracePt t="106570" x="7600950" y="3365500"/>
          <p14:tracePt t="106587" x="7615238" y="3357563"/>
          <p14:tracePt t="106604" x="7637463" y="3357563"/>
          <p14:tracePt t="106620" x="7643813" y="3351213"/>
          <p14:tracePt t="106637" x="7658100" y="3351213"/>
          <p14:tracePt t="106654" x="7686675" y="3351213"/>
          <p14:tracePt t="106671" x="7723188" y="3351213"/>
          <p14:tracePt t="106687" x="7737475" y="3343275"/>
          <p14:tracePt t="106704" x="7758113" y="3343275"/>
          <p14:tracePt t="106720" x="7772400" y="3343275"/>
          <p14:tracePt t="106737" x="7780338" y="3343275"/>
          <p14:tracePt t="106754" x="7786688" y="3343275"/>
          <p14:tracePt t="106811" x="7794625" y="3343275"/>
          <p14:tracePt t="106842" x="7800975" y="3343275"/>
          <p14:tracePt t="106967" x="7829550" y="3343275"/>
          <p14:tracePt t="106974" x="7843838" y="3343275"/>
          <p14:tracePt t="106982" x="7866063" y="3336925"/>
          <p14:tracePt t="106987" x="7886700" y="3336925"/>
          <p14:tracePt t="107004" x="7908925" y="3328988"/>
          <p14:tracePt t="107021" x="7923213" y="3328988"/>
          <p14:tracePt t="107037" x="7929563" y="3322638"/>
          <p14:tracePt t="107055" x="7937500" y="3322638"/>
          <p14:tracePt t="107070" x="7943850" y="3314700"/>
          <p14:tracePt t="107193" x="7951788" y="3314700"/>
          <p14:tracePt t="107209" x="7966075" y="3314700"/>
          <p14:tracePt t="107221" x="7986713" y="3314700"/>
          <p14:tracePt t="107229" x="7994650" y="3308350"/>
          <p14:tracePt t="107237" x="8023225" y="3300413"/>
          <p14:tracePt t="107254" x="8043863" y="3300413"/>
          <p14:tracePt t="107270" x="8072438" y="3294063"/>
          <p14:tracePt t="107288" x="8086725" y="3294063"/>
          <p14:tracePt t="107303" x="8101013" y="3294063"/>
          <p14:tracePt t="107320" x="8129588" y="3286125"/>
          <p14:tracePt t="107337" x="8143875" y="3286125"/>
          <p14:tracePt t="107354" x="8151813" y="3279775"/>
          <p14:tracePt t="107405" x="8158163" y="3279775"/>
          <p14:tracePt t="107420" x="8166100" y="3279775"/>
          <p14:tracePt t="107435" x="8172450" y="3279775"/>
          <p14:tracePt t="107444" x="8180388" y="3279775"/>
          <p14:tracePt t="107453" x="8186738" y="3271838"/>
          <p14:tracePt t="107454" x="8194675" y="3271838"/>
          <p14:tracePt t="107470" x="8201025" y="3271838"/>
          <p14:tracePt t="107624" x="8208963" y="3271838"/>
          <p14:tracePt t="107631" x="8215313" y="3271838"/>
          <p14:tracePt t="107645" x="8223250" y="3271838"/>
          <p14:tracePt t="107645" x="8229600" y="3271838"/>
          <p14:tracePt t="107663" x="8237538" y="3271838"/>
          <p14:tracePt t="107670" x="8243888" y="3271838"/>
          <p14:tracePt t="107678" x="8258175" y="3265488"/>
          <p14:tracePt t="107718" x="8266113" y="3265488"/>
          <p14:tracePt t="107818" x="8272463" y="3265488"/>
          <p14:tracePt t="107843" x="8280400" y="3265488"/>
          <p14:tracePt t="108147" x="8272463" y="3265488"/>
          <p14:tracePt t="108155" x="8266113" y="3265488"/>
          <p14:tracePt t="108165" x="8258175" y="3265488"/>
          <p14:tracePt t="108170" x="8243888" y="3265488"/>
          <p14:tracePt t="108179" x="8237538" y="3271838"/>
          <p14:tracePt t="108186" x="8223250" y="3279775"/>
          <p14:tracePt t="108203" x="8208963" y="3279775"/>
          <p14:tracePt t="108220" x="8201025" y="3286125"/>
          <p14:tracePt t="108237" x="8172450" y="3294063"/>
          <p14:tracePt t="108255" x="8151813" y="3300413"/>
          <p14:tracePt t="108270" x="8137525" y="3308350"/>
          <p14:tracePt t="108287" x="8108950" y="3314700"/>
          <p14:tracePt t="108303" x="8086725" y="3322638"/>
          <p14:tracePt t="108320" x="8072438" y="3328988"/>
          <p14:tracePt t="108336" x="8043863" y="3336925"/>
          <p14:tracePt t="108353" x="8023225" y="3343275"/>
          <p14:tracePt t="108370" x="8008938" y="3357563"/>
          <p14:tracePt t="108386" x="7980363" y="3357563"/>
          <p14:tracePt t="108403" x="7943850" y="3365500"/>
          <p14:tracePt t="108420" x="7923213" y="3371850"/>
          <p14:tracePt t="108436" x="7900988" y="3379788"/>
          <p14:tracePt t="108453" x="7880350" y="3379788"/>
          <p14:tracePt t="108469" x="7851775" y="3394075"/>
          <p14:tracePt t="108486" x="7837488" y="3394075"/>
          <p14:tracePt t="108503" x="7823200" y="3400425"/>
          <p14:tracePt t="108520" x="7815263" y="3400425"/>
          <p14:tracePt t="108536" x="7800975" y="3408363"/>
          <p14:tracePt t="108554" x="7794625" y="3414713"/>
          <p14:tracePt t="108569" x="7780338" y="3422650"/>
          <p14:tracePt t="108586" x="7758113" y="3436938"/>
          <p14:tracePt t="108603" x="7723188" y="3465513"/>
          <p14:tracePt t="108620" x="7708900" y="3479800"/>
          <p14:tracePt t="108636" x="7680325" y="3494088"/>
          <p14:tracePt t="108653" x="7658100" y="3508375"/>
          <p14:tracePt t="108669" x="7637463" y="3529013"/>
          <p14:tracePt t="108686" x="7615238" y="3543300"/>
          <p14:tracePt t="108704" x="7608888" y="3551238"/>
          <p14:tracePt t="108720" x="7594600" y="3565525"/>
          <p14:tracePt t="108736" x="7586663" y="3571875"/>
          <p14:tracePt t="108753" x="7580313" y="3579813"/>
          <p14:tracePt t="108770" x="7572375" y="3586163"/>
          <p14:tracePt t="108786" x="7543800" y="3614738"/>
          <p14:tracePt t="108804" x="7529513" y="3629025"/>
          <p14:tracePt t="108819" x="7508875" y="3651250"/>
          <p14:tracePt t="108836" x="7486650" y="3679825"/>
          <p14:tracePt t="108853" x="7458075" y="3694113"/>
          <p14:tracePt t="108870" x="7443788" y="3708400"/>
          <p14:tracePt t="108886" x="7423150" y="3736975"/>
          <p14:tracePt t="108903" x="7408863" y="3751263"/>
          <p14:tracePt t="108919" x="7372350" y="3771900"/>
          <p14:tracePt t="108936" x="7366000" y="3786188"/>
          <p14:tracePt t="108953" x="7358063" y="3794125"/>
          <p14:tracePt t="108969" x="7351713" y="3808413"/>
          <p14:tracePt t="108986" x="7343775" y="3814763"/>
          <p14:tracePt t="109003" x="7337425" y="3822700"/>
          <p14:tracePt t="109019" x="7337425" y="3836988"/>
          <p14:tracePt t="109019" x="7337425" y="3843338"/>
          <p14:tracePt t="109037" x="7329488" y="3857625"/>
          <p14:tracePt t="109053" x="7323138" y="3871913"/>
          <p14:tracePt t="109070" x="7323138" y="3879850"/>
          <p14:tracePt t="109086" x="7315200" y="3894138"/>
          <p14:tracePt t="109103" x="7315200" y="3900488"/>
          <p14:tracePt t="109119" x="7315200" y="3908425"/>
          <p14:tracePt t="109136" x="7308850" y="3914775"/>
          <p14:tracePt t="109153" x="7300913" y="3922713"/>
          <p14:tracePt t="109169" x="7286625" y="3943350"/>
          <p14:tracePt t="109186" x="7272338" y="3957638"/>
          <p14:tracePt t="109203" x="7251700" y="3971925"/>
          <p14:tracePt t="109219" x="7243763" y="3986213"/>
          <p14:tracePt t="109236" x="7229475" y="3994150"/>
          <p14:tracePt t="109253" x="7223125" y="4000500"/>
          <p14:tracePt t="109967" x="7223125" y="3994150"/>
          <p14:tracePt t="109974" x="7223125" y="3986213"/>
          <p14:tracePt t="110007" x="7223125" y="3979863"/>
          <p14:tracePt t="110007" x="0" y="0"/>
        </p14:tracePtLst>
        <p14:tracePtLst>
          <p14:tracePt t="114191" x="771525" y="3071813"/>
          <p14:tracePt t="114232" x="779463" y="3071813"/>
          <p14:tracePt t="114428" x="785813" y="3071813"/>
          <p14:tracePt t="114435" x="793750" y="3071813"/>
          <p14:tracePt t="114435" x="808038" y="3071813"/>
          <p14:tracePt t="114451" x="814388" y="3071813"/>
          <p14:tracePt t="114482" x="822325" y="3071813"/>
          <p14:tracePt t="114483" x="828675" y="3071813"/>
          <p14:tracePt t="114492" x="836613" y="3071813"/>
          <p14:tracePt t="114501" x="900113" y="3151188"/>
          <p14:tracePt t="114517" x="950913" y="3251200"/>
          <p14:tracePt t="114534" x="993775" y="3351213"/>
          <p14:tracePt t="114551" x="1036638" y="3500438"/>
          <p14:tracePt t="114568" x="1057275" y="3600450"/>
          <p14:tracePt t="114584" x="1085850" y="3665538"/>
          <p14:tracePt t="114601" x="1108075" y="3708400"/>
          <p14:tracePt t="114618" x="1128713" y="3771900"/>
          <p14:tracePt t="114634" x="1136650" y="3786188"/>
          <p14:tracePt t="114651" x="1143000" y="3794125"/>
          <p14:tracePt t="114668" x="1150938" y="3794125"/>
          <p14:tracePt t="114684" x="1157288" y="3800475"/>
          <p14:tracePt t="114700" x="1165225" y="3822700"/>
          <p14:tracePt t="114718" x="1165225" y="3836988"/>
          <p14:tracePt t="114734" x="1171575" y="3871913"/>
          <p14:tracePt t="114751" x="1171575" y="3879850"/>
          <p14:tracePt t="114842" x="1179513" y="3879850"/>
          <p14:tracePt t="114849" x="1185863" y="3879850"/>
          <p14:tracePt t="114849" x="1200150" y="3871913"/>
          <p14:tracePt t="114867" x="1228725" y="3843338"/>
          <p14:tracePt t="114868" x="1265238" y="3786188"/>
          <p14:tracePt t="114884" x="1314450" y="3722688"/>
          <p14:tracePt t="114900" x="1343025" y="3679825"/>
          <p14:tracePt t="114917" x="1371600" y="3629025"/>
          <p14:tracePt t="114934" x="1422400" y="3565525"/>
          <p14:tracePt t="114951" x="1436688" y="3543300"/>
          <p14:tracePt t="114967" x="1450975" y="3529013"/>
          <p14:tracePt t="114984" x="1465263" y="3522663"/>
          <p14:tracePt t="115001" x="1471613" y="3522663"/>
          <p14:tracePt t="115037" x="1471613" y="3514725"/>
          <p14:tracePt t="115053" x="1479550" y="3514725"/>
          <p14:tracePt t="115068" x="1485900" y="3514725"/>
          <p14:tracePt t="115068" x="1500188" y="3508375"/>
          <p14:tracePt t="115084" x="1508125" y="3508375"/>
          <p14:tracePt t="115123" x="1514475" y="3508375"/>
          <p14:tracePt t="115139" x="1522413" y="3508375"/>
          <p14:tracePt t="115150" x="1528763" y="3514725"/>
          <p14:tracePt t="115151" x="1543050" y="3551238"/>
          <p14:tracePt t="115167" x="1571625" y="3608388"/>
          <p14:tracePt t="115184" x="1614488" y="3694113"/>
          <p14:tracePt t="115201" x="1628775" y="3751263"/>
          <p14:tracePt t="115217" x="1643063" y="3808413"/>
          <p14:tracePt t="115234" x="1643063" y="3829050"/>
          <p14:tracePt t="115250" x="1643063" y="3836988"/>
          <p14:tracePt t="115357" x="1651000" y="3836988"/>
          <p14:tracePt t="115364" x="1665288" y="3829050"/>
          <p14:tracePt t="115373" x="1671638" y="3808413"/>
          <p14:tracePt t="115384" x="1693863" y="3757613"/>
          <p14:tracePt t="115400" x="1714500" y="3714750"/>
          <p14:tracePt t="115417" x="1736725" y="3671888"/>
          <p14:tracePt t="115434" x="1771650" y="3608388"/>
          <p14:tracePt t="115452" x="1800225" y="3543300"/>
          <p14:tracePt t="115468" x="1808163" y="3536950"/>
          <p14:tracePt t="115484" x="1808163" y="3529013"/>
          <p14:tracePt t="115560" x="1814513" y="3522663"/>
          <p14:tracePt t="115568" x="1822450" y="3522663"/>
          <p14:tracePt t="115584" x="1828800" y="3522663"/>
          <p14:tracePt t="115646" x="1836738" y="3522663"/>
          <p14:tracePt t="115662" x="1843088" y="3522663"/>
          <p14:tracePt t="115670" x="1843088" y="3543300"/>
          <p14:tracePt t="115683" x="1851025" y="3551238"/>
          <p14:tracePt t="115684" x="1865313" y="3586163"/>
          <p14:tracePt t="115700" x="1893888" y="3700463"/>
          <p14:tracePt t="115717" x="1893888" y="3757613"/>
          <p14:tracePt t="115733" x="1893888" y="3786188"/>
          <p14:tracePt t="115750" x="1893888" y="3822700"/>
          <p14:tracePt t="115767" x="1900238" y="3836988"/>
          <p14:tracePt t="115783" x="1900238" y="3843338"/>
          <p14:tracePt t="115873" x="1908175" y="3843338"/>
          <p14:tracePt t="115889" x="1914525" y="3836988"/>
          <p14:tracePt t="115895" x="1914525" y="3829050"/>
          <p14:tracePt t="115902" x="1922463" y="3814763"/>
          <p14:tracePt t="115917" x="1928813" y="3808413"/>
          <p14:tracePt t="115917" x="1936750" y="3771900"/>
          <p14:tracePt t="115933" x="1943100" y="3729038"/>
          <p14:tracePt t="115933" x="1957388" y="3671888"/>
          <p14:tracePt t="115951" x="1957388" y="3629025"/>
          <p14:tracePt t="115967" x="1965325" y="3586163"/>
          <p14:tracePt t="115983" x="1971675" y="3551238"/>
          <p14:tracePt t="116000" x="1979613" y="3536950"/>
          <p14:tracePt t="116017" x="1979613" y="3529013"/>
          <p14:tracePt t="116033" x="1985963" y="3522663"/>
          <p14:tracePt t="116123" x="1993900" y="3522663"/>
          <p14:tracePt t="116130" x="1993900" y="3529013"/>
          <p14:tracePt t="116134" x="1993900" y="3536950"/>
          <p14:tracePt t="116150" x="2000250" y="3543300"/>
          <p14:tracePt t="116151" x="2000250" y="3571875"/>
          <p14:tracePt t="116167" x="2000250" y="3594100"/>
          <p14:tracePt t="116183" x="2014538" y="3643313"/>
          <p14:tracePt t="116200" x="2022475" y="3679825"/>
          <p14:tracePt t="116217" x="2028825" y="3694113"/>
          <p14:tracePt t="116233" x="2028825" y="3700463"/>
          <p14:tracePt t="116250" x="2028825" y="3708400"/>
          <p14:tracePt t="116357" x="2036763" y="3708400"/>
          <p14:tracePt t="116357" x="2036763" y="3694113"/>
          <p14:tracePt t="116373" x="2043113" y="3686175"/>
          <p14:tracePt t="116380" x="2043113" y="3679825"/>
          <p14:tracePt t="116389" x="2051050" y="3657600"/>
          <p14:tracePt t="116400" x="2051050" y="3643313"/>
          <p14:tracePt t="116467" x="2057400" y="3643313"/>
          <p14:tracePt t="116498" x="2065338" y="3643313"/>
          <p14:tracePt t="116505" x="2065338" y="3651250"/>
          <p14:tracePt t="116528" x="2065338" y="3665538"/>
          <p14:tracePt t="116537" x="2065338" y="3671888"/>
          <p14:tracePt t="116537" x="2071688" y="3671888"/>
          <p14:tracePt t="116553" x="2071688" y="3694113"/>
          <p14:tracePt t="116567" x="2100263" y="3729038"/>
          <p14:tracePt t="116583" x="2122488" y="3765550"/>
          <p14:tracePt t="116600" x="2136775" y="3794125"/>
          <p14:tracePt t="116616" x="2143125" y="3800475"/>
          <p14:tracePt t="116633" x="2143125" y="3808413"/>
          <p14:tracePt t="116650" x="2151063" y="3808413"/>
          <p14:tracePt t="116666" x="2171700" y="3822700"/>
          <p14:tracePt t="116683" x="2179638" y="3822700"/>
          <p14:tracePt t="116700" x="2322513" y="3843338"/>
          <p14:tracePt t="116717" x="2528888" y="3857625"/>
          <p14:tracePt t="116733" x="2814638" y="3871913"/>
          <p14:tracePt t="116750" x="3171825" y="3900488"/>
          <p14:tracePt t="116767" x="3571875" y="3914775"/>
          <p14:tracePt t="116783" x="3965575" y="3929063"/>
          <p14:tracePt t="116800" x="4308475" y="3929063"/>
          <p14:tracePt t="116816" x="4743450" y="3929063"/>
          <p14:tracePt t="116816" x="4843463" y="3929063"/>
          <p14:tracePt t="116834" x="5000625" y="3929063"/>
          <p14:tracePt t="116850" x="5157788" y="3922713"/>
          <p14:tracePt t="116867" x="5300663" y="3922713"/>
          <p14:tracePt t="116883" x="5437188" y="3908425"/>
          <p14:tracePt t="116900" x="5580063" y="3908425"/>
          <p14:tracePt t="116916" x="5757863" y="3900488"/>
          <p14:tracePt t="116935" x="5843588" y="3900488"/>
          <p14:tracePt t="116950" x="5937250" y="3879850"/>
          <p14:tracePt t="116968" x="6000750" y="3857625"/>
          <p14:tracePt t="116983" x="6080125" y="3851275"/>
          <p14:tracePt t="117000" x="6186488" y="3829050"/>
          <p14:tracePt t="117016" x="6315075" y="3829050"/>
          <p14:tracePt t="117033" x="6443663" y="3822700"/>
          <p14:tracePt t="117050" x="6500813" y="3808413"/>
          <p14:tracePt t="117067" x="6529388" y="3800475"/>
          <p14:tracePt t="117083" x="6543675" y="3794125"/>
          <p14:tracePt t="117100" x="6586538" y="3794125"/>
          <p14:tracePt t="117116" x="6608763" y="3786188"/>
          <p14:tracePt t="117196" x="6686550" y="3786188"/>
          <p14:tracePt t="117208" x="6700838" y="3794125"/>
          <p14:tracePt t="117216" x="6708775" y="3800475"/>
          <p14:tracePt t="117225" x="6715125" y="3800475"/>
          <p14:tracePt t="117233" x="6729413" y="3814763"/>
          <p14:tracePt t="117249" x="6757988" y="3836988"/>
          <p14:tracePt t="117266" x="6772275" y="3851275"/>
          <p14:tracePt t="117283" x="6780213" y="3857625"/>
          <p14:tracePt t="117300" x="6786563" y="3865563"/>
          <p14:tracePt t="117316" x="6800850" y="3879850"/>
          <p14:tracePt t="117316" x="6808788" y="3894138"/>
          <p14:tracePt t="117334" x="6823075" y="3900488"/>
          <p14:tracePt t="117349" x="6829425" y="3914775"/>
          <p14:tracePt t="117366" x="6829425" y="3922713"/>
          <p14:tracePt t="117403" x="6837363" y="3922713"/>
          <p14:tracePt t="117416" x="6837363" y="3929063"/>
          <p14:tracePt t="117434" x="6837363" y="3937000"/>
          <p14:tracePt t="117435" x="6843713" y="3943350"/>
          <p14:tracePt t="117449" x="6851650" y="3951288"/>
          <p14:tracePt t="117466" x="6851650" y="3957638"/>
          <p14:tracePt t="117483" x="6858000" y="3957638"/>
          <p14:tracePt t="117500" x="6858000" y="3965575"/>
          <p14:tracePt t="117517" x="6865938" y="3971925"/>
          <p14:tracePt t="117716" x="6872288" y="3971925"/>
          <p14:tracePt t="117724" x="6880225" y="3971925"/>
          <p14:tracePt t="117740" x="6880225" y="3965575"/>
          <p14:tracePt t="117755" x="6886575" y="3965575"/>
          <p14:tracePt t="117766" x="6886575" y="3957638"/>
          <p14:tracePt t="117880" x="6886575" y="3951288"/>
          <p14:tracePt t="117882" x="6894513" y="3943350"/>
          <p14:tracePt t="117904" x="6894513" y="3937000"/>
          <p14:tracePt t="117912" x="6900863" y="3929063"/>
          <p14:tracePt t="117916" x="6900863" y="3922713"/>
          <p14:tracePt t="117933" x="6908800" y="3908425"/>
          <p14:tracePt t="117949" x="6908800" y="3900488"/>
          <p14:tracePt t="117966" x="6915150" y="3886200"/>
          <p14:tracePt t="118044" x="6915150" y="3879850"/>
          <p14:tracePt t="118052" x="6923088" y="3879850"/>
          <p14:tracePt t="118053" x="6923088" y="3871913"/>
          <p14:tracePt t="118083" x="6937375" y="3865563"/>
          <p14:tracePt t="118106" x="6937375" y="3857625"/>
          <p14:tracePt t="118116" x="6943725" y="3851275"/>
          <p14:tracePt t="118117" x="6951663" y="3843338"/>
          <p14:tracePt t="118153" x="6951663" y="3836988"/>
          <p14:tracePt t="118318" x="6958013" y="3829050"/>
          <p14:tracePt t="118326" x="6965950" y="3822700"/>
          <p14:tracePt t="118342" x="6972300" y="3814763"/>
          <p14:tracePt t="118361" x="6980238" y="3808413"/>
          <p14:tracePt t="118364" x="6986588" y="3800475"/>
          <p14:tracePt t="118389" x="6986588" y="3794125"/>
          <p14:tracePt t="118395" x="6994525" y="3794125"/>
          <p14:tracePt t="118537" x="6994525" y="3786188"/>
          <p14:tracePt t="118547" x="7000875" y="3786188"/>
          <p14:tracePt t="118548" x="7008813" y="3786188"/>
          <p14:tracePt t="118566" x="7008813" y="3779838"/>
          <p14:tracePt t="118566" x="7023100" y="3771900"/>
          <p14:tracePt t="118583" x="7037388" y="3757613"/>
          <p14:tracePt t="118599" x="7051675" y="3736975"/>
          <p14:tracePt t="118616" x="7058025" y="3729038"/>
          <p14:tracePt t="118632" x="7065963" y="3722688"/>
          <p14:tracePt t="118649" x="7080250" y="3714750"/>
          <p14:tracePt t="118666" x="7086600" y="3714750"/>
          <p14:tracePt t="118850" x="7094538" y="3700463"/>
          <p14:tracePt t="118868" x="7100888" y="3694113"/>
          <p14:tracePt t="118880" x="7108825" y="3686175"/>
          <p14:tracePt t="118890" x="7115175" y="3679825"/>
          <p14:tracePt t="118904" x="7123113" y="3671888"/>
          <p14:tracePt t="118908" x="7129463" y="3665538"/>
          <p14:tracePt t="118915" x="7129463" y="3657600"/>
          <p14:tracePt t="118932" x="7137400" y="3657600"/>
          <p14:tracePt t="119060" x="7143750" y="3651250"/>
          <p14:tracePt t="119092" x="7151688" y="3643313"/>
          <p14:tracePt t="119140" x="7158038" y="3636963"/>
          <p14:tracePt t="119162" x="7165975" y="3629025"/>
          <p14:tracePt t="119178" x="7180263" y="3629025"/>
          <p14:tracePt t="119218" x="7186613" y="3622675"/>
          <p14:tracePt t="119257" x="7186613" y="3614738"/>
          <p14:tracePt t="119265" x="7194550" y="3614738"/>
          <p14:tracePt t="119303" x="7200900" y="3614738"/>
          <p14:tracePt t="119310" x="7208838" y="3608388"/>
          <p14:tracePt t="119318" x="7215188" y="3608388"/>
          <p14:tracePt t="119333" x="7223125" y="3600450"/>
          <p14:tracePt t="119334" x="7243763" y="3586163"/>
          <p14:tracePt t="119350" x="7280275" y="3551238"/>
          <p14:tracePt t="119366" x="7300913" y="3536950"/>
          <p14:tracePt t="119383" x="7315200" y="3522663"/>
          <p14:tracePt t="119400" x="7323138" y="3508375"/>
          <p14:tracePt t="119416" x="7329488" y="3500438"/>
          <p14:tracePt t="119433" x="7337425" y="3494088"/>
          <p14:tracePt t="119584" x="7343775" y="3494088"/>
          <p14:tracePt t="119592" x="7351713" y="3486150"/>
          <p14:tracePt t="119615" x="7358063" y="3479800"/>
          <p14:tracePt t="119625" x="7366000" y="3479800"/>
          <p14:tracePt t="119632" x="7372350" y="3479800"/>
          <p14:tracePt t="119654" x="7380288" y="3479800"/>
          <p14:tracePt t="119662" x="7380288" y="3471863"/>
          <p14:tracePt t="119666" x="7386638" y="3471863"/>
          <p14:tracePt t="119683" x="7394575" y="3471863"/>
          <p14:tracePt t="119700" x="7400925" y="3471863"/>
          <p14:tracePt t="119716" x="7408863" y="3465513"/>
          <p14:tracePt t="119733" x="7415213" y="3465513"/>
          <p14:tracePt t="119749" x="7429500" y="3457575"/>
          <p14:tracePt t="119766" x="7451725" y="3436938"/>
          <p14:tracePt t="119783" x="7480300" y="3429000"/>
          <p14:tracePt t="119800" x="7500938" y="3414713"/>
          <p14:tracePt t="119816" x="7529513" y="3408363"/>
          <p14:tracePt t="119833" x="7543800" y="3400425"/>
          <p14:tracePt t="119849" x="7558088" y="3386138"/>
          <p14:tracePt t="119866" x="7566025" y="3386138"/>
          <p14:tracePt t="119883" x="7572375" y="3386138"/>
          <p14:tracePt t="119921" x="7572375" y="3379788"/>
          <p14:tracePt t="119935" x="7580313" y="3379788"/>
          <p14:tracePt t="119982" x="7586663" y="3379788"/>
          <p14:tracePt t="119990" x="7586663" y="3371850"/>
          <p14:tracePt t="120006" x="7594600" y="3371850"/>
          <p14:tracePt t="120038" x="7600950" y="3371850"/>
          <p14:tracePt t="120053" x="7600950" y="3365500"/>
          <p14:tracePt t="120066" x="7608888" y="3365500"/>
          <p14:tracePt t="120092" x="7615238" y="3365500"/>
          <p14:tracePt t="120099" x="7623175" y="3365500"/>
          <p14:tracePt t="120100" x="7643813" y="3357563"/>
          <p14:tracePt t="120116" x="7666038" y="3357563"/>
          <p14:tracePt t="120133" x="7680325" y="3351213"/>
          <p14:tracePt t="120149" x="7708900" y="3351213"/>
          <p14:tracePt t="120166" x="7780338" y="3314700"/>
          <p14:tracePt t="120183" x="7808913" y="3308350"/>
          <p14:tracePt t="120200" x="7837488" y="3300413"/>
          <p14:tracePt t="120216" x="7894638" y="3286125"/>
          <p14:tracePt t="120233" x="7929563" y="3271838"/>
          <p14:tracePt t="120249" x="7943850" y="3271838"/>
          <p14:tracePt t="120266" x="7951788" y="3265488"/>
          <p14:tracePt t="120283" x="7958138" y="3265488"/>
          <p14:tracePt t="120299" x="7972425" y="3265488"/>
          <p14:tracePt t="120316" x="7980363" y="3265488"/>
          <p14:tracePt t="120333" x="7986713" y="3265488"/>
          <p14:tracePt t="120349" x="8001000" y="3265488"/>
          <p14:tracePt t="120367" x="8008938" y="3265488"/>
          <p14:tracePt t="120383" x="8015288" y="3265488"/>
          <p14:tracePt t="120399" x="8023225" y="3265488"/>
          <p14:tracePt t="120416" x="8029575" y="3265488"/>
          <p14:tracePt t="120458" x="8037513" y="3265488"/>
          <p14:tracePt t="120498" x="8043863" y="3265488"/>
          <p14:tracePt t="120507" x="8051800" y="3265488"/>
          <p14:tracePt t="120515" x="8058150" y="3257550"/>
          <p14:tracePt t="120533" x="8066088" y="3257550"/>
          <p14:tracePt t="120533" x="8072438" y="3257550"/>
          <p14:tracePt t="120549" x="8080375" y="3257550"/>
          <p14:tracePt t="120585" x="8086725" y="3257550"/>
          <p14:tracePt t="120586" x="8094663" y="3257550"/>
          <p14:tracePt t="120602" x="8115300" y="3257550"/>
          <p14:tracePt t="120616" x="8123238" y="3257550"/>
          <p14:tracePt t="120663" x="8129588" y="3257550"/>
          <p14:tracePt t="120717" x="8137525" y="3257550"/>
          <p14:tracePt t="120850" x="8143875" y="3257550"/>
          <p14:tracePt t="120865" x="8151813" y="3257550"/>
          <p14:tracePt t="120873" x="8158163" y="3257550"/>
          <p14:tracePt t="120885" x="8166100" y="3257550"/>
          <p14:tracePt t="120892" x="8166100" y="3251200"/>
          <p14:tracePt t="120899" x="8180388" y="3251200"/>
          <p14:tracePt t="120916" x="8186738" y="3251200"/>
          <p14:tracePt t="120932" x="8194675" y="3251200"/>
          <p14:tracePt t="120975" x="8201025" y="3251200"/>
          <p14:tracePt t="120985" x="8208963" y="3251200"/>
          <p14:tracePt t="121014" x="8215313" y="3251200"/>
          <p14:tracePt t="121029" x="8229600" y="3251200"/>
          <p14:tracePt t="121342" x="8223250" y="3251200"/>
          <p14:tracePt t="121348" x="8215313" y="3251200"/>
          <p14:tracePt t="121358" x="8208963" y="3251200"/>
          <p14:tracePt t="121366" x="8201025" y="3251200"/>
          <p14:tracePt t="121382" x="8186738" y="3251200"/>
          <p14:tracePt t="121399" x="8180388" y="3251200"/>
          <p14:tracePt t="121416" x="8172450" y="3257550"/>
          <p14:tracePt t="121432" x="8166100" y="3257550"/>
          <p14:tracePt t="121449" x="8158163" y="3257550"/>
          <p14:tracePt t="121465" x="8143875" y="3257550"/>
          <p14:tracePt t="121483" x="8137525" y="3257550"/>
          <p14:tracePt t="121499" x="8123238" y="3265488"/>
          <p14:tracePt t="121516" x="8115300" y="3265488"/>
          <p14:tracePt t="121532" x="8101013" y="3279775"/>
          <p14:tracePt t="121549" x="8086725" y="3279775"/>
          <p14:tracePt t="121565" x="8080375" y="3286125"/>
          <p14:tracePt t="121582" x="8066088" y="3294063"/>
          <p14:tracePt t="121599" x="8037513" y="3300413"/>
          <p14:tracePt t="121618" x="8023225" y="3308350"/>
          <p14:tracePt t="121633" x="8008938" y="3314700"/>
          <p14:tracePt t="121649" x="7994650" y="3314700"/>
          <p14:tracePt t="121665" x="7980363" y="3328988"/>
          <p14:tracePt t="121682" x="7958138" y="3336925"/>
          <p14:tracePt t="121699" x="7929563" y="3343275"/>
          <p14:tracePt t="121716" x="7900988" y="3351213"/>
          <p14:tracePt t="121733" x="7880350" y="3357563"/>
          <p14:tracePt t="121749" x="7858125" y="3365500"/>
          <p14:tracePt t="121765" x="7823200" y="3379788"/>
          <p14:tracePt t="121782" x="7766050" y="3394075"/>
          <p14:tracePt t="121799" x="7729538" y="3400425"/>
          <p14:tracePt t="121816" x="7700963" y="3422650"/>
          <p14:tracePt t="121832" x="7672388" y="3429000"/>
          <p14:tracePt t="121832" x="7658100" y="3436938"/>
          <p14:tracePt t="121849" x="7637463" y="3457575"/>
          <p14:tracePt t="121866" x="7586663" y="3479800"/>
          <p14:tracePt t="121882" x="7551738" y="3494088"/>
          <p14:tracePt t="121899" x="7480300" y="3529013"/>
          <p14:tracePt t="121916" x="7458075" y="3543300"/>
          <p14:tracePt t="121932" x="7443788" y="3551238"/>
          <p14:tracePt t="121949" x="7437438" y="3565525"/>
          <p14:tracePt t="121965" x="7423150" y="3579813"/>
          <p14:tracePt t="121983" x="7408863" y="3586163"/>
          <p14:tracePt t="121999" x="7400925" y="3600450"/>
          <p14:tracePt t="122015" x="7372350" y="3622675"/>
          <p14:tracePt t="122032" x="7358063" y="3651250"/>
          <p14:tracePt t="122049" x="7323138" y="3686175"/>
          <p14:tracePt t="122065" x="7300913" y="3708400"/>
          <p14:tracePt t="122082" x="7280275" y="3736975"/>
          <p14:tracePt t="122099" x="7265988" y="3765550"/>
          <p14:tracePt t="122116" x="7265988" y="3771900"/>
          <p14:tracePt t="122132" x="7258050" y="3771900"/>
          <p14:tracePt t="122326" x="7258050" y="3765550"/>
          <p14:tracePt t="122334" x="7265988" y="3757613"/>
          <p14:tracePt t="122349" x="7272338" y="3751263"/>
          <p14:tracePt t="122350" x="7280275" y="3736975"/>
          <p14:tracePt t="122366" x="7286625" y="3736975"/>
          <p14:tracePt t="122382" x="7294563" y="3729038"/>
          <p14:tracePt t="122399" x="7300913" y="3722688"/>
          <p14:tracePt t="122415" x="7308850" y="3714750"/>
          <p14:tracePt t="122432" x="7315200" y="3714750"/>
          <p14:tracePt t="122449" x="7337425" y="3708400"/>
          <p14:tracePt t="122465" x="7358063" y="3708400"/>
          <p14:tracePt t="122483" x="7366000" y="3700463"/>
          <p14:tracePt t="122498" x="7386638" y="3694113"/>
          <p14:tracePt t="122515" x="7408863" y="3686175"/>
          <p14:tracePt t="122532" x="7423150" y="3679825"/>
          <p14:tracePt t="122548" x="7437438" y="3671888"/>
          <p14:tracePt t="122565" x="7451725" y="3657600"/>
          <p14:tracePt t="122582" x="7480300" y="3651250"/>
          <p14:tracePt t="122598" x="7508875" y="3622675"/>
          <p14:tracePt t="122616" x="7523163" y="3614738"/>
          <p14:tracePt t="122632" x="7566025" y="3600450"/>
          <p14:tracePt t="122649" x="7586663" y="3586163"/>
          <p14:tracePt t="122666" x="7643813" y="3565525"/>
          <p14:tracePt t="122682" x="7686675" y="3543300"/>
          <p14:tracePt t="122698" x="7737475" y="3529013"/>
          <p14:tracePt t="122715" x="7780338" y="3508375"/>
          <p14:tracePt t="122715" x="7794625" y="3508375"/>
          <p14:tracePt t="122733" x="7843838" y="3494088"/>
          <p14:tracePt t="122749" x="7900988" y="3471863"/>
          <p14:tracePt t="122765" x="7923213" y="3465513"/>
          <p14:tracePt t="122782" x="7937500" y="3457575"/>
          <p14:tracePt t="122798" x="7943850" y="3457575"/>
          <p14:tracePt t="122834" x="7951788" y="3451225"/>
          <p14:tracePt t="122835" x="7958138" y="3451225"/>
          <p14:tracePt t="122848" x="7972425" y="3443288"/>
          <p14:tracePt t="122865" x="8008938" y="3429000"/>
          <p14:tracePt t="122882" x="8023225" y="3422650"/>
          <p14:tracePt t="122898" x="8043863" y="3408363"/>
          <p14:tracePt t="122915" x="8066088" y="3400425"/>
          <p14:tracePt t="122931" x="8080375" y="3386138"/>
          <p14:tracePt t="122948" x="8094663" y="3379788"/>
          <p14:tracePt t="122966" x="8108950" y="3371850"/>
          <p14:tracePt t="122982" x="8143875" y="3351213"/>
          <p14:tracePt t="123000" x="8158163" y="3351213"/>
          <p14:tracePt t="123015" x="8166100" y="3343275"/>
          <p14:tracePt t="123032" x="8180388" y="3343275"/>
          <p14:tracePt t="123048" x="8194675" y="3343275"/>
          <p14:tracePt t="123065" x="8201025" y="3343275"/>
          <p14:tracePt t="123082" x="8208963" y="3343275"/>
          <p14:tracePt t="123131" x="8215313" y="3336925"/>
          <p14:tracePt t="123162" x="8223250" y="3336925"/>
          <p14:tracePt t="123310" x="8229600" y="3336925"/>
          <p14:tracePt t="123326" x="8237538" y="3336925"/>
          <p14:tracePt t="124600" x="8229600" y="3336925"/>
          <p14:tracePt t="124607" x="8223250" y="3343275"/>
          <p14:tracePt t="124607" x="8215313" y="3351213"/>
          <p14:tracePt t="124623" x="8208963" y="3351213"/>
          <p14:tracePt t="124631" x="8201025" y="3357563"/>
          <p14:tracePt t="124632" x="8186738" y="3371850"/>
          <p14:tracePt t="124648" x="8180388" y="3386138"/>
          <p14:tracePt t="124664" x="8172450" y="3394075"/>
          <p14:tracePt t="124682" x="8166100" y="3394075"/>
          <p14:tracePt t="124718" x="8158163" y="3394075"/>
          <p14:tracePt t="124732" x="8151813" y="3394075"/>
          <p14:tracePt t="124733" x="8143875" y="3394075"/>
          <p14:tracePt t="124748" x="8129588" y="3400425"/>
          <p14:tracePt t="124765" x="8101013" y="3414713"/>
          <p14:tracePt t="124782" x="8072438" y="3422650"/>
          <p14:tracePt t="124798" x="8023225" y="3443288"/>
          <p14:tracePt t="124814" x="7929563" y="3471863"/>
          <p14:tracePt t="124831" x="7858125" y="3500438"/>
          <p14:tracePt t="124848" x="7780338" y="3522663"/>
          <p14:tracePt t="124864" x="7651750" y="3586163"/>
          <p14:tracePt t="124882" x="7551738" y="3629025"/>
          <p14:tracePt t="124897" x="7451725" y="3671888"/>
          <p14:tracePt t="124914" x="7372350" y="3714750"/>
          <p14:tracePt t="124931" x="7286625" y="3751263"/>
          <p14:tracePt t="124948" x="7215188" y="3779838"/>
          <p14:tracePt t="124964" x="7165975" y="3808413"/>
          <p14:tracePt t="124981" x="7129463" y="3822700"/>
          <p14:tracePt t="124997" x="7094538" y="3851275"/>
          <p14:tracePt t="125015" x="7058025" y="3871913"/>
          <p14:tracePt t="125031" x="7043738" y="3894138"/>
          <p14:tracePt t="125048" x="7015163" y="3900488"/>
          <p14:tracePt t="125064" x="6972300" y="3914775"/>
          <p14:tracePt t="125081" x="6958013" y="3922713"/>
          <p14:tracePt t="125097" x="6943725" y="3937000"/>
          <p14:tracePt t="125114" x="6929438" y="3943350"/>
          <p14:tracePt t="125131" x="6915150" y="3951288"/>
          <p14:tracePt t="125148" x="6908800" y="3951288"/>
          <p14:tracePt t="125514" x="6915150" y="3951288"/>
          <p14:tracePt t="125685" x="6923088" y="3951288"/>
          <p14:tracePt t="125694" x="6929438" y="3951288"/>
          <p14:tracePt t="125709" x="6929438" y="3943350"/>
          <p14:tracePt t="125725" x="6937375" y="3943350"/>
          <p14:tracePt t="125889" x="6943725" y="3943350"/>
          <p14:tracePt t="125912" x="6951663" y="3943350"/>
          <p14:tracePt t="126318" x="6958013" y="3943350"/>
          <p14:tracePt t="126326" x="6958013" y="3937000"/>
          <p14:tracePt t="126338" x="6965950" y="3937000"/>
          <p14:tracePt t="126339" x="6972300" y="3937000"/>
          <p14:tracePt t="126347" x="6972300" y="3929063"/>
          <p14:tracePt t="126365" x="6980238" y="3929063"/>
          <p14:tracePt t="126404" x="6986588" y="3929063"/>
          <p14:tracePt t="126443" x="6986588" y="3922713"/>
          <p14:tracePt t="126475" x="6994525" y="3922713"/>
          <p14:tracePt t="126498" x="7008813" y="3922713"/>
          <p14:tracePt t="126514" x="7015163" y="3914775"/>
          <p14:tracePt t="126527" x="7023100" y="3914775"/>
          <p14:tracePt t="126538" x="7029450" y="3908425"/>
          <p14:tracePt t="126539" x="7037388" y="3908425"/>
          <p14:tracePt t="126547" x="7051675" y="3900488"/>
          <p14:tracePt t="126564" x="7072313" y="3894138"/>
          <p14:tracePt t="126580" x="7086600" y="3886200"/>
          <p14:tracePt t="126597" x="7123113" y="3879850"/>
          <p14:tracePt t="126613" x="7143750" y="3879850"/>
          <p14:tracePt t="126630" x="7229475" y="3851275"/>
          <p14:tracePt t="126647" x="7272338" y="3836988"/>
          <p14:tracePt t="126664" x="7308850" y="3822700"/>
          <p14:tracePt t="126680" x="7329488" y="3822700"/>
          <p14:tracePt t="126697" x="7343775" y="3814763"/>
          <p14:tracePt t="126713" x="7351713" y="3814763"/>
          <p14:tracePt t="127100" x="7351713" y="3808413"/>
          <p14:tracePt t="127107" x="7366000" y="3808413"/>
          <p14:tracePt t="127115" x="7372350" y="3800475"/>
          <p14:tracePt t="127115" x="7380288" y="3794125"/>
          <p14:tracePt t="127131" x="7400925" y="3786188"/>
          <p14:tracePt t="127132" x="7415213" y="3779838"/>
          <p14:tracePt t="127147" x="7423150" y="3771900"/>
          <p14:tracePt t="127165" x="7429500" y="3765550"/>
          <p14:tracePt t="127180" x="7437438" y="3765550"/>
          <p14:tracePt t="127197" x="7443788" y="3765550"/>
          <p14:tracePt t="128412" x="7451725" y="3765550"/>
          <p14:tracePt t="128725" x="7458075" y="3765550"/>
          <p14:tracePt t="128738" x="7466013" y="3765550"/>
          <p14:tracePt t="128740" x="7472363" y="3765550"/>
          <p14:tracePt t="128746" x="7494588" y="3757613"/>
          <p14:tracePt t="128763" x="7537450" y="3743325"/>
          <p14:tracePt t="128780" x="7586663" y="3736975"/>
          <p14:tracePt t="128796" x="7608888" y="3729038"/>
          <p14:tracePt t="128814" x="7623175" y="3722688"/>
          <p14:tracePt t="128830" x="7651750" y="3722688"/>
          <p14:tracePt t="128848" x="7672388" y="3714750"/>
          <p14:tracePt t="128863" x="7686675" y="3708400"/>
          <p14:tracePt t="128880" x="7694613" y="3708400"/>
          <p14:tracePt t="129256" x="7700963" y="3708400"/>
          <p14:tracePt t="129271" x="7708900" y="3708400"/>
          <p14:tracePt t="129279" x="7708900" y="3714750"/>
          <p14:tracePt t="129287" x="7715250" y="3714750"/>
          <p14:tracePt t="129295" x="7715250" y="3729038"/>
          <p14:tracePt t="129312" x="7723188" y="3736975"/>
          <p14:tracePt t="129498" x="7729538" y="3736975"/>
          <p14:tracePt t="129506" x="7743825" y="3736975"/>
          <p14:tracePt t="129514" x="7772400" y="3736975"/>
          <p14:tracePt t="129515" x="7815263" y="3736975"/>
          <p14:tracePt t="129533" x="7872413" y="3736975"/>
          <p14:tracePt t="129546" x="7951788" y="3722688"/>
          <p14:tracePt t="129563" x="8008938" y="3714750"/>
          <p14:tracePt t="129579" x="8066088" y="3708400"/>
          <p14:tracePt t="129596" x="8108950" y="3694113"/>
          <p14:tracePt t="129612" x="8129588" y="3679825"/>
          <p14:tracePt t="129629" x="8151813" y="3671888"/>
          <p14:tracePt t="129646" x="8158163" y="3671888"/>
          <p14:tracePt t="129662" x="8180388" y="3671888"/>
          <p14:tracePt t="129679" x="8186738" y="3671888"/>
          <p14:tracePt t="129696" x="8201025" y="3671888"/>
          <p14:tracePt t="129712" x="8208963" y="3671888"/>
          <p14:tracePt t="129729" x="8215313" y="3671888"/>
          <p14:tracePt t="129866" x="8215313" y="3679825"/>
          <p14:tracePt t="129873" x="8215313" y="3686175"/>
          <p14:tracePt t="129881" x="8215313" y="3694113"/>
          <p14:tracePt t="129889" x="8215313" y="3700463"/>
          <p14:tracePt t="129889" x="8215313" y="3708400"/>
          <p14:tracePt t="129897" x="8215313" y="3743325"/>
          <p14:tracePt t="129912" x="8215313" y="3757613"/>
          <p14:tracePt t="129930" x="8215313" y="3765550"/>
          <p14:tracePt t="129946" x="8215313" y="3771900"/>
          <p14:tracePt t="129962" x="8215313" y="3779838"/>
          <p14:tracePt t="129979" x="8215313" y="3786188"/>
          <p14:tracePt t="129996" x="8208963" y="3794125"/>
          <p14:tracePt t="130012" x="8194675" y="3808413"/>
          <p14:tracePt t="130029" x="8186738" y="3814763"/>
          <p14:tracePt t="130045" x="8180388" y="3814763"/>
          <p14:tracePt t="130062" x="8158163" y="3829050"/>
          <p14:tracePt t="130079" x="8151813" y="3836988"/>
          <p14:tracePt t="130096" x="8143875" y="3843338"/>
          <p14:tracePt t="130112" x="8129588" y="3851275"/>
          <p14:tracePt t="130129" x="8115300" y="3857625"/>
          <p14:tracePt t="130145" x="8094663" y="3865563"/>
          <p14:tracePt t="130162" x="8086725" y="3871913"/>
          <p14:tracePt t="130179" x="8072438" y="3879850"/>
          <p14:tracePt t="130196" x="8058150" y="3886200"/>
          <p14:tracePt t="130212" x="8037513" y="3900488"/>
          <p14:tracePt t="130229" x="8008938" y="3922713"/>
          <p14:tracePt t="130245" x="7986713" y="3937000"/>
          <p14:tracePt t="130262" x="7943850" y="3965575"/>
          <p14:tracePt t="130279" x="7929563" y="3971925"/>
          <p14:tracePt t="130296" x="7915275" y="3979863"/>
          <p14:tracePt t="130312" x="7900988" y="3986213"/>
          <p14:tracePt t="130329" x="7872413" y="3994150"/>
          <p14:tracePt t="130346" x="7851775" y="4008438"/>
          <p14:tracePt t="130362" x="7823200" y="4029075"/>
          <p14:tracePt t="130379" x="7737475" y="4057650"/>
          <p14:tracePt t="130396" x="7715250" y="4071938"/>
          <p14:tracePt t="130412" x="7666038" y="4086225"/>
          <p14:tracePt t="130429" x="7608888" y="4108450"/>
          <p14:tracePt t="130445" x="7543800" y="4114800"/>
          <p14:tracePt t="130462" x="7500938" y="4137025"/>
          <p14:tracePt t="130479" x="7466013" y="4143375"/>
          <p14:tracePt t="130496" x="7443788" y="4143375"/>
          <p14:tracePt t="130512" x="7366000" y="4151313"/>
          <p14:tracePt t="130530" x="7337425" y="4151313"/>
          <p14:tracePt t="130546" x="7323138" y="4151313"/>
          <p14:tracePt t="130562" x="7315200" y="4151313"/>
          <p14:tracePt t="130579" x="7308850" y="4151313"/>
          <p14:tracePt t="130596" x="7300913" y="4151313"/>
          <p14:tracePt t="130612" x="7286625" y="4151313"/>
          <p14:tracePt t="130629" x="7265988" y="4137025"/>
          <p14:tracePt t="130629" x="7258050" y="4137025"/>
          <p14:tracePt t="130646" x="7243763" y="4129088"/>
          <p14:tracePt t="130662" x="7237413" y="4129088"/>
          <p14:tracePt t="130678" x="7229475" y="4122738"/>
          <p14:tracePt t="130696" x="7215188" y="4100513"/>
          <p14:tracePt t="130712" x="7200900" y="4086225"/>
          <p14:tracePt t="130729" x="7172325" y="4051300"/>
          <p14:tracePt t="130745" x="7151688" y="4022725"/>
          <p14:tracePt t="130762" x="7143750" y="4000500"/>
          <p14:tracePt t="131396" x="7143750" y="4008438"/>
          <p14:tracePt t="131404" x="7143750" y="4014788"/>
          <p14:tracePt t="131420" x="7151688" y="4022725"/>
          <p14:tracePt t="131429" x="7151688" y="4029075"/>
          <p14:tracePt t="131430" x="7151688" y="4037013"/>
          <p14:tracePt t="131446" x="7151688" y="4051300"/>
          <p14:tracePt t="131462" x="7151688" y="4071938"/>
          <p14:tracePt t="131479" x="7151688" y="4086225"/>
          <p14:tracePt t="131495" x="7151688" y="4094163"/>
          <p14:tracePt t="131512" x="7151688" y="4100513"/>
          <p14:tracePt t="131528" x="7151688" y="4114800"/>
          <p14:tracePt t="131545" x="7151688" y="4129088"/>
          <p14:tracePt t="131562" x="7151688" y="4137025"/>
          <p14:tracePt t="131578" x="7151688" y="4157663"/>
          <p14:tracePt t="131595" x="7137400" y="4186238"/>
          <p14:tracePt t="131612" x="7129463" y="4214813"/>
          <p14:tracePt t="131628" x="7123113" y="4251325"/>
          <p14:tracePt t="131645" x="7115175" y="4294188"/>
          <p14:tracePt t="131662" x="7108825" y="4329113"/>
          <p14:tracePt t="131679" x="7108825" y="4343400"/>
          <p14:tracePt t="131889" x="7108825" y="4337050"/>
          <p14:tracePt t="131904" x="7108825" y="4322763"/>
          <p14:tracePt t="131907" x="7108825" y="4300538"/>
          <p14:tracePt t="131912" x="7108825" y="4286250"/>
          <p14:tracePt t="131929" x="7108825" y="4265613"/>
          <p14:tracePt t="131945" x="7108825" y="4251325"/>
          <p14:tracePt t="131961" x="7108825" y="4237038"/>
          <p14:tracePt t="131978" x="7108825" y="4229100"/>
          <p14:tracePt t="131995" x="7108825" y="4222750"/>
          <p14:tracePt t="132012" x="7108825" y="4214813"/>
          <p14:tracePt t="132028" x="7108825" y="4208463"/>
          <p14:tracePt t="132076" x="7108825" y="4200525"/>
          <p14:tracePt t="132084" x="7108825" y="4194175"/>
          <p14:tracePt t="132092" x="7108825" y="4186238"/>
          <p14:tracePt t="132111" x="7108825" y="4171950"/>
          <p14:tracePt t="132112" x="7115175" y="4157663"/>
          <p14:tracePt t="132128" x="7123113" y="4143375"/>
          <p14:tracePt t="132145" x="7129463" y="4122738"/>
          <p14:tracePt t="132161" x="7137400" y="4114800"/>
          <p14:tracePt t="132178" x="7137400" y="4108450"/>
          <p14:tracePt t="132232" x="7137400" y="4100513"/>
          <p14:tracePt t="132264" x="7143750" y="4094163"/>
          <p14:tracePt t="132303" x="7143750" y="4079875"/>
          <p14:tracePt t="132357" x="7151688" y="4071938"/>
          <p14:tracePt t="132396" x="7151688" y="4065588"/>
          <p14:tracePt t="132411" x="7151688" y="4057650"/>
          <p14:tracePt t="132428" x="7158038" y="4051300"/>
          <p14:tracePt t="132459" x="7158038" y="4043363"/>
          <p14:tracePt t="132475" x="7165975" y="4037013"/>
          <p14:tracePt t="132498" x="7165975" y="4029075"/>
          <p14:tracePt t="132505" x="7172325" y="4022725"/>
          <p14:tracePt t="132522" x="7180263" y="4014788"/>
          <p14:tracePt t="132529" x="7186613" y="4000500"/>
          <p14:tracePt t="132556" x="7194550" y="3986213"/>
          <p14:tracePt t="132556" x="7194550" y="3979863"/>
          <p14:tracePt t="132576" x="7200900" y="3979863"/>
          <p14:tracePt t="132586" x="7200900" y="3971925"/>
          <p14:tracePt t="132604" x="7200900" y="3965575"/>
          <p14:tracePt t="132615" x="7208838" y="3965575"/>
          <p14:tracePt t="132678" x="7208838" y="3957638"/>
          <p14:tracePt t="132701" x="7215188" y="3951288"/>
          <p14:tracePt t="132732" x="7223125" y="3943350"/>
          <p14:tracePt t="132748" x="7229475" y="3943350"/>
          <p14:tracePt t="132756" x="7229475" y="3937000"/>
          <p14:tracePt t="132771" x="7229475" y="3929063"/>
          <p14:tracePt t="132778" x="7237413" y="3929063"/>
          <p14:tracePt t="132795" x="7243763" y="3922713"/>
          <p14:tracePt t="132820" x="7243763" y="3914775"/>
          <p14:tracePt t="132826" x="7251700" y="3914775"/>
          <p14:tracePt t="132850" x="7251700" y="3908425"/>
          <p14:tracePt t="132857" x="7258050" y="3908425"/>
          <p14:tracePt t="132861" x="7258050" y="3900488"/>
          <p14:tracePt t="132920" x="7265988" y="3894138"/>
          <p14:tracePt t="132982" x="7265988" y="3886200"/>
          <p14:tracePt t="132998" x="7272338" y="3886200"/>
          <p14:tracePt t="133013" x="7272338" y="3879850"/>
          <p14:tracePt t="133021" x="7280275" y="3879850"/>
          <p14:tracePt t="133029" x="7280275" y="3871913"/>
          <p14:tracePt t="133045" x="7286625" y="3865563"/>
          <p14:tracePt t="133068" x="7294563" y="3857625"/>
          <p14:tracePt t="133092" x="7300913" y="3857625"/>
          <p14:tracePt t="133106" x="7300913" y="3851275"/>
          <p14:tracePt t="133130" x="7300913" y="3843338"/>
          <p14:tracePt t="133145" x="7308850" y="3843338"/>
          <p14:tracePt t="133209" x="7315200" y="3843338"/>
          <p14:tracePt t="133216" x="7315200" y="3836988"/>
          <p14:tracePt t="133225" x="7323138" y="3836988"/>
          <p14:tracePt t="133228" x="7329488" y="3829050"/>
          <p14:tracePt t="133244" x="7337425" y="3829050"/>
          <p14:tracePt t="133261" x="7343775" y="3822700"/>
          <p14:tracePt t="133278" x="7358063" y="3814763"/>
          <p14:tracePt t="133295" x="7366000" y="3814763"/>
          <p14:tracePt t="133311" x="7372350" y="3808413"/>
          <p14:tracePt t="133328" x="7394575" y="3808413"/>
          <p14:tracePt t="133344" x="7400925" y="3786188"/>
          <p14:tracePt t="133361" x="7415213" y="3779838"/>
          <p14:tracePt t="133378" x="7423150" y="3779838"/>
          <p14:tracePt t="133394" x="7429500" y="3771900"/>
          <p14:tracePt t="133411" x="7437438" y="3765550"/>
          <p14:tracePt t="133428" x="7443788" y="3757613"/>
          <p14:tracePt t="133444" x="7451725" y="3757613"/>
          <p14:tracePt t="133461" x="7458075" y="3757613"/>
          <p14:tracePt t="133478" x="7466013" y="3751263"/>
          <p14:tracePt t="133494" x="7472363" y="3751263"/>
          <p14:tracePt t="133511" x="7472363" y="3743325"/>
          <p14:tracePt t="133528" x="7486650" y="3736975"/>
          <p14:tracePt t="133545" x="7500938" y="3729038"/>
          <p14:tracePt t="133561" x="7508875" y="3729038"/>
          <p14:tracePt t="133577" x="7515225" y="3722688"/>
          <p14:tracePt t="133594" x="7523163" y="3714750"/>
          <p14:tracePt t="133631" x="7529513" y="3714750"/>
          <p14:tracePt t="133646" x="7537450" y="3714750"/>
          <p14:tracePt t="133692" x="7537450" y="3708400"/>
          <p14:tracePt t="133702" x="7543800" y="3708400"/>
          <p14:tracePt t="133725" x="7551738" y="3708400"/>
          <p14:tracePt t="133748" x="7558088" y="3700463"/>
          <p14:tracePt t="133764" x="7566025" y="3700463"/>
          <p14:tracePt t="133771" x="7566025" y="3694113"/>
          <p14:tracePt t="133779" x="7586663" y="3679825"/>
          <p14:tracePt t="133787" x="7594600" y="3671888"/>
          <p14:tracePt t="133795" x="7608888" y="3665538"/>
          <p14:tracePt t="133811" x="7615238" y="3651250"/>
          <p14:tracePt t="133828" x="7629525" y="3643313"/>
          <p14:tracePt t="133844" x="7637463" y="3636963"/>
          <p14:tracePt t="133861" x="7643813" y="3629025"/>
          <p14:tracePt t="133896" x="7651750" y="3629025"/>
          <p14:tracePt t="133998" x="7658100" y="3629025"/>
          <p14:tracePt t="134006" x="7666038" y="3622675"/>
          <p14:tracePt t="134044" x="7672388" y="3614738"/>
          <p14:tracePt t="134075" x="7686675" y="3614738"/>
          <p14:tracePt t="134107" x="7694613" y="3614738"/>
          <p14:tracePt t="134115" x="7700963" y="3608388"/>
          <p14:tracePt t="134118" x="7708900" y="3608388"/>
          <p14:tracePt t="134154" x="7715250" y="3600450"/>
          <p14:tracePt t="134177" x="7723188" y="3600450"/>
          <p14:tracePt t="134200" x="7729538" y="3600450"/>
          <p14:tracePt t="134210" x="7729538" y="3594100"/>
          <p14:tracePt t="134227" x="7737475" y="3586163"/>
          <p14:tracePt t="134228" x="7758113" y="3571875"/>
          <p14:tracePt t="134244" x="7780338" y="3557588"/>
          <p14:tracePt t="134261" x="7786688" y="3551238"/>
          <p14:tracePt t="134277" x="7794625" y="3543300"/>
          <p14:tracePt t="134294" x="7808913" y="3522663"/>
          <p14:tracePt t="134435" x="7815263" y="3522663"/>
          <p14:tracePt t="134459" x="7823200" y="3522663"/>
          <p14:tracePt t="134466" x="7823200" y="3514725"/>
          <p14:tracePt t="134466" x="7829550" y="3514725"/>
          <p14:tracePt t="134489" x="7837488" y="3514725"/>
          <p14:tracePt t="134501" x="7837488" y="3508375"/>
          <p14:tracePt t="134506" x="7843838" y="3508375"/>
          <p14:tracePt t="134528" x="7851775" y="3508375"/>
          <p14:tracePt t="134561" x="7858125" y="3500438"/>
          <p14:tracePt t="134575" x="7866063" y="3500438"/>
          <p14:tracePt t="134630" x="7872413" y="3500438"/>
          <p14:tracePt t="134654" x="7880350" y="3500438"/>
          <p14:tracePt t="134661" x="7880350" y="3494088"/>
          <p14:tracePt t="134662" x="7886700" y="3494088"/>
          <p14:tracePt t="134700" x="7894638" y="3494088"/>
          <p14:tracePt t="134739" x="7908925" y="3486150"/>
          <p14:tracePt t="134772" x="7915275" y="3486150"/>
          <p14:tracePt t="134787" x="7923213" y="3479800"/>
          <p14:tracePt t="134794" x="7929563" y="3479800"/>
          <p14:tracePt t="134795" x="7937500" y="3471863"/>
          <p14:tracePt t="134812" x="7958138" y="3457575"/>
          <p14:tracePt t="134827" x="7980363" y="3443288"/>
          <p14:tracePt t="134844" x="8001000" y="3436938"/>
          <p14:tracePt t="134880" x="8008938" y="3436938"/>
          <p14:tracePt t="134975" x="8008938" y="3429000"/>
          <p14:tracePt t="134989" x="8015288" y="3429000"/>
          <p14:tracePt t="135029" x="8023225" y="3422650"/>
          <p14:tracePt t="135061" x="8029575" y="3422650"/>
          <p14:tracePt t="135115" x="8037513" y="3422650"/>
          <p14:tracePt t="135123" x="8037513" y="3414713"/>
          <p14:tracePt t="135131" x="8043863" y="3414713"/>
          <p14:tracePt t="135147" x="8058150" y="3408363"/>
          <p14:tracePt t="135147" x="8066088" y="3408363"/>
          <p14:tracePt t="135170" x="8072438" y="3394075"/>
          <p14:tracePt t="135170" x="8086725" y="3379788"/>
          <p14:tracePt t="135177" x="8101013" y="3365500"/>
          <p14:tracePt t="135193" x="8115300" y="3357563"/>
          <p14:tracePt t="135210" x="8137525" y="3343275"/>
          <p14:tracePt t="135227" x="8143875" y="3343275"/>
          <p14:tracePt t="135356" x="8151813" y="3343275"/>
          <p14:tracePt t="135356" x="8158163" y="3336925"/>
          <p14:tracePt t="135380" x="8172450" y="3336925"/>
          <p14:tracePt t="135389" x="8172450" y="3328988"/>
          <p14:tracePt t="135397" x="8180388" y="3328988"/>
          <p14:tracePt t="135411" x="8186738" y="3328988"/>
          <p14:tracePt t="135412" x="8186738" y="3322638"/>
          <p14:tracePt t="135427" x="8194675" y="3322638"/>
          <p14:tracePt t="135522" x="8201025" y="3322638"/>
          <p14:tracePt t="135536" x="8208963" y="3322638"/>
          <p14:tracePt t="135552" x="8208963" y="3314700"/>
          <p14:tracePt t="135561" x="8223250" y="3314700"/>
          <p14:tracePt t="135569" x="8229600" y="3314700"/>
          <p14:tracePt t="135577" x="8243888" y="3308350"/>
          <p14:tracePt t="135593" x="8251825" y="3308350"/>
          <p14:tracePt t="135610" x="8258175" y="3308350"/>
          <p14:tracePt t="135627" x="8266113" y="3308350"/>
          <p14:tracePt t="135778" x="8272463" y="3308350"/>
          <p14:tracePt t="135912" x="8280400" y="3308350"/>
          <p14:tracePt t="135919" x="8280400" y="3300413"/>
          <p14:tracePt t="135965" x="8286750" y="3300413"/>
          <p14:tracePt t="136061" x="8294688" y="3300413"/>
          <p14:tracePt t="136122" x="8301038" y="3300413"/>
          <p14:tracePt t="136490" x="8294688" y="3300413"/>
          <p14:tracePt t="136494" x="8286750" y="3300413"/>
          <p14:tracePt t="136511" x="8280400" y="3300413"/>
          <p14:tracePt t="136511" x="8272463" y="3300413"/>
          <p14:tracePt t="136527" x="8266113" y="3300413"/>
          <p14:tracePt t="136600" x="8258175" y="3300413"/>
          <p14:tracePt t="136640" x="8266113" y="3294063"/>
          <p14:tracePt t="136647" x="8266113" y="3286125"/>
          <p14:tracePt t="136654" x="8272463" y="3286125"/>
          <p14:tracePt t="136661" x="8280400" y="3279775"/>
          <p14:tracePt t="136677" x="8286750" y="3271838"/>
          <p14:tracePt t="136694" x="8294688" y="3271838"/>
          <p14:tracePt t="136711" x="8301038" y="3265488"/>
          <p14:tracePt t="136727" x="8315325" y="3257550"/>
          <p14:tracePt t="136744" x="8323263" y="3257550"/>
          <p14:tracePt t="136761" x="8343900" y="3251200"/>
          <p14:tracePt t="136777" x="8351838" y="3243263"/>
          <p14:tracePt t="136794" x="8366125" y="3236913"/>
          <p14:tracePt t="136811" x="8372475" y="3228975"/>
          <p14:tracePt t="137123" x="8372475" y="3222625"/>
          <p14:tracePt t="137131" x="8380413" y="3222625"/>
          <p14:tracePt t="137139" x="8380413" y="3214688"/>
          <p14:tracePt t="137148" x="8394700" y="3208338"/>
          <p14:tracePt t="137155" x="8401050" y="3186113"/>
          <p14:tracePt t="137161" x="8423275" y="3151188"/>
          <p14:tracePt t="137177" x="8458200" y="3086100"/>
          <p14:tracePt t="137194" x="8466138" y="3071813"/>
          <p14:tracePt t="137210" x="8480425" y="3057525"/>
          <p14:tracePt t="137227" x="8480425" y="3043238"/>
          <p14:tracePt t="137244" x="8486775" y="3043238"/>
          <p14:tracePt t="137342" x="8486775" y="3036888"/>
          <p14:tracePt t="137351" x="8486775" y="3028950"/>
          <p14:tracePt t="137354" x="8486775" y="3022600"/>
          <p14:tracePt t="137360" x="8466138" y="3000375"/>
          <p14:tracePt t="137377" x="8458200" y="2986088"/>
          <p14:tracePt t="137394" x="8451850" y="2971800"/>
          <p14:tracePt t="137410" x="8451850" y="2965450"/>
          <p14:tracePt t="137427" x="8451850" y="2957513"/>
          <p14:tracePt t="137490" x="8443913" y="2957513"/>
          <p14:tracePt t="137502" x="8437563" y="2957513"/>
          <p14:tracePt t="137503" x="8429625" y="2957513"/>
          <p14:tracePt t="137519" x="8423275" y="2957513"/>
          <p14:tracePt t="137527" x="8415338" y="2957513"/>
          <p14:tracePt t="137544" x="8408988" y="2957513"/>
          <p14:tracePt t="137560" x="8394700" y="2957513"/>
          <p14:tracePt t="137577" x="8380413" y="2957513"/>
          <p14:tracePt t="137594" x="8372475" y="2957513"/>
          <p14:tracePt t="137610" x="8358188" y="2957513"/>
          <p14:tracePt t="137627" x="8343900" y="2965450"/>
          <p14:tracePt t="137663" x="8337550" y="2965450"/>
          <p14:tracePt t="137850" x="8343900" y="2971800"/>
          <p14:tracePt t="137857" x="8351838" y="2971800"/>
          <p14:tracePt t="137865" x="8358188" y="2971800"/>
          <p14:tracePt t="137873" x="8366125" y="2979738"/>
          <p14:tracePt t="137873" x="8372475" y="2986088"/>
          <p14:tracePt t="137882" x="8386763" y="2986088"/>
          <p14:tracePt t="137893" x="8408988" y="2994025"/>
          <p14:tracePt t="137910" x="8429625" y="3014663"/>
          <p14:tracePt t="137927" x="8451850" y="3022600"/>
          <p14:tracePt t="137944" x="8466138" y="3043238"/>
          <p14:tracePt t="137960" x="8472488" y="3057525"/>
          <p14:tracePt t="137977" x="8480425" y="3071813"/>
          <p14:tracePt t="137994" x="8486775" y="3086100"/>
          <p14:tracePt t="138010" x="8486775" y="3100388"/>
          <p14:tracePt t="138027" x="8486775" y="3108325"/>
          <p14:tracePt t="138043" x="8486775" y="3114675"/>
          <p14:tracePt t="138060" x="8494713" y="3122613"/>
          <p14:tracePt t="138147" x="8494713" y="3136900"/>
          <p14:tracePt t="138162" x="8494713" y="3143250"/>
          <p14:tracePt t="138166" x="8494713" y="3151188"/>
          <p14:tracePt t="138193" x="8494713" y="3157538"/>
          <p14:tracePt t="138209" x="8494713" y="3165475"/>
          <p14:tracePt t="138225" x="8494713" y="3171825"/>
          <p14:tracePt t="138235" x="8494713" y="3179763"/>
          <p14:tracePt t="138252" x="8494713" y="3186113"/>
          <p14:tracePt t="138253" x="8494713" y="3194050"/>
          <p14:tracePt t="138260" x="8494713" y="3200400"/>
          <p14:tracePt t="138278" x="8494713" y="3208338"/>
          <p14:tracePt t="138293" x="8494713" y="3214688"/>
          <p14:tracePt t="138312" x="8494713" y="3228975"/>
          <p14:tracePt t="138327" x="8494713" y="3236913"/>
          <p14:tracePt t="138345" x="8486775" y="3236913"/>
          <p14:tracePt t="138360" x="8486775" y="3243263"/>
          <p14:tracePt t="138404" x="8480425" y="3251200"/>
          <p14:tracePt t="138436" x="8472488" y="3257550"/>
          <p14:tracePt t="138443" x="8472488" y="3265488"/>
          <p14:tracePt t="138460" x="8466138" y="3265488"/>
          <p14:tracePt t="138482" x="8458200" y="3271838"/>
          <p14:tracePt t="138501" x="8458200" y="3279775"/>
          <p14:tracePt t="138522" x="8458200" y="3286125"/>
          <p14:tracePt t="138537" x="8451850" y="3286125"/>
          <p14:tracePt t="138553" x="8443913" y="3294063"/>
          <p14:tracePt t="138561" x="8443913" y="3300413"/>
          <p14:tracePt t="138562" x="8437563" y="3308350"/>
          <p14:tracePt t="138577" x="8429625" y="3308350"/>
          <p14:tracePt t="138593" x="8429625" y="3314700"/>
          <p14:tracePt t="138610" x="8423275" y="3314700"/>
          <p14:tracePt t="138627" x="8415338" y="3322638"/>
          <p14:tracePt t="138643" x="8408988" y="3328988"/>
          <p14:tracePt t="138660" x="8408988" y="3336925"/>
          <p14:tracePt t="138677" x="8401050" y="3343275"/>
          <p14:tracePt t="138693" x="8394700" y="3351213"/>
          <p14:tracePt t="138710" x="8386763" y="3357563"/>
          <p14:tracePt t="138803" x="8380413" y="3365500"/>
          <p14:tracePt t="138818" x="8372475" y="3365500"/>
          <p14:tracePt t="138850" x="8366125" y="3365500"/>
          <p14:tracePt t="138865" x="8358188" y="3365500"/>
          <p14:tracePt t="138881" x="8351838" y="3365500"/>
          <p14:tracePt t="138897" x="8337550" y="3365500"/>
          <p14:tracePt t="138912" x="8329613" y="3365500"/>
          <p14:tracePt t="138920" x="8323263" y="3365500"/>
          <p14:tracePt t="138928" x="8315325" y="3371850"/>
          <p14:tracePt t="138936" x="8301038" y="3371850"/>
          <p14:tracePt t="138944" x="8286750" y="3371850"/>
          <p14:tracePt t="138960" x="8280400" y="3379788"/>
          <p14:tracePt t="138977" x="8266113" y="3379788"/>
          <p14:tracePt t="138993" x="8258175" y="3379788"/>
          <p14:tracePt t="139010" x="8243888" y="3379788"/>
          <p14:tracePt t="139061" x="8237538" y="3379788"/>
          <p14:tracePt t="139076" x="8229600" y="3379788"/>
          <p14:tracePt t="139084" x="8223250" y="3379788"/>
          <p14:tracePt t="139093" x="8215313" y="3379788"/>
          <p14:tracePt t="139100" x="8201025" y="3386138"/>
          <p14:tracePt t="139110" x="8186738" y="3386138"/>
          <p14:tracePt t="139127" x="8180388" y="3386138"/>
          <p14:tracePt t="139211" x="8172450" y="3386138"/>
          <p14:tracePt t="139235" x="8166100" y="3386138"/>
          <p14:tracePt t="139248" x="8158163" y="3386138"/>
          <p14:tracePt t="139264" x="8151813" y="3386138"/>
          <p14:tracePt t="139279" x="8143875" y="3386138"/>
          <p14:tracePt t="139280" x="8137525" y="3386138"/>
          <p14:tracePt t="139293" x="8129588" y="3394075"/>
          <p14:tracePt t="139310" x="8123238" y="3394075"/>
          <p14:tracePt t="139686" x="8123238" y="3386138"/>
          <p14:tracePt t="139717" x="8129588" y="3386138"/>
          <p14:tracePt t="139748" x="8137525" y="3386138"/>
          <p14:tracePt t="139773" x="8137525" y="3379788"/>
          <p14:tracePt t="139779" x="8143875" y="3379788"/>
          <p14:tracePt t="139787" x="8151813" y="3379788"/>
          <p14:tracePt t="139787" x="8158163" y="3379788"/>
          <p14:tracePt t="139796" x="8158163" y="3371850"/>
          <p14:tracePt t="139809" x="8180388" y="3365500"/>
          <p14:tracePt t="139827" x="8186738" y="3365500"/>
          <p14:tracePt t="139960" x="8194675" y="3365500"/>
          <p14:tracePt t="140030" x="8194675" y="3357563"/>
          <p14:tracePt t="140038" x="8201025" y="3357563"/>
          <p14:tracePt t="140045" x="8208963" y="3351213"/>
          <p14:tracePt t="140067" x="8215313" y="3351213"/>
          <p14:tracePt t="140108" x="8223250" y="3351213"/>
          <p14:tracePt t="140123" x="8229600" y="3351213"/>
          <p14:tracePt t="140139" x="8237538" y="3343275"/>
          <p14:tracePt t="140161" x="8243888" y="3343275"/>
          <p14:tracePt t="140201" x="8251825" y="3343275"/>
          <p14:tracePt t="140264" x="8258175" y="3336925"/>
          <p14:tracePt t="140287" x="8266113" y="3336925"/>
          <p14:tracePt t="140303" x="8266113" y="3328988"/>
          <p14:tracePt t="140537" x="8272463" y="3328988"/>
          <p14:tracePt t="140553" x="8280400" y="3328988"/>
          <p14:tracePt t="140561" x="8286750" y="3328988"/>
          <p14:tracePt t="140562" x="8301038" y="3328988"/>
          <p14:tracePt t="140576" x="8308975" y="3322638"/>
          <p14:tracePt t="140593" x="8323263" y="3314700"/>
          <p14:tracePt t="140609" x="8329613" y="3314700"/>
          <p14:tracePt t="140626" x="8351838" y="3308350"/>
          <p14:tracePt t="140662" x="8358188" y="3308350"/>
          <p14:tracePt t="140678" x="8358188" y="3300413"/>
          <p14:tracePt t="140692" x="8366125" y="3300413"/>
          <p14:tracePt t="140717" x="8372475" y="3300413"/>
          <p14:tracePt t="140732" x="8380413" y="3300413"/>
          <p14:tracePt t="141365" x="8394700" y="3300413"/>
          <p14:tracePt t="141381" x="8401050" y="3300413"/>
          <p14:tracePt t="141404" x="8408988" y="3300413"/>
          <p14:tracePt t="141428" x="8415338" y="3308350"/>
          <p14:tracePt t="141450" x="8423275" y="3314700"/>
          <p14:tracePt t="141459" x="8429625" y="3314700"/>
          <p14:tracePt t="141482" x="8437563" y="3314700"/>
          <p14:tracePt t="141498" x="8443913" y="3314700"/>
          <p14:tracePt t="141506" x="8451850" y="3314700"/>
          <p14:tracePt t="141607" x="8458200" y="3314700"/>
          <p14:tracePt t="141611" x="8466138" y="3314700"/>
          <p14:tracePt t="141625" x="8472488" y="3314700"/>
          <p14:tracePt t="141626" x="8480425" y="3308350"/>
          <p14:tracePt t="141642" x="8494713" y="3294063"/>
          <p14:tracePt t="141659" x="8494713" y="3286125"/>
          <p14:tracePt t="141675" x="8501063" y="3279775"/>
          <p14:tracePt t="141692" x="8509000" y="3271838"/>
          <p14:tracePt t="141692" x="8509000" y="3265488"/>
          <p14:tracePt t="141710" x="8515350" y="3257550"/>
          <p14:tracePt t="141726" x="8523288" y="3243263"/>
          <p14:tracePt t="141743" x="8529638" y="3236913"/>
          <p14:tracePt t="141759" x="8537575" y="3222625"/>
          <p14:tracePt t="141776" x="8543925" y="3208338"/>
          <p14:tracePt t="141792" x="8551863" y="3194050"/>
          <p14:tracePt t="141809" x="8558213" y="3165475"/>
          <p14:tracePt t="141825" x="8566150" y="3143250"/>
          <p14:tracePt t="141843" x="8572500" y="3128963"/>
          <p14:tracePt t="142014" x="8572500" y="3122613"/>
          <p14:tracePt t="142226" x="8572500" y="3128963"/>
          <p14:tracePt t="142240" x="8572500" y="3136900"/>
          <p14:tracePt t="142256" x="8572500" y="3143250"/>
          <p14:tracePt t="142264" x="8572500" y="3151188"/>
          <p14:tracePt t="142287" x="8572500" y="3157538"/>
          <p14:tracePt t="142311" x="8572500" y="3165475"/>
          <p14:tracePt t="142326" x="8572500" y="3171825"/>
          <p14:tracePt t="142342" x="8572500" y="3186113"/>
          <p14:tracePt t="142357" x="8572500" y="3194050"/>
          <p14:tracePt t="142373" x="8572500" y="3200400"/>
          <p14:tracePt t="142389" x="8572500" y="3208338"/>
          <p14:tracePt t="142400" x="8572500" y="3214688"/>
          <p14:tracePt t="142412" x="8572500" y="3222625"/>
          <p14:tracePt t="142428" x="8580438" y="3222625"/>
          <p14:tracePt t="142428" x="8580438" y="3228975"/>
          <p14:tracePt t="142451" x="8580438" y="3236913"/>
          <p14:tracePt t="142459" x="8580438" y="3243263"/>
          <p14:tracePt t="142475" x="8580438" y="3251200"/>
          <p14:tracePt t="142476" x="8580438" y="3257550"/>
          <p14:tracePt t="142492" x="8580438" y="3265488"/>
          <p14:tracePt t="142509" x="8580438" y="3279775"/>
          <p14:tracePt t="142525" x="8580438" y="3286125"/>
          <p14:tracePt t="142542" x="8580438" y="3300413"/>
          <p14:tracePt t="142558" x="8580438" y="3314700"/>
          <p14:tracePt t="142575" x="8580438" y="3343275"/>
          <p14:tracePt t="142592" x="8580438" y="3365500"/>
          <p14:tracePt t="142609" x="8580438" y="3379788"/>
          <p14:tracePt t="142625" x="8580438" y="3414713"/>
          <p14:tracePt t="142642" x="8580438" y="3443288"/>
          <p14:tracePt t="142658" x="8586788" y="3479800"/>
          <p14:tracePt t="142675" x="8601075" y="3522663"/>
          <p14:tracePt t="142692" x="8601075" y="3594100"/>
          <p14:tracePt t="142692" x="8601075" y="3608388"/>
          <p14:tracePt t="142709" x="8601075" y="3636963"/>
          <p14:tracePt t="142725" x="8609013" y="3686175"/>
          <p14:tracePt t="142742" x="8609013" y="3729038"/>
          <p14:tracePt t="142758" x="8615363" y="3771900"/>
          <p14:tracePt t="142775" x="8629650" y="3829050"/>
          <p14:tracePt t="142792" x="8629650" y="3871913"/>
          <p14:tracePt t="142808" x="8637588" y="3929063"/>
          <p14:tracePt t="142825" x="8666163" y="4065588"/>
          <p14:tracePt t="142842" x="8672513" y="4122738"/>
          <p14:tracePt t="142858" x="8686800" y="4171950"/>
          <p14:tracePt t="142875" x="8701088" y="4222750"/>
          <p14:tracePt t="142892" x="8701088" y="4265613"/>
          <p14:tracePt t="142908" x="8715375" y="4308475"/>
          <p14:tracePt t="142925" x="8723313" y="4351338"/>
          <p14:tracePt t="142942" x="8743950" y="4437063"/>
          <p14:tracePt t="142958" x="8751888" y="4486275"/>
          <p14:tracePt t="142976" x="8751888" y="4529138"/>
          <p14:tracePt t="142991" x="8758238" y="4551363"/>
          <p14:tracePt t="143009" x="8758238" y="4572000"/>
          <p14:tracePt t="143025" x="8758238" y="4579938"/>
          <p14:tracePt t="143061" x="8766175" y="4579938"/>
          <p14:tracePt t="143108" x="8772525" y="4579938"/>
          <p14:tracePt t="143131" x="8780463" y="4572000"/>
          <p14:tracePt t="143139" x="8780463" y="4557713"/>
          <p14:tracePt t="143150" x="8780463" y="4543425"/>
          <p14:tracePt t="143154" x="8780463" y="4529138"/>
          <p14:tracePt t="143162" x="8780463" y="4494213"/>
          <p14:tracePt t="143175" x="8780463" y="4429125"/>
          <p14:tracePt t="143191" x="8780463" y="4379913"/>
          <p14:tracePt t="143208" x="8780463" y="4308475"/>
          <p14:tracePt t="143225" x="8780463" y="4257675"/>
          <p14:tracePt t="143242" x="8780463" y="4194175"/>
          <p14:tracePt t="143259" x="8780463" y="4122738"/>
          <p14:tracePt t="143275" x="8780463" y="4037013"/>
          <p14:tracePt t="143291" x="8786813" y="3943350"/>
          <p14:tracePt t="143308" x="8801100" y="3771900"/>
          <p14:tracePt t="143325" x="8815388" y="3700463"/>
          <p14:tracePt t="143341" x="8823325" y="3622675"/>
          <p14:tracePt t="143359" x="8823325" y="3579813"/>
          <p14:tracePt t="143375" x="8829675" y="3565525"/>
          <p14:tracePt t="143392" x="8829675" y="3543300"/>
          <p14:tracePt t="143408" x="8829675" y="3536950"/>
          <p14:tracePt t="143426" x="8829675" y="3529013"/>
          <p14:tracePt t="143458" x="8829675" y="3522663"/>
          <p14:tracePt t="143483" x="8829675" y="3514725"/>
          <p14:tracePt t="143498" x="8829675" y="3508375"/>
          <p14:tracePt t="143514" x="8829675" y="3500438"/>
          <p14:tracePt t="143525" x="8829675" y="3494088"/>
          <p14:tracePt t="143526" x="8829675" y="3479800"/>
          <p14:tracePt t="143541" x="8829675" y="3465513"/>
          <p14:tracePt t="143558" x="8829675" y="3443288"/>
          <p14:tracePt t="143575" x="8829675" y="3429000"/>
          <p14:tracePt t="143591" x="8829675" y="3408363"/>
          <p14:tracePt t="143608" x="8823325" y="3400425"/>
          <p14:tracePt t="143625" x="8823325" y="3394075"/>
          <p14:tracePt t="143642" x="8823325" y="3386138"/>
          <p14:tracePt t="143658" x="8815388" y="3379788"/>
          <p14:tracePt t="143912" x="8815388" y="3386138"/>
          <p14:tracePt t="143912" x="8815388" y="3394075"/>
          <p14:tracePt t="143928" x="8815388" y="3408363"/>
          <p14:tracePt t="143936" x="8815388" y="3422650"/>
          <p14:tracePt t="143943" x="8815388" y="3429000"/>
          <p14:tracePt t="143951" x="8815388" y="3443288"/>
          <p14:tracePt t="143958" x="8815388" y="3457575"/>
          <p14:tracePt t="143974" x="8815388" y="3471863"/>
          <p14:tracePt t="144014" x="8815388" y="3479800"/>
          <p14:tracePt t="144029" x="8815388" y="3486150"/>
          <p14:tracePt t="144037" x="8815388" y="3494088"/>
          <p14:tracePt t="144045" x="8815388" y="3500438"/>
          <p14:tracePt t="144058" x="8815388" y="3514725"/>
          <p14:tracePt t="144074" x="8815388" y="3536950"/>
          <p14:tracePt t="144091" x="8815388" y="3551238"/>
          <p14:tracePt t="144108" x="8815388" y="3557588"/>
          <p14:tracePt t="144125" x="8815388" y="3565525"/>
          <p14:tracePt t="144428" x="8815388" y="3571875"/>
          <p14:tracePt t="144436" x="8815388" y="3586163"/>
          <p14:tracePt t="144443" x="8815388" y="3594100"/>
          <p14:tracePt t="144450" x="8815388" y="3600450"/>
          <p14:tracePt t="144458" x="8815388" y="3614738"/>
          <p14:tracePt t="144474" x="8815388" y="3643313"/>
          <p14:tracePt t="144491" x="8815388" y="3665538"/>
          <p14:tracePt t="144508" x="8815388" y="3686175"/>
          <p14:tracePt t="144524" x="8815388" y="3694113"/>
          <p14:tracePt t="144541" x="8815388" y="3700463"/>
          <p14:tracePt t="144818" x="8815388" y="3694113"/>
          <p14:tracePt t="144834" x="8815388" y="3686175"/>
          <p14:tracePt t="144859" x="8815388" y="3679825"/>
          <p14:tracePt t="144873" x="8815388" y="3665538"/>
          <p14:tracePt t="144883" x="8815388" y="3657600"/>
          <p14:tracePt t="144912" x="8815388" y="3651250"/>
          <p14:tracePt t="145029" x="8815388" y="3643313"/>
          <p14:tracePt t="145044" x="8815388" y="3636963"/>
          <p14:tracePt t="145061" x="8809038" y="3629025"/>
          <p14:tracePt t="145068" x="8809038" y="3622675"/>
          <p14:tracePt t="145068" x="8801100" y="3614738"/>
          <p14:tracePt t="145084" x="8794750" y="3608388"/>
          <p14:tracePt t="145092" x="8786813" y="3600450"/>
          <p14:tracePt t="145092" x="8780463" y="3594100"/>
          <p14:tracePt t="145092" x="8780463" y="3586163"/>
          <p14:tracePt t="145108" x="8766175" y="3571875"/>
          <p14:tracePt t="145124" x="8751888" y="3557588"/>
          <p14:tracePt t="145142" x="8743950" y="3543300"/>
          <p14:tracePt t="145157" x="8729663" y="3529013"/>
          <p14:tracePt t="145174" x="8709025" y="3522663"/>
          <p14:tracePt t="145191" x="8701088" y="3514725"/>
          <p14:tracePt t="145233" x="8694738" y="3514725"/>
          <p14:tracePt t="145240" x="8686800" y="3514725"/>
          <p14:tracePt t="145257" x="8686800" y="3508375"/>
          <p14:tracePt t="145258" x="8680450" y="3508375"/>
          <p14:tracePt t="145303" x="8672513" y="3508375"/>
          <p14:tracePt t="145307" x="8666163" y="3508375"/>
          <p14:tracePt t="145324" x="8651875" y="3514725"/>
          <p14:tracePt t="145326" x="8594725" y="3565525"/>
          <p14:tracePt t="145341" x="8543925" y="3614738"/>
          <p14:tracePt t="145357" x="8466138" y="3694113"/>
          <p14:tracePt t="145374" x="8458200" y="3694113"/>
          <p14:tracePt t="145483" x="8458200" y="3679825"/>
          <p14:tracePt t="145490" x="8458200" y="3657600"/>
          <p14:tracePt t="145507" x="8458200" y="3651250"/>
          <p14:tracePt t="145508" x="8466138" y="3636963"/>
          <p14:tracePt t="145524" x="8472488" y="3622675"/>
          <p14:tracePt t="145541" x="8480425" y="3608388"/>
          <p14:tracePt t="145557" x="8486775" y="3594100"/>
          <p14:tracePt t="145574" x="8494713" y="3594100"/>
          <p14:tracePt t="145591" x="8494713" y="3586163"/>
          <p14:tracePt t="145607" x="8509000" y="3586163"/>
          <p14:tracePt t="145624" x="8515350" y="3579813"/>
          <p14:tracePt t="145641" x="8523288" y="3579813"/>
          <p14:tracePt t="145819" x="8529638" y="3571875"/>
          <p14:tracePt t="145825" x="8537575" y="3571875"/>
          <p14:tracePt t="145842" x="8537575" y="3557588"/>
          <p14:tracePt t="145843" x="8543925" y="3551238"/>
          <p14:tracePt t="145857" x="8551863" y="3536950"/>
          <p14:tracePt t="145874" x="8558213" y="3522663"/>
          <p14:tracePt t="145912" x="8558213" y="3514725"/>
          <p14:tracePt t="146170" x="8558213" y="3508375"/>
          <p14:tracePt t="146178" x="8566150" y="3508375"/>
          <p14:tracePt t="146209" x="8566150" y="3500438"/>
          <p14:tracePt t="146217" x="8572500" y="3500438"/>
          <p14:tracePt t="146225" x="8572500" y="3494088"/>
          <p14:tracePt t="146256" x="8572500" y="3486150"/>
          <p14:tracePt t="146261" x="8580438" y="3486150"/>
          <p14:tracePt t="146287" x="8580438" y="3479800"/>
          <p14:tracePt t="146311" x="8586788" y="3479800"/>
          <p14:tracePt t="146335" x="8586788" y="3471863"/>
          <p14:tracePt t="147100" x="8594725" y="3471863"/>
          <p14:tracePt t="147123" x="8601075" y="3471863"/>
          <p14:tracePt t="147553" x="8586788" y="3471863"/>
          <p14:tracePt t="147561" x="8558213" y="3486150"/>
          <p14:tracePt t="147569" x="8515350" y="3508375"/>
          <p14:tracePt t="147581" x="8480425" y="3514725"/>
          <p14:tracePt t="147582" x="8423275" y="3514725"/>
          <p14:tracePt t="147590" x="8315325" y="3522663"/>
          <p14:tracePt t="147606" x="8058150" y="3522663"/>
          <p14:tracePt t="147623" x="7823200" y="3522663"/>
          <p14:tracePt t="147640" x="7508875" y="3508375"/>
          <p14:tracePt t="147657" x="6829425" y="3336925"/>
          <p14:tracePt t="147673" x="6515100" y="3251200"/>
          <p14:tracePt t="147690" x="6251575" y="3186113"/>
          <p14:tracePt t="147706" x="6057900" y="3114675"/>
          <p14:tracePt t="147723" x="5943600" y="3079750"/>
          <p14:tracePt t="147740" x="5937250" y="3071813"/>
          <p14:tracePt t="147757" x="5937250" y="3036888"/>
          <p14:tracePt t="147773" x="5929313" y="3014663"/>
          <p14:tracePt t="147790" x="5915025" y="2979738"/>
          <p14:tracePt t="147806" x="5900738" y="2951163"/>
          <p14:tracePt t="147823" x="5894388" y="2914650"/>
          <p14:tracePt t="147840" x="5872163" y="2865438"/>
          <p14:tracePt t="147857" x="5829300" y="2779713"/>
          <p14:tracePt t="147873" x="5751513" y="2671763"/>
          <p14:tracePt t="147890" x="5686425" y="2600325"/>
          <p14:tracePt t="147906" x="5651500" y="2551113"/>
          <p14:tracePt t="147923" x="5622925" y="2522538"/>
          <p14:tracePt t="147940" x="5614988" y="2508250"/>
          <p14:tracePt t="147957" x="5608638" y="2500313"/>
          <p14:tracePt t="148014" x="5600700" y="2500313"/>
          <p14:tracePt t="148022" x="5594350" y="2500313"/>
          <p14:tracePt t="148029" x="5580063" y="2500313"/>
          <p14:tracePt t="148037" x="5565775" y="2500313"/>
          <p14:tracePt t="148041" x="5486400" y="2514600"/>
          <p14:tracePt t="148056" x="5400675" y="2543175"/>
          <p14:tracePt t="148074" x="5329238" y="2586038"/>
          <p14:tracePt t="148090" x="5294313" y="2636838"/>
          <p14:tracePt t="148106" x="5257800" y="2708275"/>
          <p14:tracePt t="148123" x="5251450" y="2751138"/>
          <p14:tracePt t="148140" x="5251450" y="2786063"/>
          <p14:tracePt t="148156" x="5251450" y="2808288"/>
          <p14:tracePt t="148173" x="5251450" y="2828925"/>
          <p14:tracePt t="148190" x="5251450" y="2857500"/>
          <p14:tracePt t="148206" x="5257800" y="2871788"/>
          <p14:tracePt t="148223" x="5272088" y="2900363"/>
          <p14:tracePt t="148240" x="5272088" y="2914650"/>
          <p14:tracePt t="148256" x="5280025" y="2922588"/>
          <p14:tracePt t="148273" x="5280025" y="2928938"/>
          <p14:tracePt t="148290" x="5286375" y="2928938"/>
          <p14:tracePt t="148306" x="5300663" y="2936875"/>
          <p14:tracePt t="148323" x="5337175" y="2943225"/>
          <p14:tracePt t="148340" x="5386388" y="2951163"/>
          <p14:tracePt t="148356" x="5472113" y="2965450"/>
          <p14:tracePt t="148373" x="5486400" y="2965450"/>
          <p14:tracePt t="148391" x="5514975" y="2965450"/>
          <p14:tracePt t="148409" x="5529263" y="2965450"/>
          <p14:tracePt t="148423" x="5543550" y="2965450"/>
          <p14:tracePt t="148439" x="5565775" y="2965450"/>
          <p14:tracePt t="148456" x="5600700" y="2965450"/>
          <p14:tracePt t="148474" x="5637213" y="2943225"/>
          <p14:tracePt t="148490" x="5657850" y="2943225"/>
          <p14:tracePt t="148490" x="5657850" y="2936875"/>
          <p14:tracePt t="148508" x="5680075" y="2922588"/>
          <p14:tracePt t="148523" x="5694363" y="2908300"/>
          <p14:tracePt t="148540" x="5694363" y="2886075"/>
          <p14:tracePt t="148556" x="5700713" y="2871788"/>
          <p14:tracePt t="148573" x="5700713" y="2857500"/>
          <p14:tracePt t="148590" x="5700713" y="2843213"/>
          <p14:tracePt t="148606" x="5686425" y="2822575"/>
          <p14:tracePt t="148623" x="5665788" y="2808288"/>
          <p14:tracePt t="148640" x="5614988" y="2786063"/>
          <p14:tracePt t="148656" x="5572125" y="2779713"/>
          <p14:tracePt t="148673" x="5537200" y="2779713"/>
          <p14:tracePt t="148689" x="5522913" y="2771775"/>
          <p14:tracePt t="148706" x="5508625" y="2771775"/>
          <p14:tracePt t="148723" x="5437188" y="2771775"/>
          <p14:tracePt t="148740" x="5414963" y="2771775"/>
          <p14:tracePt t="148756" x="5400675" y="2771775"/>
          <p14:tracePt t="148773" x="5372100" y="2771775"/>
          <p14:tracePt t="148789" x="5343525" y="2771775"/>
          <p14:tracePt t="148806" x="5329238" y="2779713"/>
          <p14:tracePt t="148823" x="5314950" y="2794000"/>
          <p14:tracePt t="148839" x="5294313" y="2814638"/>
          <p14:tracePt t="148856" x="5294313" y="2843213"/>
          <p14:tracePt t="148873" x="5286375" y="2871788"/>
          <p14:tracePt t="148889" x="5286375" y="2886075"/>
          <p14:tracePt t="148906" x="5286375" y="2900363"/>
          <p14:tracePt t="148923" x="5294313" y="2922588"/>
          <p14:tracePt t="148939" x="5300663" y="2936875"/>
          <p14:tracePt t="148956" x="5308600" y="2951163"/>
          <p14:tracePt t="148973" x="5329238" y="2979738"/>
          <p14:tracePt t="148990" x="5337175" y="3000375"/>
          <p14:tracePt t="149007" x="5351463" y="3008313"/>
          <p14:tracePt t="149023" x="5365750" y="3022600"/>
          <p14:tracePt t="149039" x="5380038" y="3028950"/>
          <p14:tracePt t="149056" x="5408613" y="3028950"/>
          <p14:tracePt t="149073" x="5429250" y="3028950"/>
          <p14:tracePt t="149090" x="5443538" y="3036888"/>
          <p14:tracePt t="149106" x="5472113" y="3036888"/>
          <p14:tracePt t="149123" x="5486400" y="3036888"/>
          <p14:tracePt t="149139" x="5508625" y="3036888"/>
          <p14:tracePt t="149156" x="5522913" y="3036888"/>
          <p14:tracePt t="149173" x="5537200" y="3036888"/>
          <p14:tracePt t="149189" x="5551488" y="3028950"/>
          <p14:tracePt t="149206" x="5586413" y="3000375"/>
          <p14:tracePt t="149222" x="5600700" y="2979738"/>
          <p14:tracePt t="149222" x="5608638" y="2965450"/>
          <p14:tracePt t="149240" x="5608638" y="2943225"/>
          <p14:tracePt t="149256" x="5608638" y="2928938"/>
          <p14:tracePt t="149273" x="5614988" y="2914650"/>
          <p14:tracePt t="149289" x="5614988" y="2908300"/>
          <p14:tracePt t="149306" x="5614988" y="2894013"/>
          <p14:tracePt t="149322" x="5614988" y="2879725"/>
          <p14:tracePt t="149339" x="5614988" y="2865438"/>
          <p14:tracePt t="149356" x="5608638" y="2851150"/>
          <p14:tracePt t="149373" x="5600700" y="2843213"/>
          <p14:tracePt t="149389" x="5594350" y="2836863"/>
          <p14:tracePt t="149406" x="5586413" y="2828925"/>
          <p14:tracePt t="149423" x="5580063" y="2828925"/>
          <p14:tracePt t="149439" x="5572125" y="2822575"/>
          <p14:tracePt t="149545" x="5565775" y="2822575"/>
          <p14:tracePt t="149576" x="5565775" y="2828925"/>
          <p14:tracePt t="149608" x="5572125" y="2828925"/>
          <p14:tracePt t="149615" x="5580063" y="2828925"/>
          <p14:tracePt t="149623" x="5614988" y="2828925"/>
          <p14:tracePt t="149639" x="5622925" y="2828925"/>
          <p14:tracePt t="149640" x="5643563" y="2828925"/>
          <p14:tracePt t="149656" x="5657850" y="2822575"/>
          <p14:tracePt t="149672" x="5672138" y="2808288"/>
          <p14:tracePt t="149689" x="5686425" y="2800350"/>
          <p14:tracePt t="149706" x="5694363" y="2786063"/>
          <p14:tracePt t="149722" x="5715000" y="2779713"/>
          <p14:tracePt t="149739" x="5757863" y="2779713"/>
          <p14:tracePt t="149756" x="5780088" y="2779713"/>
          <p14:tracePt t="149773" x="5800725" y="2779713"/>
          <p14:tracePt t="149789" x="5815013" y="2771775"/>
          <p14:tracePt t="149944" x="5815013" y="2786063"/>
          <p14:tracePt t="149951" x="5822950" y="2794000"/>
          <p14:tracePt t="149951" x="5822950" y="2800350"/>
          <p14:tracePt t="149967" x="5822950" y="2808288"/>
          <p14:tracePt t="149983" x="5822950" y="2814638"/>
          <p14:tracePt t="149990" x="5822950" y="2828925"/>
          <p14:tracePt t="150006" x="5829300" y="2843213"/>
          <p14:tracePt t="150007" x="5843588" y="2879725"/>
          <p14:tracePt t="150023" x="5872163" y="2914650"/>
          <p14:tracePt t="150039" x="5908675" y="2965450"/>
          <p14:tracePt t="150055" x="5957888" y="3014663"/>
          <p14:tracePt t="150072" x="5972175" y="3028950"/>
          <p14:tracePt t="150089" x="5994400" y="3043238"/>
          <p14:tracePt t="150106" x="6000750" y="3057525"/>
          <p14:tracePt t="150123" x="6015038" y="3065463"/>
          <p14:tracePt t="150139" x="6043613" y="3071813"/>
          <p14:tracePt t="150155" x="6065838" y="3079750"/>
          <p14:tracePt t="150172" x="6122988" y="3108325"/>
          <p14:tracePt t="150190" x="6157913" y="3128963"/>
          <p14:tracePt t="150205" x="6180138" y="3136900"/>
          <p14:tracePt t="150222" x="6194425" y="3143250"/>
          <p14:tracePt t="150239" x="6208713" y="3143250"/>
          <p14:tracePt t="150256" x="6215063" y="3143250"/>
          <p14:tracePt t="150272" x="6223000" y="3143250"/>
          <p14:tracePt t="150289" x="6229350" y="3143250"/>
          <p14:tracePt t="150306" x="6237288" y="3143250"/>
          <p14:tracePt t="150322" x="6243638" y="3143250"/>
          <p14:tracePt t="150358" x="6251575" y="3143250"/>
          <p14:tracePt t="150358" x="6265863" y="3143250"/>
          <p14:tracePt t="150372" x="6294438" y="3143250"/>
          <p14:tracePt t="150389" x="6343650" y="3143250"/>
          <p14:tracePt t="150405" x="6351588" y="3143250"/>
          <p14:tracePt t="150422" x="6357938" y="3143250"/>
          <p14:tracePt t="150475" x="6365875" y="3143250"/>
          <p14:tracePt t="150498" x="6372225" y="3143250"/>
          <p14:tracePt t="150514" x="6380163" y="3143250"/>
          <p14:tracePt t="150529" x="6386513" y="3143250"/>
          <p14:tracePt t="150545" x="6394450" y="3136900"/>
          <p14:tracePt t="150545" x="6400800" y="3136900"/>
          <p14:tracePt t="150577" x="6408738" y="3136900"/>
          <p14:tracePt t="150717" x="6415088" y="3136900"/>
          <p14:tracePt t="150725" x="6423025" y="3128963"/>
          <p14:tracePt t="150733" x="6443663" y="3128963"/>
          <p14:tracePt t="150748" x="6500813" y="3128963"/>
          <p14:tracePt t="150756" x="6580188" y="3128963"/>
          <p14:tracePt t="150756" x="6837363" y="3128963"/>
          <p14:tracePt t="150772" x="7186613" y="3128963"/>
          <p14:tracePt t="150789" x="7580313" y="3128963"/>
          <p14:tracePt t="150805" x="8237538" y="3128963"/>
          <p14:tracePt t="150822" x="8408988" y="3128963"/>
          <p14:tracePt t="150838" x="8423275" y="3128963"/>
          <p14:tracePt t="150855" x="8429625" y="3128963"/>
          <p14:tracePt t="150872" x="8466138" y="3128963"/>
          <p14:tracePt t="150890" x="8486775" y="3136900"/>
          <p14:tracePt t="150905" x="8580438" y="3165475"/>
          <p14:tracePt t="150922" x="8601075" y="3186113"/>
          <p14:tracePt t="150938" x="8609013" y="3194050"/>
          <p14:tracePt t="150975" x="8609013" y="3200400"/>
          <p14:tracePt t="150998" x="8615363" y="3208338"/>
          <p14:tracePt t="151014" x="8651875" y="3228975"/>
          <p14:tracePt t="151015" x="8666163" y="3251200"/>
          <p14:tracePt t="151022" x="8780463" y="3300413"/>
          <p14:tracePt t="151038" x="8809038" y="3314700"/>
          <p14:tracePt t="151055" x="8815388" y="3328988"/>
          <p14:tracePt t="151178" x="8823325" y="3336925"/>
          <p14:tracePt t="151194" x="8823325" y="3343275"/>
          <p14:tracePt t="151201" x="8823325" y="3351213"/>
          <p14:tracePt t="151217" x="8823325" y="3357563"/>
          <p14:tracePt t="151233" x="8823325" y="3365500"/>
          <p14:tracePt t="151248" x="8823325" y="3371850"/>
          <p14:tracePt t="151264" x="8823325" y="3379788"/>
          <p14:tracePt t="151272" x="8823325" y="3386138"/>
          <p14:tracePt t="151278" x="8823325" y="3394075"/>
          <p14:tracePt t="151311" x="8829675" y="3394075"/>
          <p14:tracePt t="151312" x="8829675" y="3400425"/>
          <p14:tracePt t="151358" x="8829675" y="3408363"/>
          <p14:tracePt t="151373" x="8829675" y="3414713"/>
          <p14:tracePt t="151381" x="8837613" y="3422650"/>
          <p14:tracePt t="151389" x="8837613" y="3429000"/>
          <p14:tracePt t="151389" x="8837613" y="3436938"/>
          <p14:tracePt t="151405" x="8837613" y="3443288"/>
          <p14:tracePt t="152207" x="0" y="0"/>
        </p14:tracePtLst>
      </p14:laserTrace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Pareto Diagrams</a:t>
            </a:r>
          </a:p>
        </p:txBody>
      </p:sp>
      <p:sp>
        <p:nvSpPr>
          <p:cNvPr id="23555" name="Rectangle 3"/>
          <p:cNvSpPr>
            <a:spLocks noGrp="1" noChangeArrowheads="1"/>
          </p:cNvSpPr>
          <p:nvPr>
            <p:ph idx="1"/>
          </p:nvPr>
        </p:nvSpPr>
        <p:spPr/>
        <p:txBody>
          <a:bodyPr/>
          <a:lstStyle/>
          <a:p>
            <a:pPr eaLnBrk="1" hangingPunct="1"/>
            <a:r>
              <a:rPr lang="en-US" dirty="0" smtClean="0"/>
              <a:t>Problems that occur serve </a:t>
            </a:r>
            <a:r>
              <a:rPr lang="en-US" dirty="0" smtClean="0"/>
              <a:t>as inputs for Pareto diagrams.</a:t>
            </a:r>
          </a:p>
          <a:p>
            <a:pPr eaLnBrk="1" hangingPunct="1"/>
            <a:r>
              <a:rPr lang="en-US" dirty="0" smtClean="0"/>
              <a:t>Pareto diagram—a chart that indicates how frequently each type of defect occurs, ordered from the most frequent to the least frequent.</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8152"/>
    </mc:Choice>
    <mc:Fallback xmlns="">
      <p:transition spd="slow" advTm="181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09600" y="228600"/>
            <a:ext cx="8229600" cy="1143000"/>
          </a:xfrm>
        </p:spPr>
        <p:txBody>
          <a:bodyPr/>
          <a:lstStyle/>
          <a:p>
            <a:pPr eaLnBrk="1" hangingPunct="1"/>
            <a:r>
              <a:rPr lang="en-US" smtClean="0"/>
              <a:t>Pareto Diagram Illustration</a:t>
            </a:r>
          </a:p>
        </p:txBody>
      </p:sp>
      <p:pic>
        <p:nvPicPr>
          <p:cNvPr id="24582" name="Picture 6" descr="horngren13_19_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76375"/>
            <a:ext cx="7620000" cy="4924425"/>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221"/>
    </mc:Choice>
    <mc:Fallback xmlns="">
      <p:transition spd="slow" advTm="302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Cause-and-Effect Diagrams</a:t>
            </a:r>
          </a:p>
        </p:txBody>
      </p:sp>
      <p:sp>
        <p:nvSpPr>
          <p:cNvPr id="25603" name="Rectangle 3"/>
          <p:cNvSpPr>
            <a:spLocks noGrp="1" noChangeArrowheads="1"/>
          </p:cNvSpPr>
          <p:nvPr>
            <p:ph idx="1"/>
          </p:nvPr>
        </p:nvSpPr>
        <p:spPr/>
        <p:txBody>
          <a:bodyPr/>
          <a:lstStyle/>
          <a:p>
            <a:pPr eaLnBrk="1" hangingPunct="1"/>
            <a:r>
              <a:rPr lang="en-US" smtClean="0"/>
              <a:t>Identifies potential causes of defects</a:t>
            </a:r>
          </a:p>
          <a:p>
            <a:pPr eaLnBrk="1" hangingPunct="1"/>
            <a:r>
              <a:rPr lang="en-US" smtClean="0"/>
              <a:t>Problems identified by the Pareto diagram are analyzed using cause-and-effect diagrams</a:t>
            </a:r>
          </a:p>
          <a:p>
            <a:pPr eaLnBrk="1" hangingPunct="1"/>
            <a:r>
              <a:rPr lang="en-US" smtClean="0"/>
              <a:t>Also called fishbone diagrams because they resemble the bone structure of a fish</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5642"/>
    </mc:Choice>
    <mc:Fallback xmlns="">
      <p:transition spd="slow" advTm="156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97537" y="990600"/>
            <a:ext cx="8229600" cy="1143000"/>
          </a:xfrm>
        </p:spPr>
        <p:txBody>
          <a:bodyPr/>
          <a:lstStyle/>
          <a:p>
            <a:pPr eaLnBrk="1" hangingPunct="1"/>
            <a:r>
              <a:rPr lang="en-US" dirty="0" smtClean="0"/>
              <a:t>Cause-and-Effect Diagram </a:t>
            </a:r>
            <a:r>
              <a:rPr lang="en-US" dirty="0" smtClean="0"/>
              <a:t/>
            </a:r>
            <a:br>
              <a:rPr lang="en-US" dirty="0" smtClean="0"/>
            </a:br>
            <a:r>
              <a:rPr lang="en-US" sz="2800" dirty="0" smtClean="0"/>
              <a:t>Illustration for fuzzy &amp; unclear copies</a:t>
            </a:r>
            <a:br>
              <a:rPr lang="en-US" sz="2800" dirty="0" smtClean="0"/>
            </a:br>
            <a:r>
              <a:rPr lang="en-US" sz="2800" dirty="0" smtClean="0"/>
              <a:t>[Mentioned only briefly]</a:t>
            </a:r>
            <a:endParaRPr lang="en-US" sz="2800" dirty="0" smtClean="0"/>
          </a:p>
        </p:txBody>
      </p:sp>
      <p:pic>
        <p:nvPicPr>
          <p:cNvPr id="26630" name="Picture 6" descr="horngren13_19_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517775"/>
            <a:ext cx="6324600" cy="3730625"/>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68829"/>
    </mc:Choice>
    <mc:Fallback xmlns="">
      <p:transition spd="slow" advTm="688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19147" x="3429000" y="2122488"/>
          <p14:tracePt t="19678" x="3436938" y="2122488"/>
          <p14:tracePt t="19686" x="3443288" y="2128838"/>
          <p14:tracePt t="19690" x="3457575" y="2185988"/>
          <p14:tracePt t="19705" x="3479800" y="2251075"/>
          <p14:tracePt t="19723" x="3486150" y="2314575"/>
          <p14:tracePt t="19738" x="3500438" y="2393950"/>
          <p14:tracePt t="19756" x="3508375" y="2400300"/>
          <p14:tracePt t="19771" x="3508375" y="2422525"/>
          <p14:tracePt t="19818" x="3514725" y="2428875"/>
          <p14:tracePt t="19842" x="3514725" y="2436813"/>
          <p14:tracePt t="19850" x="3522663" y="2436813"/>
          <p14:tracePt t="19855" x="3522663" y="2443163"/>
          <p14:tracePt t="19873" x="3522663" y="2451100"/>
          <p14:tracePt t="19874" x="3529013" y="2451100"/>
          <p14:tracePt t="19888" x="3529013" y="2465388"/>
          <p14:tracePt t="20022" x="3536950" y="2479675"/>
          <p14:tracePt t="20029" x="3536950" y="2486025"/>
          <p14:tracePt t="20428" x="3543300" y="2486025"/>
          <p14:tracePt t="20436" x="3551238" y="2486025"/>
          <p14:tracePt t="20443" x="3579813" y="2486025"/>
          <p14:tracePt t="20455" x="3743325" y="2486025"/>
          <p14:tracePt t="20471" x="3914775" y="2486025"/>
          <p14:tracePt t="20488" x="4171950" y="2479675"/>
          <p14:tracePt t="20504" x="4494213" y="2465388"/>
          <p14:tracePt t="20521" x="5037138" y="2465388"/>
          <p14:tracePt t="20538" x="5357813" y="2465388"/>
          <p14:tracePt t="20555" x="5614988" y="2465388"/>
          <p14:tracePt t="20571" x="5957888" y="2479675"/>
          <p14:tracePt t="20588" x="6086475" y="2486025"/>
          <p14:tracePt t="20604" x="6122988" y="2493963"/>
          <p14:tracePt t="20621" x="6143625" y="2500313"/>
          <p14:tracePt t="20638" x="6157913" y="2514600"/>
          <p14:tracePt t="20655" x="6165850" y="2528888"/>
          <p14:tracePt t="20671" x="6172200" y="2536825"/>
          <p14:tracePt t="20688" x="6172200" y="2543175"/>
          <p14:tracePt t="20834" x="6180138" y="2543175"/>
          <p14:tracePt t="20842" x="6180138" y="2551113"/>
          <p14:tracePt t="20865" x="6180138" y="2557463"/>
          <p14:tracePt t="20881" x="6180138" y="2565400"/>
          <p14:tracePt t="20983" x="6172200" y="2571750"/>
          <p14:tracePt t="20990" x="6151563" y="2579688"/>
          <p14:tracePt t="20998" x="6137275" y="2579688"/>
          <p14:tracePt t="21006" x="6115050" y="2593975"/>
          <p14:tracePt t="21021" x="6022975" y="2636838"/>
          <p14:tracePt t="21038" x="6000750" y="2651125"/>
          <p14:tracePt t="21055" x="5980113" y="2651125"/>
          <p14:tracePt t="21071" x="5965825" y="2657475"/>
          <p14:tracePt t="21088" x="5957888" y="2657475"/>
          <p14:tracePt t="21104" x="5951538" y="2665413"/>
          <p14:tracePt t="21121" x="5937250" y="2671763"/>
          <p14:tracePt t="21138" x="5915025" y="2686050"/>
          <p14:tracePt t="21155" x="5886450" y="2693988"/>
          <p14:tracePt t="21171" x="5872163" y="2700338"/>
          <p14:tracePt t="21187" x="5865813" y="2708275"/>
          <p14:tracePt t="21204" x="5857875" y="2714625"/>
          <p14:tracePt t="21221" x="5851525" y="2722563"/>
          <p14:tracePt t="21256" x="5851525" y="2728913"/>
          <p14:tracePt t="21279" x="5851525" y="2736850"/>
          <p14:tracePt t="21295" x="5843588" y="2736850"/>
          <p14:tracePt t="21608" x="5843588" y="2751138"/>
          <p14:tracePt t="21615" x="5843588" y="2771775"/>
          <p14:tracePt t="21624" x="5843588" y="2779713"/>
          <p14:tracePt t="21631" x="5843588" y="2786063"/>
          <p14:tracePt t="21637" x="5837238" y="2808288"/>
          <p14:tracePt t="21655" x="5837238" y="2814638"/>
          <p14:tracePt t="21693" x="5837238" y="2822575"/>
          <p14:tracePt t="21717" x="5837238" y="2828925"/>
          <p14:tracePt t="21733" x="5837238" y="2836863"/>
          <p14:tracePt t="21850" x="5851525" y="2843213"/>
          <p14:tracePt t="21858" x="5857875" y="2851150"/>
          <p14:tracePt t="21865" x="5872163" y="2851150"/>
          <p14:tracePt t="21871" x="5886450" y="2857500"/>
          <p14:tracePt t="21887" x="5915025" y="2871788"/>
          <p14:tracePt t="21905" x="5929313" y="2871788"/>
          <p14:tracePt t="21921" x="5943600" y="2879725"/>
          <p14:tracePt t="21938" x="5957888" y="2879725"/>
          <p14:tracePt t="21954" x="5994400" y="2879725"/>
          <p14:tracePt t="21971" x="6051550" y="2879725"/>
          <p14:tracePt t="21987" x="6065838" y="2879725"/>
          <p14:tracePt t="22004" x="6080125" y="2879725"/>
          <p14:tracePt t="22020" x="6094413" y="2879725"/>
          <p14:tracePt t="22037" x="6100763" y="2879725"/>
          <p14:tracePt t="22054" x="6122988" y="2879725"/>
          <p14:tracePt t="22071" x="6137275" y="2879725"/>
          <p14:tracePt t="22087" x="6165850" y="2879725"/>
          <p14:tracePt t="22104" x="6180138" y="2879725"/>
          <p14:tracePt t="22120" x="6200775" y="2879725"/>
          <p14:tracePt t="22137" x="6229350" y="2879725"/>
          <p14:tracePt t="22154" x="6251575" y="2879725"/>
          <p14:tracePt t="22171" x="6286500" y="2879725"/>
          <p14:tracePt t="22187" x="6308725" y="2879725"/>
          <p14:tracePt t="22204" x="6372225" y="2879725"/>
          <p14:tracePt t="22220" x="6400800" y="2879725"/>
          <p14:tracePt t="22237" x="6408738" y="2879725"/>
          <p14:tracePt t="22254" x="6415088" y="2879725"/>
          <p14:tracePt t="22270" x="6437313" y="2879725"/>
          <p14:tracePt t="22287" x="6443663" y="2871788"/>
          <p14:tracePt t="22304" x="6457950" y="2871788"/>
          <p14:tracePt t="22320" x="6494463" y="2857500"/>
          <p14:tracePt t="22337" x="6523038" y="2836863"/>
          <p14:tracePt t="22354" x="6572250" y="2822575"/>
          <p14:tracePt t="22371" x="6608763" y="2808288"/>
          <p14:tracePt t="22387" x="6708775" y="2794000"/>
          <p14:tracePt t="22404" x="6780213" y="2779713"/>
          <p14:tracePt t="22421" x="6829425" y="2771775"/>
          <p14:tracePt t="22437" x="6843713" y="2771775"/>
          <p14:tracePt t="22454" x="6872288" y="2765425"/>
          <p14:tracePt t="22471" x="6880225" y="2765425"/>
          <p14:tracePt t="22487" x="6894513" y="2765425"/>
          <p14:tracePt t="22504" x="6900863" y="2765425"/>
          <p14:tracePt t="23069" x="6900863" y="2771775"/>
          <p14:tracePt t="23076" x="6900863" y="2786063"/>
          <p14:tracePt t="23083" x="6908800" y="2808288"/>
          <p14:tracePt t="23088" x="6915150" y="2871788"/>
          <p14:tracePt t="23104" x="6937375" y="2951163"/>
          <p14:tracePt t="23120" x="6972300" y="3086100"/>
          <p14:tracePt t="23137" x="7023100" y="3243263"/>
          <p14:tracePt t="23154" x="7129463" y="3565525"/>
          <p14:tracePt t="23170" x="7215188" y="3800475"/>
          <p14:tracePt t="23187" x="7329488" y="4229100"/>
          <p14:tracePt t="23203" x="7372350" y="4457700"/>
          <p14:tracePt t="23221" x="7423150" y="4672013"/>
          <p14:tracePt t="23237" x="7451725" y="4879975"/>
          <p14:tracePt t="23254" x="7458075" y="5072063"/>
          <p14:tracePt t="23270" x="7472363" y="5265738"/>
          <p14:tracePt t="23287" x="7472363" y="5343525"/>
          <p14:tracePt t="23303" x="7472363" y="5422900"/>
          <p14:tracePt t="23320" x="7472363" y="5457825"/>
          <p14:tracePt t="23337" x="7472363" y="5480050"/>
          <p14:tracePt t="23353" x="7472363" y="5514975"/>
          <p14:tracePt t="23370" x="7466013" y="5543550"/>
          <p14:tracePt t="23387" x="7451725" y="5608638"/>
          <p14:tracePt t="23404" x="7437438" y="5643563"/>
          <p14:tracePt t="23420" x="7415213" y="5700713"/>
          <p14:tracePt t="23437" x="7400925" y="5737225"/>
          <p14:tracePt t="23453" x="7380288" y="5772150"/>
          <p14:tracePt t="23470" x="7366000" y="5786438"/>
          <p14:tracePt t="23487" x="7351713" y="5815013"/>
          <p14:tracePt t="23504" x="7337425" y="5857875"/>
          <p14:tracePt t="23520" x="7294563" y="5922963"/>
          <p14:tracePt t="23537" x="7258050" y="5994400"/>
          <p14:tracePt t="23554" x="7237413" y="6022975"/>
          <p14:tracePt t="23570" x="7223125" y="6043613"/>
          <p14:tracePt t="23587" x="7208838" y="6065838"/>
          <p14:tracePt t="23603" x="7200900" y="6080125"/>
          <p14:tracePt t="23621" x="7194550" y="6108700"/>
          <p14:tracePt t="23637" x="7186613" y="6115050"/>
          <p14:tracePt t="23654" x="7180263" y="6115050"/>
          <p14:tracePt t="23670" x="7165975" y="6137275"/>
          <p14:tracePt t="23687" x="7137400" y="6151563"/>
          <p14:tracePt t="23703" x="7123113" y="6165850"/>
          <p14:tracePt t="23720" x="7108825" y="6180138"/>
          <p14:tracePt t="23736" x="7086600" y="6200775"/>
          <p14:tracePt t="23753" x="7072313" y="6208713"/>
          <p14:tracePt t="23770" x="7051675" y="6229350"/>
          <p14:tracePt t="23787" x="7037388" y="6251575"/>
          <p14:tracePt t="23803" x="7029450" y="6257925"/>
          <p14:tracePt t="23820" x="7015163" y="6265863"/>
          <p14:tracePt t="23836" x="7000875" y="6272213"/>
          <p14:tracePt t="23853" x="6972300" y="6280150"/>
          <p14:tracePt t="23870" x="6951663" y="6286500"/>
          <p14:tracePt t="23887" x="6937375" y="6286500"/>
          <p14:tracePt t="23903" x="6900863" y="6294438"/>
          <p14:tracePt t="23920" x="6894513" y="6300788"/>
          <p14:tracePt t="23937" x="6880225" y="6300788"/>
          <p14:tracePt t="23953" x="6851650" y="6308725"/>
          <p14:tracePt t="23970" x="6843713" y="6308725"/>
          <p14:tracePt t="23987" x="6829425" y="6308725"/>
          <p14:tracePt t="24003" x="6808788" y="6315075"/>
          <p14:tracePt t="24020" x="6757988" y="6315075"/>
          <p14:tracePt t="24036" x="6737350" y="6315075"/>
          <p14:tracePt t="24053" x="6723063" y="6323013"/>
          <p14:tracePt t="24070" x="6708775" y="6323013"/>
          <p14:tracePt t="24087" x="6700838" y="6323013"/>
          <p14:tracePt t="24103" x="6694488" y="6323013"/>
          <p14:tracePt t="24121" x="6686550" y="6323013"/>
          <p14:tracePt t="24137" x="6680200" y="6323013"/>
          <p14:tracePt t="24153" x="6657975" y="6323013"/>
          <p14:tracePt t="24170" x="6651625" y="6329363"/>
          <p14:tracePt t="24186" x="6643688" y="6329363"/>
          <p14:tracePt t="24326" x="6637338" y="6329363"/>
          <p14:tracePt t="24344" x="6629400" y="6329363"/>
          <p14:tracePt t="24412" x="6623050" y="6329363"/>
          <p14:tracePt t="24428" x="6615113" y="6329363"/>
          <p14:tracePt t="24444" x="6594475" y="6323013"/>
          <p14:tracePt t="24445" x="6586538" y="6323013"/>
          <p14:tracePt t="24453" x="6565900" y="6315075"/>
          <p14:tracePt t="24470" x="6551613" y="6308725"/>
          <p14:tracePt t="24487" x="6543675" y="6308725"/>
          <p14:tracePt t="24503" x="6529388" y="6300788"/>
          <p14:tracePt t="24520" x="6515100" y="6294438"/>
          <p14:tracePt t="24536" x="6508750" y="6294438"/>
          <p14:tracePt t="24732" x="6500813" y="6294438"/>
          <p14:tracePt t="24738" x="6486525" y="6294438"/>
          <p14:tracePt t="24753" x="6472238" y="6294438"/>
          <p14:tracePt t="24753" x="6357938" y="6286500"/>
          <p14:tracePt t="24769" x="6265863" y="6286500"/>
          <p14:tracePt t="24787" x="6200775" y="6286500"/>
          <p14:tracePt t="24803" x="6137275" y="6286500"/>
          <p14:tracePt t="24820" x="6057900" y="6286500"/>
          <p14:tracePt t="24836" x="5994400" y="6286500"/>
          <p14:tracePt t="24853" x="5915025" y="6286500"/>
          <p14:tracePt t="24869" x="5829300" y="6286500"/>
          <p14:tracePt t="24886" x="5657850" y="6286500"/>
          <p14:tracePt t="24886" x="5586413" y="6286500"/>
          <p14:tracePt t="24904" x="5429250" y="6286500"/>
          <p14:tracePt t="24920" x="5294313" y="6286500"/>
          <p14:tracePt t="24936" x="5172075" y="6286500"/>
          <p14:tracePt t="24953" x="5051425" y="6286500"/>
          <p14:tracePt t="24970" x="4957763" y="6272213"/>
          <p14:tracePt t="24986" x="4879975" y="6272213"/>
          <p14:tracePt t="25003" x="4751388" y="6272213"/>
          <p14:tracePt t="25019" x="4672013" y="6272213"/>
          <p14:tracePt t="25019" x="4643438" y="6272213"/>
          <p14:tracePt t="25037" x="4586288" y="6272213"/>
          <p14:tracePt t="25053" x="4537075" y="6272213"/>
          <p14:tracePt t="25069" x="4479925" y="6272213"/>
          <p14:tracePt t="25086" x="4400550" y="6272213"/>
          <p14:tracePt t="25103" x="4337050" y="6272213"/>
          <p14:tracePt t="25119" x="4257675" y="6272213"/>
          <p14:tracePt t="25136" x="4100513" y="6265863"/>
          <p14:tracePt t="25154" x="4065588" y="6257925"/>
          <p14:tracePt t="25172" x="4043363" y="6243638"/>
          <p14:tracePt t="25186" x="4029075" y="6243638"/>
          <p14:tracePt t="25225" x="4014788" y="6243638"/>
          <p14:tracePt t="25240" x="4008438" y="6243638"/>
          <p14:tracePt t="25255" x="4000500" y="6243638"/>
          <p14:tracePt t="25295" x="3994150" y="6243638"/>
          <p14:tracePt t="25303" x="3986213" y="6243638"/>
          <p14:tracePt t="25303" x="3979863" y="6243638"/>
          <p14:tracePt t="25319" x="3971925" y="6243638"/>
          <p14:tracePt t="25320" x="3965575" y="6243638"/>
          <p14:tracePt t="25336" x="3951288" y="6243638"/>
          <p14:tracePt t="25353" x="3929063" y="6243638"/>
          <p14:tracePt t="25369" x="3914775" y="6243638"/>
          <p14:tracePt t="25386" x="3908425" y="6243638"/>
          <p14:tracePt t="25403" x="3900488" y="6243638"/>
          <p14:tracePt t="26467" x="3908425" y="6243638"/>
          <p14:tracePt t="26484" x="3914775" y="6243638"/>
          <p14:tracePt t="26487" x="3914775" y="6237288"/>
          <p14:tracePt t="27013" x="3922713" y="6229350"/>
          <p14:tracePt t="27021" x="3929063" y="6223000"/>
          <p14:tracePt t="27030" x="3937000" y="6208713"/>
          <p14:tracePt t="27037" x="3943350" y="6200775"/>
          <p14:tracePt t="27053" x="3951288" y="6194425"/>
          <p14:tracePt t="27053" x="3957638" y="6186488"/>
          <p14:tracePt t="27107" x="3957638" y="6180138"/>
          <p14:tracePt t="27233" x="3965575" y="6165850"/>
          <p14:tracePt t="27239" x="3965575" y="6157913"/>
          <p14:tracePt t="27252" x="3979863" y="6143625"/>
          <p14:tracePt t="27252" x="3994150" y="6072188"/>
          <p14:tracePt t="27269" x="4014788" y="5994400"/>
          <p14:tracePt t="27285" x="4014788" y="5915025"/>
          <p14:tracePt t="27302" x="4022725" y="5722938"/>
          <p14:tracePt t="27319" x="4022725" y="5600700"/>
          <p14:tracePt t="27335" x="4022725" y="5443538"/>
          <p14:tracePt t="27352" x="4008438" y="5300663"/>
          <p14:tracePt t="27368" x="3986213" y="5137150"/>
          <p14:tracePt t="27385" x="3957638" y="5014913"/>
          <p14:tracePt t="27402" x="3937000" y="4900613"/>
          <p14:tracePt t="27419" x="3929063" y="4808538"/>
          <p14:tracePt t="27435" x="3908425" y="4622800"/>
          <p14:tracePt t="27452" x="3908425" y="4557713"/>
          <p14:tracePt t="27468" x="3894138" y="4508500"/>
          <p14:tracePt t="27485" x="3886200" y="4451350"/>
          <p14:tracePt t="27502" x="3886200" y="4408488"/>
          <p14:tracePt t="27521" x="3879850" y="4357688"/>
          <p14:tracePt t="27536" x="3879850" y="4314825"/>
          <p14:tracePt t="27554" x="3865563" y="4243388"/>
          <p14:tracePt t="27569" x="3857625" y="4208463"/>
          <p14:tracePt t="27586" x="3857625" y="4179888"/>
          <p14:tracePt t="27603" x="3851275" y="4143375"/>
          <p14:tracePt t="27620" x="3829050" y="4100513"/>
          <p14:tracePt t="27636" x="3814763" y="4051300"/>
          <p14:tracePt t="27653" x="3786188" y="3994150"/>
          <p14:tracePt t="27669" x="3700463" y="3857625"/>
          <p14:tracePt t="27687" x="3651250" y="3771900"/>
          <p14:tracePt t="27703" x="3594100" y="3700463"/>
          <p14:tracePt t="27719" x="3557588" y="3643313"/>
          <p14:tracePt t="27736" x="3529013" y="3594100"/>
          <p14:tracePt t="27753" x="3514725" y="3565525"/>
          <p14:tracePt t="27769" x="3486150" y="3529013"/>
          <p14:tracePt t="27786" x="3471863" y="3494088"/>
          <p14:tracePt t="27803" x="3429000" y="3422650"/>
          <p14:tracePt t="27820" x="3414713" y="3400425"/>
          <p14:tracePt t="27836" x="3400425" y="3365500"/>
          <p14:tracePt t="27853" x="3386138" y="3336925"/>
          <p14:tracePt t="27869" x="3371850" y="3300413"/>
          <p14:tracePt t="27886" x="3365500" y="3257550"/>
          <p14:tracePt t="27903" x="3365500" y="3228975"/>
          <p14:tracePt t="27919" x="3365500" y="3200400"/>
          <p14:tracePt t="27936" x="3365500" y="3171825"/>
          <p14:tracePt t="27953" x="3365500" y="3157538"/>
          <p14:tracePt t="27969" x="3379788" y="3122613"/>
          <p14:tracePt t="27986" x="3394075" y="3100388"/>
          <p14:tracePt t="28003" x="3408363" y="3071813"/>
          <p14:tracePt t="28019" x="3414713" y="3057525"/>
          <p14:tracePt t="28036" x="3422650" y="3043238"/>
          <p14:tracePt t="28468" x="3414713" y="3043238"/>
          <p14:tracePt t="28485" x="3400425" y="3043238"/>
          <p14:tracePt t="28498" x="3394075" y="3051175"/>
          <p14:tracePt t="28501" x="3386138" y="3051175"/>
          <p14:tracePt t="28522" x="3386138" y="3057525"/>
          <p14:tracePt t="28523" x="3379788" y="3057525"/>
          <p14:tracePt t="28537" x="3365500" y="3057525"/>
          <p14:tracePt t="28552" x="3357563" y="3057525"/>
          <p14:tracePt t="28569" x="3351213" y="3065463"/>
          <p14:tracePt t="28586" x="3328988" y="3065463"/>
          <p14:tracePt t="28603" x="3322638" y="3065463"/>
          <p14:tracePt t="29311" x="3322638" y="3057525"/>
          <p14:tracePt t="29327" x="3314700" y="3057525"/>
          <p14:tracePt t="29850" x="3308350" y="3057525"/>
          <p14:tracePt t="29865" x="3300413" y="3057525"/>
          <p14:tracePt t="29874" x="3294063" y="3057525"/>
          <p14:tracePt t="30100" x="3279775" y="3065463"/>
          <p14:tracePt t="30108" x="3265488" y="3065463"/>
          <p14:tracePt t="30115" x="3257550" y="3065463"/>
          <p14:tracePt t="30119" x="3236913" y="3079750"/>
          <p14:tracePt t="30135" x="3214688" y="3094038"/>
          <p14:tracePt t="30152" x="3200400" y="3100388"/>
          <p14:tracePt t="30168" x="3194050" y="3108325"/>
          <p14:tracePt t="30185" x="3157538" y="3114675"/>
          <p14:tracePt t="30202" x="3108325" y="3143250"/>
          <p14:tracePt t="30219" x="3100388" y="3151188"/>
          <p14:tracePt t="30235" x="3071813" y="3165475"/>
          <p14:tracePt t="30252" x="3057525" y="3171825"/>
          <p14:tracePt t="30268" x="3036888" y="3186113"/>
          <p14:tracePt t="30285" x="3022600" y="3194050"/>
          <p14:tracePt t="30302" x="3014663" y="3200400"/>
          <p14:tracePt t="30321" x="3014663" y="3208338"/>
          <p14:tracePt t="30335" x="3008313" y="3208338"/>
          <p14:tracePt t="30420" x="3000375" y="3214688"/>
          <p14:tracePt t="30436" x="3000375" y="3222625"/>
          <p14:tracePt t="30444" x="2994025" y="3228975"/>
          <p14:tracePt t="30459" x="2986088" y="3228975"/>
          <p14:tracePt t="30467" x="2986088" y="3236913"/>
          <p14:tracePt t="30490" x="2979738" y="3236913"/>
          <p14:tracePt t="30510" x="2979738" y="3243263"/>
          <p14:tracePt t="30533" x="2971800" y="3251200"/>
          <p14:tracePt t="30553" x="2965450" y="3265488"/>
          <p14:tracePt t="30561" x="2951163" y="3271838"/>
          <p14:tracePt t="30569" x="2943225" y="3279775"/>
          <p14:tracePt t="30585" x="2914650" y="3286125"/>
          <p14:tracePt t="30586" x="2894013" y="3308350"/>
          <p14:tracePt t="30602" x="2879725" y="3314700"/>
          <p14:tracePt t="30618" x="2871788" y="3314700"/>
          <p14:tracePt t="30635" x="2851150" y="3322638"/>
          <p14:tracePt t="30652" x="2836863" y="3328988"/>
          <p14:tracePt t="30668" x="2808288" y="3343275"/>
          <p14:tracePt t="30686" x="2786063" y="3351213"/>
          <p14:tracePt t="30702" x="2765425" y="3351213"/>
          <p14:tracePt t="30718" x="2757488" y="3357563"/>
          <p14:tracePt t="30735" x="2751138" y="3357563"/>
          <p14:tracePt t="30752" x="2743200" y="3365500"/>
          <p14:tracePt t="31250" x="2751138" y="3365500"/>
          <p14:tracePt t="31265" x="2757488" y="3365500"/>
          <p14:tracePt t="31311" x="2765425" y="3365500"/>
          <p14:tracePt t="31326" x="2771775" y="3365500"/>
          <p14:tracePt t="31748" x="2765425" y="3365500"/>
          <p14:tracePt t="31756" x="2757488" y="3365500"/>
          <p14:tracePt t="31769" x="2751138" y="3365500"/>
          <p14:tracePt t="31770" x="2728913" y="3371850"/>
          <p14:tracePt t="31784" x="2700338" y="3371850"/>
          <p14:tracePt t="31802" x="2665413" y="3371850"/>
          <p14:tracePt t="31818" x="2643188" y="3371850"/>
          <p14:tracePt t="31836" x="2636838" y="3371850"/>
          <p14:tracePt t="31905" x="2628900" y="3379788"/>
          <p14:tracePt t="31912" x="2622550" y="3379788"/>
          <p14:tracePt t="31926" x="2600325" y="3379788"/>
          <p14:tracePt t="31928" x="2586038" y="3379788"/>
          <p14:tracePt t="31934" x="2543175" y="3379788"/>
          <p14:tracePt t="31951" x="2493963" y="3379788"/>
          <p14:tracePt t="31968" x="2443163" y="3379788"/>
          <p14:tracePt t="31984" x="2436813" y="3379788"/>
          <p14:tracePt t="32001" x="2428875" y="3379788"/>
          <p14:tracePt t="32018" x="2414588" y="3379788"/>
          <p14:tracePt t="32034" x="2408238" y="3379788"/>
          <p14:tracePt t="32051" x="2386013" y="3379788"/>
          <p14:tracePt t="32068" x="2351088" y="3379788"/>
          <p14:tracePt t="32085" x="2328863" y="3379788"/>
          <p14:tracePt t="32101" x="2322513" y="3379788"/>
          <p14:tracePt t="32118" x="2300288" y="3379788"/>
          <p14:tracePt t="32135" x="2279650" y="3379788"/>
          <p14:tracePt t="32152" x="2243138" y="3379788"/>
          <p14:tracePt t="32168" x="2228850" y="3379788"/>
          <p14:tracePt t="32184" x="2208213" y="3379788"/>
          <p14:tracePt t="32201" x="2200275" y="3379788"/>
          <p14:tracePt t="32787" x="2200275" y="3386138"/>
          <p14:tracePt t="32795" x="2200275" y="3394075"/>
          <p14:tracePt t="32803" x="2200275" y="3408363"/>
          <p14:tracePt t="32811" x="2208213" y="3414713"/>
          <p14:tracePt t="32819" x="2222500" y="3436938"/>
          <p14:tracePt t="32834" x="2228850" y="3443288"/>
          <p14:tracePt t="32851" x="2228850" y="3451225"/>
          <p14:tracePt t="32867" x="2236788" y="3465513"/>
          <p14:tracePt t="32884" x="2236788" y="3479800"/>
          <p14:tracePt t="32901" x="2243138" y="3494088"/>
          <p14:tracePt t="32917" x="2251075" y="3500438"/>
          <p14:tracePt t="32934" x="2251075" y="3514725"/>
          <p14:tracePt t="32951" x="2257425" y="3536950"/>
          <p14:tracePt t="32968" x="2265363" y="3551238"/>
          <p14:tracePt t="32984" x="2265363" y="3565525"/>
          <p14:tracePt t="33001" x="2265363" y="3571875"/>
          <p14:tracePt t="33017" x="2265363" y="3579813"/>
          <p14:tracePt t="33034" x="2265363" y="3586163"/>
          <p14:tracePt t="33084" x="2265363" y="3594100"/>
          <p14:tracePt t="33100" x="2265363" y="3600450"/>
          <p14:tracePt t="33109" x="2265363" y="3608388"/>
          <p14:tracePt t="33117" x="2265363" y="3614738"/>
          <p14:tracePt t="33118" x="2265363" y="3622675"/>
          <p14:tracePt t="34225" x="2265363" y="3629025"/>
          <p14:tracePt t="34233" x="2271713" y="3665538"/>
          <p14:tracePt t="34240" x="2286000" y="3708400"/>
          <p14:tracePt t="34250" x="2293938" y="3743325"/>
          <p14:tracePt t="34267" x="2293938" y="3786188"/>
          <p14:tracePt t="34284" x="2300288" y="3808413"/>
          <p14:tracePt t="34300" x="2300288" y="3814763"/>
          <p14:tracePt t="34317" x="2300288" y="3822700"/>
          <p14:tracePt t="34333" x="2300288" y="3829050"/>
          <p14:tracePt t="34631" x="2308225" y="3829050"/>
          <p14:tracePt t="34634" x="2314575" y="3829050"/>
          <p14:tracePt t="34642" x="2328863" y="3829050"/>
          <p14:tracePt t="34650" x="2371725" y="3829050"/>
          <p14:tracePt t="34667" x="2428875" y="3843338"/>
          <p14:tracePt t="34683" x="2508250" y="3851275"/>
          <p14:tracePt t="34700" x="2614613" y="3857625"/>
          <p14:tracePt t="34717" x="2636838" y="3871913"/>
          <p14:tracePt t="35242" x="2636838" y="3879850"/>
          <p14:tracePt t="35295" x="2636838" y="3886200"/>
          <p14:tracePt t="35311" x="2636838" y="3894138"/>
          <p14:tracePt t="35326" x="2636838" y="3900488"/>
          <p14:tracePt t="35332" x="2636838" y="3908425"/>
          <p14:tracePt t="35350" x="2643188" y="3914775"/>
          <p14:tracePt t="35351" x="2643188" y="3922713"/>
          <p14:tracePt t="35367" x="2643188" y="3937000"/>
          <p14:tracePt t="35383" x="2643188" y="3943350"/>
          <p14:tracePt t="35400" x="2643188" y="3957638"/>
          <p14:tracePt t="35416" x="2643188" y="3971925"/>
          <p14:tracePt t="35433" x="2643188" y="3979863"/>
          <p14:tracePt t="35450" x="2643188" y="3986213"/>
          <p14:tracePt t="35834" x="2643188" y="3994150"/>
          <p14:tracePt t="35842" x="2636838" y="3994150"/>
          <p14:tracePt t="35889" x="2628900" y="3994150"/>
          <p14:tracePt t="36726" x="2636838" y="3994150"/>
          <p14:tracePt t="36741" x="2643188" y="3994150"/>
          <p14:tracePt t="36748" x="2643188" y="3986213"/>
          <p14:tracePt t="36766" x="2651125" y="3979863"/>
          <p14:tracePt t="36787" x="2651125" y="3971925"/>
          <p14:tracePt t="36998" x="2651125" y="3965575"/>
          <p14:tracePt t="37091" x="2657475" y="3957638"/>
          <p14:tracePt t="37107" x="2671763" y="3943350"/>
          <p14:tracePt t="37122" x="2679700" y="3937000"/>
          <p14:tracePt t="37138" x="2686050" y="3937000"/>
          <p14:tracePt t="37154" x="2686050" y="3929063"/>
          <p14:tracePt t="37165" x="2693988" y="3929063"/>
          <p14:tracePt t="37165" x="2708275" y="3922713"/>
          <p14:tracePt t="37182" x="2722563" y="3900488"/>
          <p14:tracePt t="37198" x="2728913" y="3900488"/>
          <p14:tracePt t="37215" x="2765425" y="3886200"/>
          <p14:tracePt t="37263" x="2808288" y="3865563"/>
          <p14:tracePt t="37271" x="2836863" y="3857625"/>
          <p14:tracePt t="37281" x="2843213" y="3851275"/>
          <p14:tracePt t="37282" x="2857500" y="3843338"/>
          <p14:tracePt t="37298" x="2865438" y="3836988"/>
          <p14:tracePt t="37315" x="2871788" y="3829050"/>
          <p14:tracePt t="37331" x="2879725" y="3822700"/>
          <p14:tracePt t="37348" x="2894013" y="3814763"/>
          <p14:tracePt t="37365" x="2900363" y="3808413"/>
          <p14:tracePt t="37381" x="2908300" y="3808413"/>
          <p14:tracePt t="37398" x="2908300" y="3800475"/>
          <p14:tracePt t="37435" x="2922588" y="3800475"/>
          <p14:tracePt t="37450" x="2922588" y="3794125"/>
          <p14:tracePt t="37450" x="2928938" y="3794125"/>
          <p14:tracePt t="37465" x="2936875" y="3771900"/>
          <p14:tracePt t="37481" x="2943225" y="3765550"/>
          <p14:tracePt t="37498" x="2943225" y="3757613"/>
          <p14:tracePt t="37552" x="2943225" y="3751263"/>
          <p14:tracePt t="37576" x="2943225" y="3743325"/>
          <p14:tracePt t="37591" x="2943225" y="3736975"/>
          <p14:tracePt t="37630" x="2943225" y="3729038"/>
          <p14:tracePt t="37654" x="2943225" y="3722688"/>
          <p14:tracePt t="37669" x="2943225" y="3714750"/>
          <p14:tracePt t="37685" x="2951163" y="3700463"/>
          <p14:tracePt t="37700" x="2951163" y="3694113"/>
          <p14:tracePt t="37709" x="2957513" y="3686175"/>
          <p14:tracePt t="37716" x="2957513" y="3679825"/>
          <p14:tracePt t="37717" x="2965450" y="3679825"/>
          <p14:tracePt t="37732" x="2965450" y="3671888"/>
          <p14:tracePt t="37748" x="2971800" y="3665538"/>
          <p14:tracePt t="37764" x="2971800" y="3657600"/>
          <p14:tracePt t="37781" x="2979738" y="3651250"/>
          <p14:tracePt t="37798" x="2986088" y="3643313"/>
          <p14:tracePt t="37814" x="3000375" y="3629025"/>
          <p14:tracePt t="37831" x="3008313" y="3614738"/>
          <p14:tracePt t="37848" x="3014663" y="3608388"/>
          <p14:tracePt t="37864" x="3014663" y="3600450"/>
          <p14:tracePt t="37881" x="3022600" y="3600450"/>
          <p14:tracePt t="38560" x="3022600" y="3608388"/>
          <p14:tracePt t="38572" x="3022600" y="3614738"/>
          <p14:tracePt t="38583" x="3022600" y="3622675"/>
          <p14:tracePt t="38583" x="3022600" y="3629025"/>
          <p14:tracePt t="38598" x="3014663" y="3651250"/>
          <p14:tracePt t="38614" x="2971800" y="3765550"/>
          <p14:tracePt t="38631" x="2943225" y="3836988"/>
          <p14:tracePt t="38647" x="2928938" y="3900488"/>
          <p14:tracePt t="38664" x="2928938" y="3979863"/>
          <p14:tracePt t="38681" x="2928938" y="4071938"/>
          <p14:tracePt t="38698" x="2928938" y="4179888"/>
          <p14:tracePt t="38714" x="2957513" y="4257675"/>
          <p14:tracePt t="38731" x="3022600" y="4357688"/>
          <p14:tracePt t="38748" x="3028950" y="4365625"/>
          <p14:tracePt t="38786" x="3036888" y="4365625"/>
          <p14:tracePt t="38857" x="3043238" y="4365625"/>
          <p14:tracePt t="38943" x="3051175" y="4365625"/>
          <p14:tracePt t="38966" x="3057525" y="4365625"/>
          <p14:tracePt t="38990" x="3065463" y="4365625"/>
          <p14:tracePt t="38997" x="3071813" y="4365625"/>
          <p14:tracePt t="38998" x="3071813" y="4371975"/>
          <p14:tracePt t="39014" x="3079750" y="4379913"/>
          <p14:tracePt t="39014" x="3094038" y="4394200"/>
          <p14:tracePt t="39031" x="3108325" y="4437063"/>
          <p14:tracePt t="39047" x="3136900" y="4494213"/>
          <p14:tracePt t="39065" x="3157538" y="4565650"/>
          <p14:tracePt t="39081" x="3179763" y="4643438"/>
          <p14:tracePt t="39097" x="3200400" y="4708525"/>
          <p14:tracePt t="39114" x="3243263" y="4922838"/>
          <p14:tracePt t="39131" x="3279775" y="5037138"/>
          <p14:tracePt t="39147" x="3300413" y="5151438"/>
          <p14:tracePt t="39164" x="3322638" y="5257800"/>
          <p14:tracePt t="39181" x="3343275" y="5343525"/>
          <p14:tracePt t="39198" x="3365500" y="5408613"/>
          <p14:tracePt t="39214" x="3371850" y="5443538"/>
          <p14:tracePt t="39231" x="3371850" y="5457825"/>
          <p14:tracePt t="39286" x="3371850" y="5465763"/>
          <p14:tracePt t="39294" x="3371850" y="5472113"/>
          <p14:tracePt t="39302" x="3371850" y="5480050"/>
          <p14:tracePt t="39322" x="3371850" y="5486400"/>
          <p14:tracePt t="39333" x="3371850" y="5494338"/>
          <p14:tracePt t="39334" x="3365500" y="5494338"/>
          <p14:tracePt t="39347" x="3357563" y="5500688"/>
          <p14:tracePt t="39364" x="3351213" y="5508625"/>
          <p14:tracePt t="39412" x="3351213" y="5514975"/>
          <p14:tracePt t="39443" x="3343275" y="5522913"/>
          <p14:tracePt t="39458" x="3343275" y="5529263"/>
          <p14:tracePt t="39474" x="3336925" y="5543550"/>
          <p14:tracePt t="39497" x="3328988" y="5557838"/>
          <p14:tracePt t="39990" x="3328988" y="5551488"/>
          <p14:tracePt t="39997" x="3328988" y="5537200"/>
          <p14:tracePt t="40013" x="3328988" y="5508625"/>
          <p14:tracePt t="40023" x="3328988" y="5500688"/>
          <p14:tracePt t="40030" x="3328988" y="5486400"/>
          <p14:tracePt t="40047" x="3343275" y="5480050"/>
          <p14:tracePt t="40064" x="3357563" y="5472113"/>
          <p14:tracePt t="40080" x="3371850" y="5465763"/>
          <p14:tracePt t="40097" x="3386138" y="5457825"/>
          <p14:tracePt t="40113" x="3400425" y="5451475"/>
          <p14:tracePt t="40381" x="3400425" y="5457825"/>
          <p14:tracePt t="40395" x="3400425" y="5465763"/>
          <p14:tracePt t="40405" x="3400425" y="5472113"/>
          <p14:tracePt t="40434" x="3400425" y="5486400"/>
          <p14:tracePt t="40443" x="3394075" y="5508625"/>
          <p14:tracePt t="40445" x="3386138" y="5514975"/>
          <p14:tracePt t="40463" x="3379788" y="5522913"/>
          <p14:tracePt t="40464" x="3371850" y="5529263"/>
          <p14:tracePt t="41052" x="3351213" y="5529263"/>
          <p14:tracePt t="41060" x="3336925" y="5529263"/>
          <p14:tracePt t="41068" x="3322638" y="5529263"/>
          <p14:tracePt t="41081" x="3294063" y="5529263"/>
          <p14:tracePt t="41082" x="3265488" y="5529263"/>
          <p14:tracePt t="41096" x="3243263" y="5529263"/>
          <p14:tracePt t="41113" x="3214688" y="5529263"/>
          <p14:tracePt t="41130" x="3208338" y="5529263"/>
          <p14:tracePt t="41147" x="3200400" y="5529263"/>
          <p14:tracePt t="41163" x="3194050" y="5529263"/>
          <p14:tracePt t="41180" x="3179763" y="5529263"/>
          <p14:tracePt t="41196" x="3143250" y="5522913"/>
          <p14:tracePt t="41213" x="3108325" y="5500688"/>
          <p14:tracePt t="41230" x="3022600" y="5465763"/>
          <p14:tracePt t="41247" x="2965450" y="5443538"/>
          <p14:tracePt t="41263" x="2908300" y="5422900"/>
          <p14:tracePt t="41280" x="2886075" y="5414963"/>
          <p14:tracePt t="41296" x="2871788" y="5408613"/>
          <p14:tracePt t="41313" x="2851150" y="5400675"/>
          <p14:tracePt t="41330" x="2794000" y="5394325"/>
          <p14:tracePt t="41347" x="2736850" y="5372100"/>
          <p14:tracePt t="41363" x="2679700" y="5357813"/>
          <p14:tracePt t="41380" x="2665413" y="5351463"/>
          <p14:tracePt t="41396" x="2651125" y="5337175"/>
          <p14:tracePt t="41413" x="2636838" y="5329238"/>
          <p14:tracePt t="41430" x="2622550" y="5314950"/>
          <p14:tracePt t="41447" x="2614613" y="5308600"/>
          <p14:tracePt t="41463" x="2600325" y="5286375"/>
          <p14:tracePt t="41480" x="2586038" y="5272088"/>
          <p14:tracePt t="41496" x="2586038" y="5257800"/>
          <p14:tracePt t="41513" x="2586038" y="5251450"/>
          <p14:tracePt t="41530" x="2579688" y="5243513"/>
          <p14:tracePt t="41546" x="2571750" y="5229225"/>
          <p14:tracePt t="41563" x="2571750" y="5222875"/>
          <p14:tracePt t="41607" x="2571750" y="5214938"/>
          <p14:tracePt t="41623" x="2571750" y="5208588"/>
          <p14:tracePt t="41630" x="2565400" y="5200650"/>
          <p14:tracePt t="41647" x="2565400" y="5194300"/>
          <p14:tracePt t="41648" x="2557463" y="5180013"/>
          <p14:tracePt t="41663" x="2557463" y="5172075"/>
          <p14:tracePt t="41680" x="2551113" y="5165725"/>
          <p14:tracePt t="41696" x="2551113" y="5157788"/>
          <p14:tracePt t="41713" x="2543175" y="5157788"/>
          <p14:tracePt t="41730" x="2536825" y="5151438"/>
          <p14:tracePt t="41746" x="2528888" y="5143500"/>
          <p14:tracePt t="41763" x="2528888" y="5137150"/>
          <p14:tracePt t="41780" x="2528888" y="5129213"/>
          <p14:tracePt t="41796" x="2528888" y="5114925"/>
          <p14:tracePt t="41813" x="2536825" y="5100638"/>
          <p14:tracePt t="41829" x="2565400" y="5086350"/>
          <p14:tracePt t="41846" x="2593975" y="5065713"/>
          <p14:tracePt t="41863" x="2671763" y="5037138"/>
          <p14:tracePt t="41880" x="2700338" y="5029200"/>
          <p14:tracePt t="41896" x="2851150" y="4986338"/>
          <p14:tracePt t="41913" x="2871788" y="4979988"/>
          <p14:tracePt t="41929" x="2894013" y="4979988"/>
          <p14:tracePt t="41946" x="2914650" y="4972050"/>
          <p14:tracePt t="41979" x="2928938" y="4965700"/>
          <p14:tracePt t="41980" x="2965450" y="4951413"/>
          <p14:tracePt t="41998" x="2979738" y="4943475"/>
          <p14:tracePt t="42107" x="2951163" y="4943475"/>
          <p14:tracePt t="42115" x="2908300" y="4943475"/>
          <p14:tracePt t="42128" x="2822575" y="4929188"/>
          <p14:tracePt t="42146" x="2800350" y="4929188"/>
          <p14:tracePt t="42147" x="2728913" y="4929188"/>
          <p14:tracePt t="42163" x="2665413" y="4929188"/>
          <p14:tracePt t="42179" x="2614613" y="4929188"/>
          <p14:tracePt t="42196" x="2557463" y="4929188"/>
          <p14:tracePt t="42213" x="2522538" y="4929188"/>
          <p14:tracePt t="42230" x="2500313" y="4922838"/>
          <p14:tracePt t="42246" x="2408238" y="4879975"/>
          <p14:tracePt t="42263" x="2336800" y="4843463"/>
          <p14:tracePt t="42279" x="2279650" y="4794250"/>
          <p14:tracePt t="42296" x="2236788" y="4757738"/>
          <p14:tracePt t="42313" x="2214563" y="4743450"/>
          <p14:tracePt t="42329" x="2185988" y="4729163"/>
          <p14:tracePt t="42396" x="2179638" y="4729163"/>
          <p14:tracePt t="42396" x="2171700" y="4729163"/>
          <p14:tracePt t="42412" x="2165350" y="4729163"/>
          <p14:tracePt t="42413" x="2151063" y="4729163"/>
          <p14:tracePt t="42430" x="2143125" y="4729163"/>
          <p14:tracePt t="42446" x="2128838" y="4729163"/>
          <p14:tracePt t="42463" x="2122488" y="4729163"/>
          <p14:tracePt t="42480" x="2100263" y="4729163"/>
          <p14:tracePt t="42496" x="2051050" y="4729163"/>
          <p14:tracePt t="42513" x="2028825" y="4729163"/>
          <p14:tracePt t="42530" x="2022475" y="4729163"/>
          <p14:tracePt t="42546" x="2008188" y="4729163"/>
          <p14:tracePt t="42563" x="1971675" y="4737100"/>
          <p14:tracePt t="42579" x="1928813" y="4743450"/>
          <p14:tracePt t="42596" x="1893888" y="4757738"/>
          <p14:tracePt t="42612" x="1793875" y="4794250"/>
          <p14:tracePt t="42630" x="1771650" y="4800600"/>
          <p14:tracePt t="42646" x="1757363" y="4808538"/>
          <p14:tracePt t="43061" x="1765300" y="4808538"/>
          <p14:tracePt t="43076" x="1771650" y="4808538"/>
          <p14:tracePt t="43083" x="1779588" y="4808538"/>
          <p14:tracePt t="43106" x="1785938" y="4808538"/>
          <p14:tracePt t="43130" x="1793875" y="4808538"/>
          <p14:tracePt t="43146" x="1800225" y="4808538"/>
          <p14:tracePt t="43161" x="1808163" y="4808538"/>
          <p14:tracePt t="43171" x="1814513" y="4800600"/>
          <p14:tracePt t="43177" x="1828800" y="4800600"/>
          <p14:tracePt t="43181" x="1843088" y="4794250"/>
          <p14:tracePt t="43196" x="1871663" y="4794250"/>
          <p14:tracePt t="43212" x="1885950" y="4794250"/>
          <p14:tracePt t="43230" x="1893888" y="4786313"/>
          <p14:tracePt t="43246" x="1922463" y="4779963"/>
          <p14:tracePt t="43263" x="1936750" y="4779963"/>
          <p14:tracePt t="43279" x="1951038" y="4772025"/>
          <p14:tracePt t="43296" x="1957388" y="4765675"/>
          <p14:tracePt t="43312" x="1965325" y="4765675"/>
          <p14:tracePt t="43396" x="1971675" y="4765675"/>
          <p14:tracePt t="43411" x="1979613" y="4765675"/>
          <p14:tracePt t="43435" x="1985963" y="4765675"/>
          <p14:tracePt t="43454" x="1993900" y="4757738"/>
          <p14:tracePt t="43669" x="2000250" y="4757738"/>
          <p14:tracePt t="44137" x="2008188" y="4757738"/>
          <p14:tracePt t="44145" x="2014538" y="4757738"/>
          <p14:tracePt t="44146" x="2022475" y="4757738"/>
          <p14:tracePt t="44162" x="2028825" y="4757738"/>
          <p14:tracePt t="44164" x="2043113" y="4757738"/>
          <p14:tracePt t="44179" x="2057400" y="4757738"/>
          <p14:tracePt t="44195" x="2065338" y="4757738"/>
          <p14:tracePt t="44212" x="2071688" y="4757738"/>
          <p14:tracePt t="44229" x="2079625" y="4757738"/>
          <p14:tracePt t="44245" x="2093913" y="4757738"/>
          <p14:tracePt t="44245" x="2100263" y="4757738"/>
          <p14:tracePt t="44263" x="2114550" y="4757738"/>
          <p14:tracePt t="44279" x="2128838" y="4757738"/>
          <p14:tracePt t="44295" x="2157413" y="4757738"/>
          <p14:tracePt t="44312" x="2179638" y="4757738"/>
          <p14:tracePt t="44328" x="2193925" y="4757738"/>
          <p14:tracePt t="44345" x="2208213" y="4757738"/>
          <p14:tracePt t="44362" x="2236788" y="4751388"/>
          <p14:tracePt t="44379" x="2257425" y="4751388"/>
          <p14:tracePt t="44396" x="2265363" y="4751388"/>
          <p14:tracePt t="44435" x="2286000" y="4751388"/>
          <p14:tracePt t="44438" x="2322513" y="4751388"/>
          <p14:tracePt t="44445" x="2336800" y="4751388"/>
          <p14:tracePt t="44462" x="2343150" y="4751388"/>
          <p14:tracePt t="44479" x="2357438" y="4751388"/>
          <p14:tracePt t="44495" x="2365375" y="4751388"/>
          <p14:tracePt t="44543" x="2379663" y="4743450"/>
          <p14:tracePt t="46654" x="2371725" y="4743450"/>
          <p14:tracePt t="46661" x="2365375" y="4743450"/>
          <p14:tracePt t="46678" x="2357438" y="4751388"/>
          <p14:tracePt t="46684" x="2351088" y="4757738"/>
          <p14:tracePt t="46695" x="2336800" y="4765675"/>
          <p14:tracePt t="46712" x="2328863" y="4772025"/>
          <p14:tracePt t="46729" x="2314575" y="4779963"/>
          <p14:tracePt t="46745" x="2308225" y="4779963"/>
          <p14:tracePt t="46826" x="2300288" y="4779963"/>
          <p14:tracePt t="46857" x="2293938" y="4779963"/>
          <p14:tracePt t="46872" x="2286000" y="4779963"/>
          <p14:tracePt t="46887" x="2279650" y="4779963"/>
          <p14:tracePt t="46896" x="2271713" y="4779963"/>
          <p14:tracePt t="47083" x="2265363" y="4779963"/>
          <p14:tracePt t="47091" x="2257425" y="4786313"/>
          <p14:tracePt t="47115" x="2251075" y="4794250"/>
          <p14:tracePt t="47130" x="2243138" y="4800600"/>
          <p14:tracePt t="47153" x="2228850" y="4814888"/>
          <p14:tracePt t="47169" x="2222500" y="4822825"/>
          <p14:tracePt t="47194" x="2222500" y="4829175"/>
          <p14:tracePt t="47201" x="2222500" y="4837113"/>
          <p14:tracePt t="47217" x="2214563" y="4843463"/>
          <p14:tracePt t="47232" x="2214563" y="4851400"/>
          <p14:tracePt t="47286" x="2214563" y="4857750"/>
          <p14:tracePt t="47303" x="2214563" y="4865688"/>
          <p14:tracePt t="47318" x="2214563" y="4872038"/>
          <p14:tracePt t="47326" x="2214563" y="4879975"/>
          <p14:tracePt t="47345" x="2214563" y="4886325"/>
          <p14:tracePt t="47372" x="2214563" y="4900613"/>
          <p14:tracePt t="47388" x="2214563" y="4914900"/>
          <p14:tracePt t="47404" x="2214563" y="4922838"/>
          <p14:tracePt t="47412" x="2214563" y="4929188"/>
          <p14:tracePt t="47412" x="2214563" y="4937125"/>
          <p14:tracePt t="47451" x="2214563" y="4943475"/>
          <p14:tracePt t="47458" x="2214563" y="4951413"/>
          <p14:tracePt t="47458" x="2222500" y="4957763"/>
          <p14:tracePt t="47482" x="2222500" y="4965700"/>
          <p14:tracePt t="47495" x="2228850" y="4972050"/>
          <p14:tracePt t="47497" x="2236788" y="5000625"/>
          <p14:tracePt t="47512" x="2243138" y="5014913"/>
          <p14:tracePt t="47528" x="2243138" y="5029200"/>
          <p14:tracePt t="47545" x="2251075" y="5029200"/>
          <p14:tracePt t="47562" x="2251075" y="5037138"/>
          <p14:tracePt t="47578" x="2251075" y="5043488"/>
          <p14:tracePt t="47595" x="2257425" y="5065713"/>
          <p14:tracePt t="47612" x="2257425" y="5072063"/>
          <p14:tracePt t="47628" x="2265363" y="5086350"/>
          <p14:tracePt t="47645" x="2265363" y="5100638"/>
          <p14:tracePt t="47662" x="2265363" y="5122863"/>
          <p14:tracePt t="47678" x="2265363" y="5129213"/>
          <p14:tracePt t="47919" x="2271713" y="5129213"/>
          <p14:tracePt t="48013" x="2279650" y="5129213"/>
          <p14:tracePt t="48021" x="2286000" y="5129213"/>
          <p14:tracePt t="48021" x="2293938" y="5129213"/>
          <p14:tracePt t="48052" x="2300288" y="5129213"/>
          <p14:tracePt t="48060" x="2308225" y="5129213"/>
          <p14:tracePt t="48078" x="2314575" y="5129213"/>
          <p14:tracePt t="48079" x="2328863" y="5122863"/>
          <p14:tracePt t="48095" x="2336800" y="5114925"/>
          <p14:tracePt t="48112" x="2343150" y="5108575"/>
          <p14:tracePt t="48128" x="2351088" y="5108575"/>
          <p14:tracePt t="48145" x="2357438" y="5100638"/>
          <p14:tracePt t="48185" x="2365375" y="5094288"/>
          <p14:tracePt t="48190" x="2371725" y="5086350"/>
          <p14:tracePt t="48202" x="2379663" y="5086350"/>
          <p14:tracePt t="48211" x="2386013" y="5086350"/>
          <p14:tracePt t="48228" x="2386013" y="5080000"/>
          <p14:tracePt t="48245" x="2393950" y="5072063"/>
          <p14:tracePt t="48261" x="2400300" y="5065713"/>
          <p14:tracePt t="48278" x="2408238" y="5057775"/>
          <p14:tracePt t="48295" x="2422525" y="5051425"/>
          <p14:tracePt t="48311" x="2428875" y="5043488"/>
          <p14:tracePt t="48329" x="2436813" y="5037138"/>
          <p14:tracePt t="48345" x="2443163" y="5029200"/>
          <p14:tracePt t="48362" x="2451100" y="5029200"/>
          <p14:tracePt t="48378" x="2457450" y="5029200"/>
          <p14:tracePt t="48395" x="2465388" y="5022850"/>
          <p14:tracePt t="48412" x="2471738" y="5022850"/>
          <p14:tracePt t="48428" x="2479675" y="5014913"/>
          <p14:tracePt t="48466" x="2486025" y="5008563"/>
          <p14:tracePt t="48505" x="2493963" y="5008563"/>
          <p14:tracePt t="48513" x="2500313" y="5000625"/>
          <p14:tracePt t="48529" x="2508250" y="5000625"/>
          <p14:tracePt t="48545" x="2514600" y="4986338"/>
          <p14:tracePt t="48545" x="2522538" y="4979988"/>
          <p14:tracePt t="48561" x="2528888" y="4972050"/>
          <p14:tracePt t="48578" x="2536825" y="4965700"/>
          <p14:tracePt t="48595" x="2551113" y="4957763"/>
          <p14:tracePt t="48612" x="2557463" y="4957763"/>
          <p14:tracePt t="48628" x="2565400" y="4951413"/>
          <p14:tracePt t="48645" x="2579688" y="4943475"/>
          <p14:tracePt t="48661" x="2593975" y="4937125"/>
          <p14:tracePt t="48678" x="2600325" y="4929188"/>
          <p14:tracePt t="48694" x="2608263" y="4929188"/>
          <p14:tracePt t="48711" x="2622550" y="4922838"/>
          <p14:tracePt t="48728" x="2628900" y="4914900"/>
          <p14:tracePt t="48745" x="2657475" y="4900613"/>
          <p14:tracePt t="48761" x="2671763" y="4894263"/>
          <p14:tracePt t="48778" x="2693988" y="4886325"/>
          <p14:tracePt t="48794" x="2708275" y="4879975"/>
          <p14:tracePt t="48811" x="2714625" y="4872038"/>
          <p14:tracePt t="48829" x="2722563" y="4865688"/>
          <p14:tracePt t="48846" x="2736850" y="4865688"/>
          <p14:tracePt t="48862" x="2743200" y="4857750"/>
          <p14:tracePt t="48878" x="2751138" y="4857750"/>
          <p14:tracePt t="48895" x="2751138" y="4851400"/>
          <p14:tracePt t="48911" x="2757488" y="4851400"/>
          <p14:tracePt t="48928" x="2765425" y="4843463"/>
          <p14:tracePt t="48974" x="2771775" y="4843463"/>
          <p14:tracePt t="49622" x="2765425" y="4843463"/>
          <p14:tracePt t="49630" x="2751138" y="4857750"/>
          <p14:tracePt t="49638" x="2728913" y="4865688"/>
          <p14:tracePt t="49646" x="2693988" y="4879975"/>
          <p14:tracePt t="49653" x="2665413" y="4894263"/>
          <p14:tracePt t="49661" x="2551113" y="4957763"/>
          <p14:tracePt t="49678" x="2465388" y="5014913"/>
          <p14:tracePt t="49694" x="2379663" y="5057775"/>
          <p14:tracePt t="49711" x="2265363" y="5114925"/>
          <p14:tracePt t="49728" x="2151063" y="5157788"/>
          <p14:tracePt t="49744" x="2114550" y="5180013"/>
          <p14:tracePt t="49761" x="2100263" y="5186363"/>
          <p14:tracePt t="49777" x="2079625" y="5186363"/>
          <p14:tracePt t="49795" x="2065338" y="5194300"/>
          <p14:tracePt t="50490" x="2057400" y="5194300"/>
          <p14:tracePt t="50505" x="2051050" y="5194300"/>
          <p14:tracePt t="50511" x="2043113" y="5194300"/>
          <p14:tracePt t="50527" x="2036763" y="5194300"/>
          <p14:tracePt t="50669" x="2022475" y="5194300"/>
          <p14:tracePt t="50693" x="2022475" y="5186363"/>
          <p14:tracePt t="50708" x="2022475" y="5180013"/>
          <p14:tracePt t="50710" x="2022475" y="5172075"/>
          <p14:tracePt t="50727" x="2022475" y="5165725"/>
          <p14:tracePt t="50744" x="2022475" y="5151438"/>
          <p14:tracePt t="50760" x="2022475" y="5137150"/>
          <p14:tracePt t="50777" x="2022475" y="5108575"/>
          <p14:tracePt t="50794" x="2022475" y="5080000"/>
          <p14:tracePt t="50811" x="2022475" y="5065713"/>
          <p14:tracePt t="50827" x="2014538" y="5051425"/>
          <p14:tracePt t="50844" x="2014538" y="5037138"/>
          <p14:tracePt t="50860" x="2014538" y="5008563"/>
          <p14:tracePt t="50877" x="2014538" y="4951413"/>
          <p14:tracePt t="50894" x="2014538" y="4929188"/>
          <p14:tracePt t="50894" x="2014538" y="4908550"/>
          <p14:tracePt t="50914" x="2014538" y="4879975"/>
          <p14:tracePt t="50928" x="2014538" y="4843463"/>
          <p14:tracePt t="50944" x="2014538" y="4822825"/>
          <p14:tracePt t="50960" x="2014538" y="4786313"/>
          <p14:tracePt t="50977" x="2008188" y="4772025"/>
          <p14:tracePt t="50994" x="2008188" y="4743450"/>
          <p14:tracePt t="51010" x="2008188" y="4737100"/>
          <p14:tracePt t="51027" x="2008188" y="4714875"/>
          <p14:tracePt t="51044" x="2008188" y="4700588"/>
          <p14:tracePt t="51060" x="2014538" y="4679950"/>
          <p14:tracePt t="51077" x="2028825" y="4665663"/>
          <p14:tracePt t="51094" x="2036763" y="4651375"/>
          <p14:tracePt t="51110" x="2051050" y="4614863"/>
          <p14:tracePt t="51127" x="2057400" y="4608513"/>
          <p14:tracePt t="51144" x="2065338" y="4594225"/>
          <p14:tracePt t="51160" x="2085975" y="4557713"/>
          <p14:tracePt t="51178" x="2100263" y="4543425"/>
          <p14:tracePt t="51194" x="2122488" y="4529138"/>
          <p14:tracePt t="51210" x="2128838" y="4514850"/>
          <p14:tracePt t="51227" x="2157413" y="4494213"/>
          <p14:tracePt t="51244" x="2171700" y="4479925"/>
          <p14:tracePt t="51260" x="2185988" y="4465638"/>
          <p14:tracePt t="51277" x="2193925" y="4443413"/>
          <p14:tracePt t="51293" x="2200275" y="4429125"/>
          <p14:tracePt t="51311" x="2208213" y="4429125"/>
          <p14:tracePt t="51327" x="2208213" y="4422775"/>
          <p14:tracePt t="51344" x="2214563" y="4422775"/>
          <p14:tracePt t="51361" x="2228850" y="4422775"/>
          <p14:tracePt t="51377" x="2243138" y="4422775"/>
          <p14:tracePt t="51412" x="2251075" y="4422775"/>
          <p14:tracePt t="51427" x="2257425" y="4422775"/>
          <p14:tracePt t="51428" x="2271713" y="4422775"/>
          <p14:tracePt t="51444" x="2286000" y="4422775"/>
          <p14:tracePt t="51460" x="2293938" y="4422775"/>
          <p14:tracePt t="51477" x="2314575" y="4422775"/>
          <p14:tracePt t="51493" x="2328863" y="4422775"/>
          <p14:tracePt t="51510" x="2357438" y="4422775"/>
          <p14:tracePt t="51527" x="2379663" y="4422775"/>
          <p14:tracePt t="51544" x="2393950" y="4429125"/>
          <p14:tracePt t="51560" x="2408238" y="4443413"/>
          <p14:tracePt t="51577" x="2422525" y="4457700"/>
          <p14:tracePt t="51593" x="2436813" y="4457700"/>
          <p14:tracePt t="51610" x="2443163" y="4465638"/>
          <p14:tracePt t="51654" x="2451100" y="4465638"/>
          <p14:tracePt t="51818" x="2443163" y="4465638"/>
          <p14:tracePt t="51826" x="2428875" y="4465638"/>
          <p14:tracePt t="51835" x="2422525" y="4479925"/>
          <p14:tracePt t="51836" x="2400300" y="4486275"/>
          <p14:tracePt t="51843" x="2343150" y="4543425"/>
          <p14:tracePt t="51860" x="2308225" y="4594225"/>
          <p14:tracePt t="51877" x="2257425" y="4665663"/>
          <p14:tracePt t="51893" x="2214563" y="4737100"/>
          <p14:tracePt t="51910" x="2165350" y="4857750"/>
          <p14:tracePt t="51928" x="2136775" y="4943475"/>
          <p14:tracePt t="51945" x="2122488" y="4994275"/>
          <p14:tracePt t="51960" x="2122488" y="5072063"/>
          <p14:tracePt t="51977" x="2122488" y="5108575"/>
          <p14:tracePt t="51993" x="2122488" y="5151438"/>
          <p14:tracePt t="52010" x="2122488" y="5165725"/>
          <p14:tracePt t="52027" x="2122488" y="5180013"/>
          <p14:tracePt t="52043" x="2122488" y="5194300"/>
          <p14:tracePt t="52060" x="2122488" y="5208588"/>
          <p14:tracePt t="52077" x="2122488" y="5229225"/>
          <p14:tracePt t="52115" x="2122488" y="5237163"/>
          <p14:tracePt t="52126" x="2128838" y="5237163"/>
          <p14:tracePt t="52129" x="2128838" y="5251450"/>
          <p14:tracePt t="52143" x="2128838" y="5257800"/>
          <p14:tracePt t="52160" x="2136775" y="5265738"/>
          <p14:tracePt t="52208" x="2143125" y="5265738"/>
          <p14:tracePt t="52255" x="2151063" y="5265738"/>
          <p14:tracePt t="52427" x="2151063" y="5257800"/>
          <p14:tracePt t="52445" x="2151063" y="5243513"/>
          <p14:tracePt t="52452" x="2151063" y="5237163"/>
          <p14:tracePt t="52452" x="2151063" y="5229225"/>
          <p14:tracePt t="52490" x="2151063" y="5222875"/>
          <p14:tracePt t="52583" x="2143125" y="5208588"/>
          <p14:tracePt t="52615" x="2143125" y="5200650"/>
          <p14:tracePt t="52630" x="2136775" y="5200650"/>
          <p14:tracePt t="52701" x="2136775" y="5194300"/>
          <p14:tracePt t="53427" x="2136775" y="5186363"/>
          <p14:tracePt t="53435" x="2143125" y="5180013"/>
          <p14:tracePt t="53443" x="2157413" y="5165725"/>
          <p14:tracePt t="53459" x="2179638" y="5157788"/>
          <p14:tracePt t="53460" x="2222500" y="5129213"/>
          <p14:tracePt t="53476" x="2265363" y="5100638"/>
          <p14:tracePt t="53493" x="2336800" y="5065713"/>
          <p14:tracePt t="53509" x="2408238" y="5043488"/>
          <p14:tracePt t="53526" x="2479675" y="5000625"/>
          <p14:tracePt t="53543" x="2514600" y="4986338"/>
          <p14:tracePt t="53543" x="2522538" y="4986338"/>
          <p14:tracePt t="53560" x="2536825" y="4979988"/>
          <p14:tracePt t="53576" x="2543175" y="4979988"/>
          <p14:tracePt t="53593" x="2557463" y="4972050"/>
          <p14:tracePt t="53609" x="2571750" y="4965700"/>
          <p14:tracePt t="53626" x="2586038" y="4957763"/>
          <p14:tracePt t="53643" x="2622550" y="4929188"/>
          <p14:tracePt t="53659" x="2636838" y="4922838"/>
          <p14:tracePt t="53676" x="2657475" y="4908550"/>
          <p14:tracePt t="53693" x="2671763" y="4908550"/>
          <p14:tracePt t="53709" x="2679700" y="4900613"/>
          <p14:tracePt t="53726" x="2686050" y="4900613"/>
          <p14:tracePt t="53743" x="2686050" y="4894263"/>
          <p14:tracePt t="53760" x="2693988" y="4894263"/>
          <p14:tracePt t="53776" x="2700338" y="4894263"/>
          <p14:tracePt t="53793" x="2700338" y="4886325"/>
          <p14:tracePt t="54638" x="2700338" y="4879975"/>
          <p14:tracePt t="54646" x="2693988" y="4879975"/>
          <p14:tracePt t="54654" x="2686050" y="4879975"/>
          <p14:tracePt t="54662" x="2671763" y="4879975"/>
          <p14:tracePt t="54675" x="2643188" y="4879975"/>
          <p14:tracePt t="54676" x="2600325" y="4879975"/>
          <p14:tracePt t="54692" x="2528888" y="4879975"/>
          <p14:tracePt t="54709" x="2457450" y="4894263"/>
          <p14:tracePt t="54726" x="2408238" y="4894263"/>
          <p14:tracePt t="54742" x="2343150" y="4900613"/>
          <p14:tracePt t="54759" x="2251075" y="4900613"/>
          <p14:tracePt t="54776" x="2179638" y="4900613"/>
          <p14:tracePt t="54792" x="2136775" y="4900613"/>
          <p14:tracePt t="54809" x="2108200" y="4900613"/>
          <p14:tracePt t="57003"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Nonfinancial Measures of </a:t>
            </a:r>
            <a:br>
              <a:rPr lang="en-US" sz="4000" dirty="0"/>
            </a:br>
            <a:r>
              <a:rPr lang="en-US" sz="4000" dirty="0"/>
              <a:t>Internal Business Process Quality</a:t>
            </a:r>
          </a:p>
        </p:txBody>
      </p:sp>
      <p:sp>
        <p:nvSpPr>
          <p:cNvPr id="27651" name="Rectangle 3"/>
          <p:cNvSpPr>
            <a:spLocks noGrp="1" noChangeArrowheads="1"/>
          </p:cNvSpPr>
          <p:nvPr>
            <p:ph idx="1"/>
          </p:nvPr>
        </p:nvSpPr>
        <p:spPr>
          <a:xfrm>
            <a:off x="457200" y="2163763"/>
            <a:ext cx="8229600" cy="4389437"/>
          </a:xfrm>
        </p:spPr>
        <p:txBody>
          <a:bodyPr/>
          <a:lstStyle/>
          <a:p>
            <a:pPr eaLnBrk="1" hangingPunct="1"/>
            <a:r>
              <a:rPr lang="en-US" smtClean="0"/>
              <a:t>Percentage of defective products</a:t>
            </a:r>
          </a:p>
          <a:p>
            <a:pPr eaLnBrk="1" hangingPunct="1"/>
            <a:r>
              <a:rPr lang="en-US" smtClean="0"/>
              <a:t>Percentage of reworked products</a:t>
            </a:r>
          </a:p>
          <a:p>
            <a:pPr eaLnBrk="1" hangingPunct="1"/>
            <a:r>
              <a:rPr lang="en-US" smtClean="0"/>
              <a:t>Number of different types of defects found</a:t>
            </a:r>
          </a:p>
          <a:p>
            <a:pPr eaLnBrk="1" hangingPunct="1"/>
            <a:r>
              <a:rPr lang="en-US" smtClean="0"/>
              <a:t>Number of design and process changes mad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9117"/>
    </mc:Choice>
    <mc:Fallback xmlns="">
      <p:transition spd="slow" advTm="591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6498" x="5608638" y="2428875"/>
          <p14:tracePt t="26515" x="5608638" y="2436813"/>
          <p14:tracePt t="26529" x="5608638" y="2443163"/>
          <p14:tracePt t="26553" x="5608638" y="2451100"/>
          <p14:tracePt t="26569" x="5608638" y="2457450"/>
          <p14:tracePt t="26679" x="5608638" y="2465388"/>
          <p14:tracePt t="26686" x="5608638" y="2471738"/>
          <p14:tracePt t="26694" x="5614988" y="2471738"/>
          <p14:tracePt t="26704" x="5614988" y="2479675"/>
          <p14:tracePt t="26708" x="5614988" y="2486025"/>
          <p14:tracePt t="26721" x="5622925" y="2493963"/>
          <p14:tracePt t="26737" x="5629275" y="2508250"/>
          <p14:tracePt t="26773" x="5629275" y="2514600"/>
          <p14:tracePt t="26773" x="5637213" y="2522538"/>
          <p14:tracePt t="26788" x="5643563" y="2528888"/>
          <p14:tracePt t="26804" x="5651500" y="2543175"/>
          <p14:tracePt t="26821" x="5657850" y="2571750"/>
          <p14:tracePt t="26837" x="5657850" y="2579688"/>
          <p14:tracePt t="26854" x="5665788" y="2593975"/>
          <p14:tracePt t="26897" x="5665788" y="2600325"/>
          <p14:tracePt t="26921" x="5672138" y="2600325"/>
          <p14:tracePt t="27248" x="5672138" y="2579688"/>
          <p14:tracePt t="27265" x="5665788" y="2571750"/>
          <p14:tracePt t="27280" x="5657850" y="2565400"/>
          <p14:tracePt t="27304" x="5651500" y="2557463"/>
          <p14:tracePt t="27305" x="5651500" y="2551113"/>
          <p14:tracePt t="27320" x="5643563" y="2551113"/>
          <p14:tracePt t="27321" x="5637213" y="2536825"/>
          <p14:tracePt t="27337" x="5637213" y="2528888"/>
          <p14:tracePt t="27354" x="5629275" y="2514600"/>
          <p14:tracePt t="27371" x="5629275" y="2508250"/>
          <p14:tracePt t="27387" x="5622925" y="2493963"/>
          <p14:tracePt t="27404" x="5622925" y="2471738"/>
          <p14:tracePt t="27421" x="5614988" y="2457450"/>
          <p14:tracePt t="27804" x="5622925" y="2457450"/>
          <p14:tracePt t="27812" x="5629275" y="2457450"/>
          <p14:tracePt t="27819" x="5629275" y="2465388"/>
          <p14:tracePt t="27838" x="5637213" y="2471738"/>
          <p14:tracePt t="27839" x="5643563" y="2479675"/>
          <p14:tracePt t="27855" x="5657850" y="2493963"/>
          <p14:tracePt t="27872" x="5665788" y="2500313"/>
          <p14:tracePt t="27888" x="5665788" y="2508250"/>
          <p14:tracePt t="27905" x="5672138" y="2522538"/>
          <p14:tracePt t="27922" x="5680075" y="2528888"/>
          <p14:tracePt t="27938" x="5680075" y="2543175"/>
          <p14:tracePt t="27955" x="5686425" y="2571750"/>
          <p14:tracePt t="27972" x="5694363" y="2586038"/>
          <p14:tracePt t="27988" x="5700713" y="2608263"/>
          <p14:tracePt t="28005" x="5708650" y="2622550"/>
          <p14:tracePt t="28021" x="5715000" y="2636838"/>
          <p14:tracePt t="28038" x="5715000" y="2651125"/>
          <p14:tracePt t="28055" x="5715000" y="2657475"/>
          <p14:tracePt t="28071" x="5722938" y="2671763"/>
          <p14:tracePt t="28088" x="5722938" y="2679700"/>
          <p14:tracePt t="28105" x="5737225" y="2700338"/>
          <p14:tracePt t="28121" x="5737225" y="2722563"/>
          <p14:tracePt t="28138" x="5743575" y="2751138"/>
          <p14:tracePt t="28155" x="5751513" y="2779713"/>
          <p14:tracePt t="28172" x="5751513" y="2808288"/>
          <p14:tracePt t="28188" x="5757863" y="2828925"/>
          <p14:tracePt t="28204" x="5757863" y="2851150"/>
          <p14:tracePt t="28221" x="5757863" y="2871788"/>
          <p14:tracePt t="28238" x="5757863" y="2879725"/>
          <p14:tracePt t="28255" x="5757863" y="2894013"/>
          <p14:tracePt t="28271" x="5757863" y="2900363"/>
          <p14:tracePt t="28288" x="5751513" y="2914650"/>
          <p14:tracePt t="28305" x="5729288" y="2936875"/>
          <p14:tracePt t="28321" x="5722938" y="2957513"/>
          <p14:tracePt t="28338" x="5700713" y="2986088"/>
          <p14:tracePt t="28354" x="5694363" y="2994025"/>
          <p14:tracePt t="28371" x="5686425" y="3008313"/>
          <p14:tracePt t="28388" x="5686425" y="3014663"/>
          <p14:tracePt t="28531" x="5708650" y="3008313"/>
          <p14:tracePt t="28540" x="5743575" y="2965450"/>
          <p14:tracePt t="28555" x="5780088" y="2928938"/>
          <p14:tracePt t="28572" x="5794375" y="2914650"/>
          <p14:tracePt t="28573" x="5822950" y="2857500"/>
          <p14:tracePt t="28589" x="5865813" y="2771775"/>
          <p14:tracePt t="28605" x="5872163" y="2736850"/>
          <p14:tracePt t="28622" x="5872163" y="2693988"/>
          <p14:tracePt t="28639" x="5886450" y="2657475"/>
          <p14:tracePt t="28655" x="5886450" y="2628900"/>
          <p14:tracePt t="28673" x="5886450" y="2608263"/>
          <p14:tracePt t="28689" x="5886450" y="2593975"/>
          <p14:tracePt t="28706" x="5886450" y="2557463"/>
          <p14:tracePt t="28722" x="5886450" y="2551113"/>
          <p14:tracePt t="28739" x="5886450" y="2543175"/>
          <p14:tracePt t="28954" x="5886450" y="2551113"/>
          <p14:tracePt t="28992" x="5886450" y="2565400"/>
          <p14:tracePt t="29001" x="5886450" y="2571750"/>
          <p14:tracePt t="29008" x="5886450" y="2586038"/>
          <p14:tracePt t="29017" x="5886450" y="2593975"/>
          <p14:tracePt t="29022" x="5886450" y="2628900"/>
          <p14:tracePt t="29039" x="5886450" y="2679700"/>
          <p14:tracePt t="29056" x="5886450" y="2728913"/>
          <p14:tracePt t="29072" x="5886450" y="2779713"/>
          <p14:tracePt t="29090" x="5886450" y="2822575"/>
          <p14:tracePt t="29105" x="5872163" y="2871788"/>
          <p14:tracePt t="29122" x="5872163" y="2908300"/>
          <p14:tracePt t="29138" x="5872163" y="2922588"/>
          <p14:tracePt t="29155" x="5865813" y="2943225"/>
          <p14:tracePt t="29172" x="5865813" y="2957513"/>
          <p14:tracePt t="29367" x="5872163" y="2957513"/>
          <p14:tracePt t="29369" x="5880100" y="2957513"/>
          <p14:tracePt t="29392" x="5886450" y="2957513"/>
          <p14:tracePt t="29399" x="5908675" y="2957513"/>
          <p14:tracePt t="29406" x="5915025" y="2957513"/>
          <p14:tracePt t="29414" x="5929313" y="2957513"/>
          <p14:tracePt t="29422" x="5965825" y="2951163"/>
          <p14:tracePt t="29439" x="5980113" y="2943225"/>
          <p14:tracePt t="29455" x="6008688" y="2936875"/>
          <p14:tracePt t="29472" x="6043613" y="2928938"/>
          <p14:tracePt t="29489" x="6057900" y="2922588"/>
          <p14:tracePt t="29505" x="6100763" y="2922588"/>
          <p14:tracePt t="29505" x="6122988" y="2922588"/>
          <p14:tracePt t="29523" x="6143625" y="2922588"/>
          <p14:tracePt t="29523" x="6172200" y="2922588"/>
          <p14:tracePt t="29539" x="6265863" y="2922588"/>
          <p14:tracePt t="29556" x="6372225" y="2922588"/>
          <p14:tracePt t="29572" x="6465888" y="2936875"/>
          <p14:tracePt t="29589" x="6623050" y="2936875"/>
          <p14:tracePt t="29605" x="6686550" y="2936875"/>
          <p14:tracePt t="29622" x="6751638" y="2943225"/>
          <p14:tracePt t="29638" x="6843713" y="2979738"/>
          <p14:tracePt t="29655" x="6958013" y="3000375"/>
          <p14:tracePt t="29672" x="7065963" y="3028950"/>
          <p14:tracePt t="29689" x="7086600" y="3036888"/>
          <p14:tracePt t="29705" x="7100888" y="3051175"/>
          <p14:tracePt t="29722" x="7115175" y="3057525"/>
          <p14:tracePt t="29738" x="7151688" y="3071813"/>
          <p14:tracePt t="29755" x="7180263" y="3094038"/>
          <p14:tracePt t="29772" x="7208838" y="3114675"/>
          <p14:tracePt t="29788" x="7243763" y="3136900"/>
          <p14:tracePt t="29806" x="7258050" y="3165475"/>
          <p14:tracePt t="29822" x="7272338" y="3179763"/>
          <p14:tracePt t="29838" x="7286625" y="3200400"/>
          <p14:tracePt t="29855" x="7286625" y="3214688"/>
          <p14:tracePt t="29871" x="7286625" y="3236913"/>
          <p14:tracePt t="29888" x="7286625" y="3251200"/>
          <p14:tracePt t="29905" x="7286625" y="3265488"/>
          <p14:tracePt t="29922" x="7286625" y="3308350"/>
          <p14:tracePt t="29939" x="7280275" y="3322638"/>
          <p14:tracePt t="29955" x="7265988" y="3343275"/>
          <p14:tracePt t="29971" x="7258050" y="3351213"/>
          <p14:tracePt t="29988" x="7251700" y="3365500"/>
          <p14:tracePt t="30005" x="7237413" y="3371850"/>
          <p14:tracePt t="30022" x="7223125" y="3379788"/>
          <p14:tracePt t="30038" x="7208838" y="3394075"/>
          <p14:tracePt t="30038" x="7200900" y="3400425"/>
          <p14:tracePt t="30056" x="7200900" y="3414713"/>
          <p14:tracePt t="30071" x="7200900" y="3422650"/>
          <p14:tracePt t="30227" x="7208838" y="3422650"/>
          <p14:tracePt t="30234" x="7229475" y="3422650"/>
          <p14:tracePt t="30241" x="7237413" y="3422650"/>
          <p14:tracePt t="30255" x="7251700" y="3422650"/>
          <p14:tracePt t="30256" x="7286625" y="3414713"/>
          <p14:tracePt t="30271" x="7343775" y="3414713"/>
          <p14:tracePt t="30288" x="7437438" y="3429000"/>
          <p14:tracePt t="30307" x="7500938" y="3443288"/>
          <p14:tracePt t="30321" x="7600950" y="3479800"/>
          <p14:tracePt t="30338" x="7658100" y="3508375"/>
          <p14:tracePt t="30355" x="7700963" y="3536950"/>
          <p14:tracePt t="30371" x="7715250" y="3551238"/>
          <p14:tracePt t="30388" x="7723188" y="3551238"/>
          <p14:tracePt t="30405" x="7723188" y="3571875"/>
          <p14:tracePt t="30421" x="7723188" y="3608388"/>
          <p14:tracePt t="30439" x="7723188" y="3629025"/>
          <p14:tracePt t="30455" x="7737475" y="3714750"/>
          <p14:tracePt t="30471" x="7737475" y="3757613"/>
          <p14:tracePt t="30488" x="7737475" y="3786188"/>
          <p14:tracePt t="30505" x="7737475" y="3836988"/>
          <p14:tracePt t="30521" x="7737475" y="3879850"/>
          <p14:tracePt t="30521" x="7737475" y="3886200"/>
          <p14:tracePt t="30554" x="7729538" y="3914775"/>
          <p14:tracePt t="30555" x="7694613" y="3943350"/>
          <p14:tracePt t="30572" x="7680325" y="3965575"/>
          <p14:tracePt t="30588" x="7666038" y="3979863"/>
          <p14:tracePt t="30605" x="7651750" y="3986213"/>
          <p14:tracePt t="30621" x="7629525" y="4000500"/>
          <p14:tracePt t="30638" x="7615238" y="4008438"/>
          <p14:tracePt t="30654" x="7600950" y="4014788"/>
          <p14:tracePt t="30671" x="7586663" y="4022725"/>
          <p14:tracePt t="30750" x="7594600" y="4022725"/>
          <p14:tracePt t="30766" x="7600950" y="4022725"/>
          <p14:tracePt t="30770" x="7615238" y="4022725"/>
          <p14:tracePt t="30788" x="7629525" y="4014788"/>
          <p14:tracePt t="30788" x="7680325" y="3986213"/>
          <p14:tracePt t="30805" x="7780338" y="3900488"/>
          <p14:tracePt t="30821" x="7829550" y="3865563"/>
          <p14:tracePt t="30838" x="7858125" y="3822700"/>
          <p14:tracePt t="30854" x="7872413" y="3765550"/>
          <p14:tracePt t="30871" x="7900988" y="3694113"/>
          <p14:tracePt t="30888" x="7923213" y="3629025"/>
          <p14:tracePt t="30905" x="7943850" y="3557588"/>
          <p14:tracePt t="30921" x="7951788" y="3494088"/>
          <p14:tracePt t="30921" x="7966075" y="3429000"/>
          <p14:tracePt t="30938" x="7966075" y="3379788"/>
          <p14:tracePt t="30954" x="7966075" y="3328988"/>
          <p14:tracePt t="30971" x="7966075" y="3294063"/>
          <p14:tracePt t="30988" x="7966075" y="3271838"/>
          <p14:tracePt t="31005" x="7951788" y="3243263"/>
          <p14:tracePt t="31021" x="7943850" y="3228975"/>
          <p14:tracePt t="31038" x="7929563" y="3222625"/>
          <p14:tracePt t="31056" x="7900988" y="3194050"/>
          <p14:tracePt t="31071" x="7872413" y="3186113"/>
          <p14:tracePt t="31088" x="7858125" y="3179763"/>
          <p14:tracePt t="31105" x="7837488" y="3171825"/>
          <p14:tracePt t="31121" x="7829550" y="3165475"/>
          <p14:tracePt t="31219" x="7829550" y="3157538"/>
          <p14:tracePt t="31229" x="7823200" y="3151188"/>
          <p14:tracePt t="31238" x="7815263" y="3136900"/>
          <p14:tracePt t="31238" x="7808913" y="3128963"/>
          <p14:tracePt t="31254" x="7800975" y="3128963"/>
          <p14:tracePt t="31271" x="7794625" y="3122613"/>
          <p14:tracePt t="31688" x="7780338" y="3114675"/>
          <p14:tracePt t="31693" x="7772400" y="3114675"/>
          <p14:tracePt t="31704" x="7766050" y="3108325"/>
          <p14:tracePt t="31705" x="7751763" y="3100388"/>
          <p14:tracePt t="31721" x="7737475" y="3086100"/>
          <p14:tracePt t="31737" x="7708900" y="3086100"/>
          <p14:tracePt t="31754" x="7666038" y="3071813"/>
          <p14:tracePt t="31771" x="7586663" y="3057525"/>
          <p14:tracePt t="31787" x="7572375" y="3057525"/>
          <p14:tracePt t="31938" x="7566025" y="3051175"/>
          <p14:tracePt t="31946" x="7558088" y="3043238"/>
          <p14:tracePt t="31953" x="7523163" y="3022600"/>
          <p14:tracePt t="31971" x="7494588" y="3008313"/>
          <p14:tracePt t="31971" x="7443788" y="2971800"/>
          <p14:tracePt t="31987" x="7394575" y="2943225"/>
          <p14:tracePt t="32004" x="7358063" y="2914650"/>
          <p14:tracePt t="32021" x="7337425" y="2908300"/>
          <p14:tracePt t="32125" x="7337425" y="2900363"/>
          <p14:tracePt t="32133" x="7329488" y="2900363"/>
          <p14:tracePt t="32156" x="7323138" y="2900363"/>
          <p14:tracePt t="32180" x="7315200" y="2894013"/>
          <p14:tracePt t="32180" x="7308850" y="2894013"/>
          <p14:tracePt t="32196" x="7300913" y="2894013"/>
          <p14:tracePt t="32204" x="7294563" y="2886075"/>
          <p14:tracePt t="32205" x="7286625" y="2886075"/>
          <p14:tracePt t="32353" x="7286625" y="2879725"/>
          <p14:tracePt t="32363" x="7286625" y="2871788"/>
          <p14:tracePt t="32371" x="7286625" y="2865438"/>
          <p14:tracePt t="32372" x="7286625" y="2843213"/>
          <p14:tracePt t="32387" x="7286625" y="2822575"/>
          <p14:tracePt t="32404" x="7286625" y="2814638"/>
          <p14:tracePt t="32421" x="7286625" y="2808288"/>
          <p14:tracePt t="32524" x="7286625" y="2800350"/>
          <p14:tracePt t="32531" x="7286625" y="2794000"/>
          <p14:tracePt t="32539" x="7286625" y="2786063"/>
          <p14:tracePt t="32539" x="0" y="0"/>
        </p14:tracePtLst>
        <p14:tracePtLst>
          <p14:tracePt t="44438" x="422275" y="3937000"/>
          <p14:tracePt t="44735" x="428625" y="3937000"/>
          <p14:tracePt t="47163" x="436563" y="3937000"/>
          <p14:tracePt t="47164" x="450850" y="3937000"/>
          <p14:tracePt t="47181" x="471488" y="3937000"/>
          <p14:tracePt t="47182" x="536575" y="3937000"/>
          <p14:tracePt t="47198" x="585788" y="3943350"/>
          <p14:tracePt t="47215" x="636588" y="3957638"/>
          <p14:tracePt t="47232" x="693738" y="3957638"/>
          <p14:tracePt t="47248" x="750888" y="3965575"/>
          <p14:tracePt t="47265" x="822325" y="3971925"/>
          <p14:tracePt t="47282" x="879475" y="3971925"/>
          <p14:tracePt t="47298" x="957263" y="3971925"/>
          <p14:tracePt t="47315" x="1008063" y="3971925"/>
          <p14:tracePt t="47332" x="1071563" y="3971925"/>
          <p14:tracePt t="47348" x="1143000" y="3971925"/>
          <p14:tracePt t="47365" x="1208088" y="3971925"/>
          <p14:tracePt t="47381" x="1300163" y="3971925"/>
          <p14:tracePt t="47399" x="1365250" y="3971925"/>
          <p14:tracePt t="47415" x="1443038" y="3971925"/>
          <p14:tracePt t="47432" x="1457325" y="3971925"/>
          <p14:tracePt t="47448" x="1465263" y="3971925"/>
          <p14:tracePt t="47465" x="1471613" y="3971925"/>
          <p14:tracePt t="47481" x="1485900" y="3979863"/>
          <p14:tracePt t="47498" x="1522413" y="3979863"/>
          <p14:tracePt t="47515" x="1557338" y="3979863"/>
          <p14:tracePt t="47532" x="1579563" y="3979863"/>
          <p14:tracePt t="47548" x="1614488" y="3979863"/>
          <p14:tracePt t="47565" x="1657350" y="3979863"/>
          <p14:tracePt t="47581" x="1700213" y="3979863"/>
          <p14:tracePt t="47598" x="1736725" y="3979863"/>
          <p14:tracePt t="47615" x="1779588" y="3979863"/>
          <p14:tracePt t="47631" x="1851025" y="3994150"/>
          <p14:tracePt t="47649" x="1893888" y="3994150"/>
          <p14:tracePt t="47665" x="1943100" y="3994150"/>
          <p14:tracePt t="47681" x="1965325" y="3994150"/>
          <p14:tracePt t="47698" x="1979613" y="3994150"/>
          <p14:tracePt t="47715" x="1993900" y="4000500"/>
          <p14:tracePt t="47732" x="2022475" y="4000500"/>
          <p14:tracePt t="47748" x="2065338" y="4000500"/>
          <p14:tracePt t="47765" x="2157413" y="4000500"/>
          <p14:tracePt t="47782" x="2271713" y="4008438"/>
          <p14:tracePt t="47799" x="2357438" y="4008438"/>
          <p14:tracePt t="47816" x="2451100" y="4022725"/>
          <p14:tracePt t="47831" x="2557463" y="4029075"/>
          <p14:tracePt t="47848" x="2622550" y="4029075"/>
          <p14:tracePt t="47865" x="2671763" y="4029075"/>
          <p14:tracePt t="47881" x="2714625" y="4029075"/>
          <p14:tracePt t="47899" x="2786063" y="4029075"/>
          <p14:tracePt t="47914" x="2836863" y="4029075"/>
          <p14:tracePt t="47931" x="2914650" y="4029075"/>
          <p14:tracePt t="47948" x="2994025" y="4014788"/>
          <p14:tracePt t="47965" x="3071813" y="4014788"/>
          <p14:tracePt t="47981" x="3151188" y="4008438"/>
          <p14:tracePt t="47998" x="3208338" y="4000500"/>
          <p14:tracePt t="48015" x="3308350" y="4000500"/>
          <p14:tracePt t="48031" x="3379788" y="4000500"/>
          <p14:tracePt t="48048" x="3408363" y="3986213"/>
          <p14:tracePt t="48065" x="3443288" y="3986213"/>
          <p14:tracePt t="48081" x="3465513" y="3986213"/>
          <p14:tracePt t="48098" x="3500438" y="3986213"/>
          <p14:tracePt t="48114" x="3536950" y="3986213"/>
          <p14:tracePt t="48131" x="3571875" y="3986213"/>
          <p14:tracePt t="48148" x="3657600" y="3979863"/>
          <p14:tracePt t="48165" x="3700463" y="3979863"/>
          <p14:tracePt t="48181" x="3743325" y="3979863"/>
          <p14:tracePt t="48198" x="3800475" y="3979863"/>
          <p14:tracePt t="48214" x="3865563" y="3979863"/>
          <p14:tracePt t="48231" x="3929063" y="3979863"/>
          <p14:tracePt t="48248" x="3971925" y="3979863"/>
          <p14:tracePt t="48265" x="4094163" y="3979863"/>
          <p14:tracePt t="48282" x="4165600" y="3979863"/>
          <p14:tracePt t="48298" x="4229100" y="3979863"/>
          <p14:tracePt t="48314" x="4294188" y="3979863"/>
          <p14:tracePt t="48331" x="4337050" y="3979863"/>
          <p14:tracePt t="48348" x="4394200" y="3979863"/>
          <p14:tracePt t="48365" x="4457700" y="3979863"/>
          <p14:tracePt t="48381" x="4537075" y="3979863"/>
          <p14:tracePt t="48381" x="4629150" y="3979863"/>
          <p14:tracePt t="48399" x="4714875" y="3979863"/>
          <p14:tracePt t="48414" x="4794250" y="3979863"/>
          <p14:tracePt t="48431" x="4872038" y="3979863"/>
          <p14:tracePt t="48448" x="4951413" y="3979863"/>
          <p14:tracePt t="48464" x="5022850" y="3979863"/>
          <p14:tracePt t="48481" x="5100638" y="3979863"/>
          <p14:tracePt t="48498" x="5180013" y="3979863"/>
          <p14:tracePt t="48514" x="5365750" y="3979863"/>
          <p14:tracePt t="48531" x="5472113" y="3971925"/>
          <p14:tracePt t="48547" x="5551488" y="3971925"/>
          <p14:tracePt t="48564" x="5622925" y="3971925"/>
          <p14:tracePt t="48581" x="5729288" y="3971925"/>
          <p14:tracePt t="48598" x="5837238" y="3971925"/>
          <p14:tracePt t="48614" x="5900738" y="3971925"/>
          <p14:tracePt t="48631" x="5957888" y="3971925"/>
          <p14:tracePt t="48648" x="6086475" y="3971925"/>
          <p14:tracePt t="48664" x="6115050" y="3971925"/>
          <p14:tracePt t="48681" x="6223000" y="3971925"/>
          <p14:tracePt t="48698" x="6308725" y="3971925"/>
          <p14:tracePt t="48714" x="6415088" y="3971925"/>
          <p14:tracePt t="48731" x="6523038" y="3957638"/>
          <p14:tracePt t="48747" x="6586538" y="3957638"/>
          <p14:tracePt t="48764" x="6700838" y="3957638"/>
          <p14:tracePt t="48782" x="6715125" y="3957638"/>
          <p14:tracePt t="48798" x="6723063" y="3957638"/>
          <p14:tracePt t="48898" x="6729413" y="3957638"/>
          <p14:tracePt t="48907" x="6751638" y="3957638"/>
          <p14:tracePt t="48907" x="6800850" y="3957638"/>
          <p14:tracePt t="48914" x="6843713" y="3957638"/>
          <p14:tracePt t="48922" x="6894513" y="3957638"/>
          <p14:tracePt t="48931" x="6958013" y="3957638"/>
          <p14:tracePt t="48948" x="6986588" y="3957638"/>
          <p14:tracePt t="49460" x="6980238" y="3957638"/>
          <p14:tracePt t="49468" x="6943725" y="3971925"/>
          <p14:tracePt t="49474" x="6880225" y="3994150"/>
          <p14:tracePt t="49481" x="6765925" y="4037013"/>
          <p14:tracePt t="49497" x="6623050" y="4086225"/>
          <p14:tracePt t="49514" x="6300788" y="4179888"/>
          <p14:tracePt t="49531" x="6108700" y="4222750"/>
          <p14:tracePt t="49547" x="5822950" y="4279900"/>
          <p14:tracePt t="49564" x="5651500" y="4279900"/>
          <p14:tracePt t="49581" x="5529263" y="4286250"/>
          <p14:tracePt t="49597" x="5422900" y="4286250"/>
          <p14:tracePt t="49614" x="5314950" y="4286250"/>
          <p14:tracePt t="49631" x="5208588" y="4286250"/>
          <p14:tracePt t="49647" x="5065713" y="4300538"/>
          <p14:tracePt t="49664" x="4986338" y="4300538"/>
          <p14:tracePt t="49681" x="4843463" y="4300538"/>
          <p14:tracePt t="49697" x="4722813" y="4300538"/>
          <p14:tracePt t="49714" x="4600575" y="4300538"/>
          <p14:tracePt t="49730" x="4494213" y="4308475"/>
          <p14:tracePt t="49747" x="4400550" y="4308475"/>
          <p14:tracePt t="49764" x="4343400" y="4308475"/>
          <p14:tracePt t="49764" x="4322763" y="4308475"/>
          <p14:tracePt t="49781" x="4308475" y="4308475"/>
          <p14:tracePt t="49797" x="4294188" y="4308475"/>
          <p14:tracePt t="49937" x="4286250" y="4308475"/>
          <p14:tracePt t="49945" x="4279900" y="4308475"/>
          <p14:tracePt t="49952" x="4271963" y="4308475"/>
          <p14:tracePt t="49964" x="4251325" y="4308475"/>
          <p14:tracePt t="49968" x="4222750" y="4308475"/>
          <p14:tracePt t="49980" x="4194175" y="4308475"/>
          <p14:tracePt t="49997" x="4165600" y="4308475"/>
          <p14:tracePt t="50014" x="4143375" y="4308475"/>
          <p14:tracePt t="50030" x="4100513" y="4308475"/>
          <p14:tracePt t="50047" x="4022725" y="4308475"/>
          <p14:tracePt t="50064" x="3965575" y="4308475"/>
          <p14:tracePt t="50080" x="3914775" y="4308475"/>
          <p14:tracePt t="50097" x="3843338" y="4308475"/>
          <p14:tracePt t="50114" x="3771900" y="4308475"/>
          <p14:tracePt t="50130" x="3679825" y="4308475"/>
          <p14:tracePt t="50147" x="3536950" y="4308475"/>
          <p14:tracePt t="50164" x="3365500" y="4294188"/>
          <p14:tracePt t="50180" x="3271838" y="4294188"/>
          <p14:tracePt t="50197" x="3171825" y="4279900"/>
          <p14:tracePt t="50214" x="3079750" y="4279900"/>
          <p14:tracePt t="50230" x="2986088" y="4279900"/>
          <p14:tracePt t="50247" x="2900363" y="4279900"/>
          <p14:tracePt t="50264" x="2822575" y="4279900"/>
          <p14:tracePt t="50281" x="2614613" y="4279900"/>
          <p14:tracePt t="50297" x="2522538" y="4271963"/>
          <p14:tracePt t="50314" x="2428875" y="4271963"/>
          <p14:tracePt t="50331" x="2351088" y="4271963"/>
          <p14:tracePt t="50347" x="2265363" y="4271963"/>
          <p14:tracePt t="50364" x="2193925" y="4286250"/>
          <p14:tracePt t="50380" x="2122488" y="4294188"/>
          <p14:tracePt t="50397" x="2008188" y="4294188"/>
          <p14:tracePt t="50414" x="1914525" y="4294188"/>
          <p14:tracePt t="50430" x="1857375" y="4294188"/>
          <p14:tracePt t="50447" x="1822450" y="4294188"/>
          <p14:tracePt t="50464" x="1793875" y="4294188"/>
          <p14:tracePt t="50480" x="1779588" y="4294188"/>
          <p14:tracePt t="50497" x="1765300" y="4294188"/>
          <p14:tracePt t="50514" x="1757363" y="4294188"/>
          <p14:tracePt t="50531" x="1743075" y="4294188"/>
          <p14:tracePt t="50547" x="1728788" y="4294188"/>
          <p14:tracePt t="50564" x="1693863" y="4294188"/>
          <p14:tracePt t="50580" x="1665288" y="4294188"/>
          <p14:tracePt t="50597" x="1628775" y="4294188"/>
          <p14:tracePt t="50614" x="1608138" y="4294188"/>
          <p14:tracePt t="50630" x="1593850" y="4294188"/>
          <p14:tracePt t="50796" x="1593850" y="4286250"/>
          <p14:tracePt t="50797" x="1600200" y="4279900"/>
          <p14:tracePt t="50813" x="1614488" y="4271963"/>
          <p14:tracePt t="50814" x="1636713" y="4265613"/>
          <p14:tracePt t="50831" x="1671638" y="4251325"/>
          <p14:tracePt t="50847" x="1700213" y="4237038"/>
          <p14:tracePt t="50864" x="1751013" y="4229100"/>
          <p14:tracePt t="50880" x="1808163" y="4222750"/>
          <p14:tracePt t="50880" x="1828800" y="4222750"/>
          <p14:tracePt t="50899" x="1914525" y="4208463"/>
          <p14:tracePt t="50913" x="1951038" y="4208463"/>
          <p14:tracePt t="50930" x="2000250" y="4208463"/>
          <p14:tracePt t="50947" x="2065338" y="4200525"/>
          <p14:tracePt t="50964" x="2114550" y="4200525"/>
          <p14:tracePt t="50980" x="2157413" y="4200525"/>
          <p14:tracePt t="50997" x="2185988" y="4200525"/>
          <p14:tracePt t="51013" x="2228850" y="4200525"/>
          <p14:tracePt t="51030" x="2428875" y="4200525"/>
          <p14:tracePt t="51047" x="2571750" y="4200525"/>
          <p14:tracePt t="51063" x="2722563" y="4200525"/>
          <p14:tracePt t="51080" x="2828925" y="4200525"/>
          <p14:tracePt t="51097" x="2908300" y="4200525"/>
          <p14:tracePt t="51113" x="2965450" y="4200525"/>
          <p14:tracePt t="51130" x="3014663" y="4194175"/>
          <p14:tracePt t="51147" x="3114675" y="4165600"/>
          <p14:tracePt t="51164" x="3171825" y="4151313"/>
          <p14:tracePt t="51180" x="3228975" y="4143375"/>
          <p14:tracePt t="51197" x="3300413" y="4137025"/>
          <p14:tracePt t="51213" x="3394075" y="4122738"/>
          <p14:tracePt t="51230" x="3471863" y="4114800"/>
          <p14:tracePt t="51247" x="3565525" y="4094163"/>
          <p14:tracePt t="51264" x="3657600" y="4071938"/>
          <p14:tracePt t="51280" x="3757613" y="4051300"/>
          <p14:tracePt t="51297" x="3822700" y="4043363"/>
          <p14:tracePt t="51313" x="3886200" y="4022725"/>
          <p14:tracePt t="51330" x="3965575" y="4022725"/>
          <p14:tracePt t="51347" x="4071938" y="4014788"/>
          <p14:tracePt t="51363" x="4179888" y="4014788"/>
          <p14:tracePt t="51380" x="4386263" y="4000500"/>
          <p14:tracePt t="51399" x="4451350" y="4000500"/>
          <p14:tracePt t="51413" x="4529138" y="3994150"/>
          <p14:tracePt t="51430" x="4572000" y="3994150"/>
          <p14:tracePt t="51446" x="4686300" y="3994150"/>
          <p14:tracePt t="51463" x="4786313" y="3994150"/>
          <p14:tracePt t="51480" x="4908550" y="3994150"/>
          <p14:tracePt t="51497" x="5065713" y="3994150"/>
          <p14:tracePt t="51513" x="5365750" y="3994150"/>
          <p14:tracePt t="51530" x="5537200" y="3994150"/>
          <p14:tracePt t="51546" x="5780088" y="3994150"/>
          <p14:tracePt t="51563" x="5922963" y="3994150"/>
          <p14:tracePt t="51580" x="5994400" y="3994150"/>
          <p14:tracePt t="51597" x="6072188" y="3994150"/>
          <p14:tracePt t="51613" x="6151563" y="3994150"/>
          <p14:tracePt t="51630" x="6294438" y="3994150"/>
          <p14:tracePt t="51646" x="6408738" y="3994150"/>
          <p14:tracePt t="51664" x="6451600" y="3994150"/>
          <p14:tracePt t="51680" x="6480175" y="3994150"/>
          <p14:tracePt t="51696" x="6494463" y="3994150"/>
          <p14:tracePt t="51734" x="6500813" y="3994150"/>
          <p14:tracePt t="51749" x="6508750" y="3994150"/>
          <p14:tracePt t="51752" x="6515100" y="3994150"/>
          <p14:tracePt t="51763" x="6537325" y="3994150"/>
          <p14:tracePt t="51780" x="6580188" y="3994150"/>
          <p14:tracePt t="51797" x="6623050" y="3994150"/>
          <p14:tracePt t="51813" x="6651625" y="3994150"/>
          <p14:tracePt t="51830" x="6680200" y="3994150"/>
          <p14:tracePt t="51847" x="6686550" y="3994150"/>
          <p14:tracePt t="51863" x="6694488" y="3994150"/>
          <p14:tracePt t="51880" x="6700838" y="3994150"/>
          <p14:tracePt t="51896" x="6708775" y="3994150"/>
          <p14:tracePt t="51914" x="6715125" y="3994150"/>
          <p14:tracePt t="51931" x="6729413" y="3994150"/>
          <p14:tracePt t="51946" x="6751638" y="3994150"/>
          <p14:tracePt t="51963" x="6765925" y="3994150"/>
          <p14:tracePt t="53687" x="6757988" y="4008438"/>
          <p14:tracePt t="53695" x="6715125" y="4008438"/>
          <p14:tracePt t="53698" x="6686550" y="4014788"/>
          <p14:tracePt t="53712" x="6657975" y="4022725"/>
          <p14:tracePt t="53713" x="6615113" y="4037013"/>
          <p14:tracePt t="53729" x="6537325" y="4065588"/>
          <p14:tracePt t="53746" x="6494463" y="4071938"/>
          <p14:tracePt t="53762" x="6415088" y="4086225"/>
          <p14:tracePt t="53779" x="6337300" y="4100513"/>
          <p14:tracePt t="53796" x="6294438" y="4108450"/>
          <p14:tracePt t="53813" x="6251575" y="4129088"/>
          <p14:tracePt t="53829" x="6194425" y="4137025"/>
          <p14:tracePt t="53847" x="6100763" y="4137025"/>
          <p14:tracePt t="53863" x="6057900" y="4151313"/>
          <p14:tracePt t="53879" x="6037263" y="4151313"/>
          <p14:tracePt t="53896" x="6029325" y="4151313"/>
          <p14:tracePt t="55046" x="6008688" y="4151313"/>
          <p14:tracePt t="55054" x="5994400" y="4157663"/>
          <p14:tracePt t="55055" x="5986463" y="4157663"/>
          <p14:tracePt t="55062" x="5937250" y="4165600"/>
          <p14:tracePt t="55099" x="5929313" y="4165600"/>
          <p14:tracePt t="57842"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a:bodyPr>
          <a:lstStyle/>
          <a:p>
            <a:pPr eaLnBrk="1" hangingPunct="1"/>
            <a:r>
              <a:rPr lang="en-US" sz="3600" smtClean="0"/>
              <a:t>The Learning and Growth Perspective for Quality</a:t>
            </a:r>
          </a:p>
        </p:txBody>
      </p:sp>
      <p:sp>
        <p:nvSpPr>
          <p:cNvPr id="28675" name="Rectangle 3"/>
          <p:cNvSpPr>
            <a:spLocks noGrp="1" noChangeArrowheads="1"/>
          </p:cNvSpPr>
          <p:nvPr>
            <p:ph idx="1"/>
          </p:nvPr>
        </p:nvSpPr>
        <p:spPr>
          <a:xfrm>
            <a:off x="457200" y="2087563"/>
            <a:ext cx="8229600" cy="4389437"/>
          </a:xfrm>
        </p:spPr>
        <p:txBody>
          <a:bodyPr/>
          <a:lstStyle/>
          <a:p>
            <a:pPr eaLnBrk="1" hangingPunct="1"/>
            <a:r>
              <a:rPr lang="en-US" smtClean="0"/>
              <a:t>Experience and qualifications of design engineers</a:t>
            </a:r>
          </a:p>
          <a:p>
            <a:pPr eaLnBrk="1" hangingPunct="1"/>
            <a:r>
              <a:rPr lang="en-US" smtClean="0"/>
              <a:t>Employee turnover ratio</a:t>
            </a:r>
          </a:p>
          <a:p>
            <a:pPr eaLnBrk="1" hangingPunct="1"/>
            <a:r>
              <a:rPr lang="en-US" smtClean="0"/>
              <a:t>Employee empowerment—number of processes in which employees have the right to make decisions without consulting supervisors</a:t>
            </a:r>
          </a:p>
          <a:p>
            <a:pPr eaLnBrk="1" hangingPunct="1"/>
            <a:r>
              <a:rPr lang="en-US" smtClean="0"/>
              <a:t>Employee satisfaction</a:t>
            </a:r>
          </a:p>
          <a:p>
            <a:pPr eaLnBrk="1" hangingPunct="1"/>
            <a:r>
              <a:rPr lang="en-US" smtClean="0"/>
              <a:t>Employee training</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1861"/>
    </mc:Choice>
    <mc:Fallback xmlns="">
      <p:transition spd="slow" advTm="718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9213" x="2314575" y="2808288"/>
          <p14:tracePt t="19221" x="2314575" y="2814638"/>
          <p14:tracePt t="19236" x="2314575" y="2822575"/>
          <p14:tracePt t="19244" x="2314575" y="2828925"/>
          <p14:tracePt t="19252" x="2308225" y="2828925"/>
          <p14:tracePt t="19588" x="2300288" y="2828925"/>
          <p14:tracePt t="19596" x="2279650" y="2814638"/>
          <p14:tracePt t="19596" x="2265363" y="2808288"/>
          <p14:tracePt t="19610" x="2228850" y="2794000"/>
          <p14:tracePt t="19626" x="2208213" y="2771775"/>
          <p14:tracePt t="19643" x="2200275" y="2771775"/>
          <p14:tracePt t="19660" x="2200275" y="2765425"/>
          <p14:tracePt t="19792" x="2208213" y="2765425"/>
          <p14:tracePt t="19801" x="2222500" y="2765425"/>
          <p14:tracePt t="19802" x="2228850" y="2765425"/>
          <p14:tracePt t="19809" x="2279650" y="2743200"/>
          <p14:tracePt t="19826" x="2328863" y="2728913"/>
          <p14:tracePt t="19843" x="2371725" y="2714625"/>
          <p14:tracePt t="19860" x="2408238" y="2708275"/>
          <p14:tracePt t="19876" x="2465388" y="2700338"/>
          <p14:tracePt t="19893" x="2514600" y="2693988"/>
          <p14:tracePt t="19909" x="2557463" y="2679700"/>
          <p14:tracePt t="19926" x="2636838" y="2671763"/>
          <p14:tracePt t="19943" x="2686050" y="2665413"/>
          <p14:tracePt t="19960" x="2708275" y="2665413"/>
          <p14:tracePt t="19976" x="2728913" y="2665413"/>
          <p14:tracePt t="19993" x="2743200" y="2665413"/>
          <p14:tracePt t="20010" x="2751138" y="2665413"/>
          <p14:tracePt t="20026" x="2765425" y="2665413"/>
          <p14:tracePt t="20043" x="2800350" y="2665413"/>
          <p14:tracePt t="20060" x="2822575" y="2671763"/>
          <p14:tracePt t="20076" x="2836863" y="2679700"/>
          <p14:tracePt t="20093" x="2851150" y="2679700"/>
          <p14:tracePt t="20109" x="2865438" y="2679700"/>
          <p14:tracePt t="20126" x="2894013" y="2686050"/>
          <p14:tracePt t="20143" x="2914650" y="2686050"/>
          <p14:tracePt t="20160" x="2936875" y="2686050"/>
          <p14:tracePt t="20176" x="2951163" y="2686050"/>
          <p14:tracePt t="20193" x="2971800" y="2686050"/>
          <p14:tracePt t="20209" x="2986088" y="2686050"/>
          <p14:tracePt t="20226" x="3000375" y="2686050"/>
          <p14:tracePt t="20243" x="3014663" y="2686050"/>
          <p14:tracePt t="20260" x="3028950" y="2686050"/>
          <p14:tracePt t="20276" x="3051175" y="2686050"/>
          <p14:tracePt t="20293" x="3094038" y="2686050"/>
          <p14:tracePt t="20309" x="3143250" y="2686050"/>
          <p14:tracePt t="20326" x="3200400" y="2665413"/>
          <p14:tracePt t="20343" x="3279775" y="2643188"/>
          <p14:tracePt t="20360" x="3386138" y="2622550"/>
          <p14:tracePt t="20376" x="3586163" y="2586038"/>
          <p14:tracePt t="20393" x="3714750" y="2565400"/>
          <p14:tracePt t="20409" x="3951288" y="2514600"/>
          <p14:tracePt t="20442" x="3986213" y="2508250"/>
          <p14:tracePt t="20443" x="4086225" y="2471738"/>
          <p14:tracePt t="20460" x="4194175" y="2451100"/>
          <p14:tracePt t="20476" x="4308475" y="2414588"/>
          <p14:tracePt t="20493" x="4437063" y="2393950"/>
          <p14:tracePt t="20509" x="4637088" y="2357438"/>
          <p14:tracePt t="20526" x="4857750" y="2336800"/>
          <p14:tracePt t="20548" x="5000625" y="2322513"/>
          <p14:tracePt t="20559" x="5094288" y="2322513"/>
          <p14:tracePt t="20577" x="5172075" y="2322513"/>
          <p14:tracePt t="20593" x="5200650" y="2314575"/>
          <p14:tracePt t="20609" x="5214938" y="2314575"/>
          <p14:tracePt t="20626" x="5222875" y="2314575"/>
          <p14:tracePt t="20642" x="5237163" y="2314575"/>
          <p14:tracePt t="20659" x="5257800" y="2314575"/>
          <p14:tracePt t="20676" x="5280025" y="2314575"/>
          <p14:tracePt t="20692" x="5286375" y="2314575"/>
          <p14:tracePt t="20709" x="5294313" y="2314575"/>
          <p14:tracePt t="20726" x="5308600" y="2314575"/>
          <p14:tracePt t="20742" x="5329238" y="2314575"/>
          <p14:tracePt t="20759" x="5357813" y="2322513"/>
          <p14:tracePt t="20776" x="5400675" y="2336800"/>
          <p14:tracePt t="20792" x="5472113" y="2357438"/>
          <p14:tracePt t="20809" x="5529263" y="2386013"/>
          <p14:tracePt t="20826" x="5586413" y="2408238"/>
          <p14:tracePt t="20842" x="5608638" y="2408238"/>
          <p14:tracePt t="20859" x="5614988" y="2414588"/>
          <p14:tracePt t="20876" x="5622925" y="2414588"/>
          <p14:tracePt t="20892" x="5637213" y="2428875"/>
          <p14:tracePt t="20909" x="5651500" y="2436813"/>
          <p14:tracePt t="20926" x="5665788" y="2443163"/>
          <p14:tracePt t="20942" x="5708650" y="2451100"/>
          <p14:tracePt t="20959" x="5765800" y="2457450"/>
          <p14:tracePt t="20976" x="5808663" y="2465388"/>
          <p14:tracePt t="20992" x="5851525" y="2479675"/>
          <p14:tracePt t="21009" x="5865813" y="2479675"/>
          <p14:tracePt t="21220" x="5865813" y="2486025"/>
          <p14:tracePt t="21236" x="5857875" y="2493963"/>
          <p14:tracePt t="21241" x="5843588" y="2500313"/>
          <p14:tracePt t="21250" x="5829300" y="2514600"/>
          <p14:tracePt t="21259" x="5822950" y="2522538"/>
          <p14:tracePt t="21276" x="5729288" y="2586038"/>
          <p14:tracePt t="21292" x="5694363" y="2600325"/>
          <p14:tracePt t="21309" x="5680075" y="2608263"/>
          <p14:tracePt t="21447" x="5680075" y="2614613"/>
          <p14:tracePt t="21455" x="5665788" y="2614613"/>
          <p14:tracePt t="21468" x="5657850" y="2622550"/>
          <p14:tracePt t="21470" x="5643563" y="2628900"/>
          <p14:tracePt t="21476" x="5629275" y="2643188"/>
          <p14:tracePt t="21492" x="5600700" y="2671763"/>
          <p14:tracePt t="21492" x="5586413" y="2679700"/>
          <p14:tracePt t="21509" x="5537200" y="2708275"/>
          <p14:tracePt t="21526" x="5514975" y="2722563"/>
          <p14:tracePt t="21543" x="5500688" y="2728913"/>
          <p14:tracePt t="21559" x="5494338" y="2728913"/>
          <p14:tracePt t="21576" x="5480050" y="2736850"/>
          <p14:tracePt t="21592" x="5465763" y="2736850"/>
          <p14:tracePt t="21610" x="5457825" y="2736850"/>
          <p14:tracePt t="21626" x="5443538" y="2736850"/>
          <p14:tracePt t="21643" x="5437188" y="2736850"/>
          <p14:tracePt t="21660" x="5429250" y="2736850"/>
          <p14:tracePt t="21677" x="5400675" y="2736850"/>
          <p14:tracePt t="21693" x="5357813" y="2751138"/>
          <p14:tracePt t="21710" x="5329238" y="2757488"/>
          <p14:tracePt t="21726" x="5272088" y="2771775"/>
          <p14:tracePt t="21743" x="5222875" y="2794000"/>
          <p14:tracePt t="21760" x="5108575" y="2822575"/>
          <p14:tracePt t="21777" x="5008563" y="2857500"/>
          <p14:tracePt t="21793" x="4929188" y="2871788"/>
          <p14:tracePt t="21810" x="4851400" y="2894013"/>
          <p14:tracePt t="21826" x="4779963" y="2914650"/>
          <p14:tracePt t="21843" x="4737100" y="2922588"/>
          <p14:tracePt t="21860" x="4714875" y="2928938"/>
          <p14:tracePt t="21877" x="4686300" y="2928938"/>
          <p14:tracePt t="22206" x="4679950" y="2936875"/>
          <p14:tracePt t="22218" x="4665663" y="2936875"/>
          <p14:tracePt t="22221" x="4651375" y="2943225"/>
          <p14:tracePt t="22229" x="4594225" y="2965450"/>
          <p14:tracePt t="22243" x="4529138" y="2971800"/>
          <p14:tracePt t="22259" x="4408488" y="3014663"/>
          <p14:tracePt t="22277" x="4337050" y="3036888"/>
          <p14:tracePt t="22293" x="4208463" y="3071813"/>
          <p14:tracePt t="22310" x="4129088" y="3079750"/>
          <p14:tracePt t="22326" x="4071938" y="3100388"/>
          <p14:tracePt t="22343" x="4008438" y="3108325"/>
          <p14:tracePt t="22359" x="3957638" y="3114675"/>
          <p14:tracePt t="22377" x="3929063" y="3128963"/>
          <p14:tracePt t="22393" x="3865563" y="3136900"/>
          <p14:tracePt t="22410" x="3736975" y="3143250"/>
          <p14:tracePt t="22426" x="3679825" y="3157538"/>
          <p14:tracePt t="22443" x="3622675" y="3165475"/>
          <p14:tracePt t="22459" x="3579813" y="3171825"/>
          <p14:tracePt t="22477" x="3565525" y="3179763"/>
          <p14:tracePt t="22494" x="3551238" y="3186113"/>
          <p14:tracePt t="22494" x="3543300" y="3186113"/>
          <p14:tracePt t="22511" x="3514725" y="3200400"/>
          <p14:tracePt t="22526" x="3500438" y="3208338"/>
          <p14:tracePt t="22543" x="3479800" y="3214688"/>
          <p14:tracePt t="22559" x="3465513" y="3214688"/>
          <p14:tracePt t="22576" x="3429000" y="3228975"/>
          <p14:tracePt t="22593" x="3394075" y="3228975"/>
          <p14:tracePt t="22609" x="3379788" y="3228975"/>
          <p14:tracePt t="22626" x="3365500" y="3236913"/>
          <p14:tracePt t="22643" x="3351213" y="3236913"/>
          <p14:tracePt t="22659" x="3343275" y="3236913"/>
          <p14:tracePt t="22729" x="3336925" y="3236913"/>
          <p14:tracePt t="22753" x="3308350" y="3236913"/>
          <p14:tracePt t="22753" x="3251200" y="3236913"/>
          <p14:tracePt t="22769" x="3214688" y="3236913"/>
          <p14:tracePt t="22777" x="3165475" y="3236913"/>
          <p14:tracePt t="22777" x="3057525" y="3236913"/>
          <p14:tracePt t="22794" x="2965450" y="3236913"/>
          <p14:tracePt t="22809" x="2857500" y="3236913"/>
          <p14:tracePt t="22826" x="2808288" y="3236913"/>
          <p14:tracePt t="22843" x="2779713" y="3236913"/>
          <p14:tracePt t="22860" x="2751138" y="3236913"/>
          <p14:tracePt t="22876" x="2693988" y="3236913"/>
          <p14:tracePt t="22893" x="2565400" y="3236913"/>
          <p14:tracePt t="22910" x="2343150" y="3228975"/>
          <p14:tracePt t="22926" x="2214563" y="3222625"/>
          <p14:tracePt t="22943" x="2079625" y="3222625"/>
          <p14:tracePt t="22959" x="1965325" y="3208338"/>
          <p14:tracePt t="22976" x="1914525" y="3208338"/>
          <p14:tracePt t="22993" x="1879600" y="3208338"/>
          <p14:tracePt t="23009" x="1857375" y="3200400"/>
          <p14:tracePt t="23026" x="1843088" y="3200400"/>
          <p14:tracePt t="23043" x="1828800" y="3200400"/>
          <p14:tracePt t="23059" x="1793875" y="3200400"/>
          <p14:tracePt t="23076" x="1743075" y="3194050"/>
          <p14:tracePt t="23093" x="1685925" y="3179763"/>
          <p14:tracePt t="23109" x="1628775" y="3171825"/>
          <p14:tracePt t="23126" x="1614488" y="3171825"/>
          <p14:tracePt t="23143" x="1585913" y="3165475"/>
          <p14:tracePt t="23160" x="1579563" y="3165475"/>
          <p14:tracePt t="23221" x="1571625" y="3165475"/>
          <p14:tracePt t="23229" x="1557338" y="3165475"/>
          <p14:tracePt t="23237" x="1528763" y="3157538"/>
          <p14:tracePt t="23245" x="1508125" y="3157538"/>
          <p14:tracePt t="23253" x="1479550" y="3157538"/>
          <p14:tracePt t="23259" x="1457325" y="3157538"/>
          <p14:tracePt t="23276" x="1408113" y="3136900"/>
          <p14:tracePt t="23293" x="1408113" y="3128963"/>
          <p14:tracePt t="23362" x="1408113" y="3122613"/>
          <p14:tracePt t="23371" x="1408113" y="3114675"/>
          <p14:tracePt t="23385" x="1408113" y="3108325"/>
          <p14:tracePt t="23393" x="1436688" y="3065463"/>
          <p14:tracePt t="23409" x="1457325" y="3051175"/>
          <p14:tracePt t="23426" x="1500188" y="3043238"/>
          <p14:tracePt t="23443" x="1536700" y="3022600"/>
          <p14:tracePt t="23459" x="1579563" y="3014663"/>
          <p14:tracePt t="23477" x="1622425" y="3008313"/>
          <p14:tracePt t="23493" x="1665288" y="3008313"/>
          <p14:tracePt t="23510" x="1765300" y="3008313"/>
          <p14:tracePt t="23528" x="1785938" y="3008313"/>
          <p14:tracePt t="23542" x="1828800" y="3008313"/>
          <p14:tracePt t="23559" x="1857375" y="3008313"/>
          <p14:tracePt t="23575" x="1893888" y="3008313"/>
          <p14:tracePt t="23592" x="1936750" y="3008313"/>
          <p14:tracePt t="23609" x="1971675" y="3008313"/>
          <p14:tracePt t="23626" x="2014538" y="3008313"/>
          <p14:tracePt t="23642" x="2065338" y="3008313"/>
          <p14:tracePt t="23642" x="2085975" y="3008313"/>
          <p14:tracePt t="23659" x="2128838" y="3008313"/>
          <p14:tracePt t="23675" x="2171700" y="3008313"/>
          <p14:tracePt t="23692" x="2185988" y="3008313"/>
          <p14:tracePt t="23709" x="2200275" y="3008313"/>
          <p14:tracePt t="23726" x="2214563" y="3008313"/>
          <p14:tracePt t="23742" x="2228850" y="3014663"/>
          <p14:tracePt t="23759" x="2279650" y="3014663"/>
          <p14:tracePt t="23776" x="2314575" y="3022600"/>
          <p14:tracePt t="23792" x="2379663" y="3022600"/>
          <p14:tracePt t="23809" x="2400300" y="3028950"/>
          <p14:tracePt t="23825" x="2422525" y="3028950"/>
          <p14:tracePt t="23842" x="2443163" y="3028950"/>
          <p14:tracePt t="23859" x="2486025" y="3028950"/>
          <p14:tracePt t="23875" x="2522538" y="3028950"/>
          <p14:tracePt t="23892" x="2586038" y="3028950"/>
          <p14:tracePt t="23909" x="2608263" y="3028950"/>
          <p14:tracePt t="23925" x="2628900" y="3028950"/>
          <p14:tracePt t="23942" x="2651125" y="3028950"/>
          <p14:tracePt t="23959" x="2671763" y="3028950"/>
          <p14:tracePt t="23975" x="2700338" y="3028950"/>
          <p14:tracePt t="23992" x="2722563" y="3028950"/>
          <p14:tracePt t="24008" x="2757488" y="3028950"/>
          <p14:tracePt t="24025" x="2771775" y="3028950"/>
          <p14:tracePt t="24042" x="2800350" y="3028950"/>
          <p14:tracePt t="24059" x="2808288" y="3028950"/>
          <p14:tracePt t="24075" x="2814638" y="3028950"/>
          <p14:tracePt t="24092" x="2836863" y="3028950"/>
          <p14:tracePt t="24109" x="2857500" y="3028950"/>
          <p14:tracePt t="24125" x="2900363" y="3028950"/>
          <p14:tracePt t="24142" x="2922588" y="3028950"/>
          <p14:tracePt t="24159" x="3008313" y="3014663"/>
          <p14:tracePt t="24175" x="3065463" y="3014663"/>
          <p14:tracePt t="24192" x="3094038" y="3008313"/>
          <p14:tracePt t="24208" x="3108325" y="2994025"/>
          <p14:tracePt t="24253" x="3114675" y="2994025"/>
          <p14:tracePt t="24269" x="3122613" y="2986088"/>
          <p14:tracePt t="24276" x="3136900" y="2986088"/>
          <p14:tracePt t="24292" x="3157538" y="2986088"/>
          <p14:tracePt t="24293" x="3222625" y="2986088"/>
          <p14:tracePt t="24309" x="3308350" y="2986088"/>
          <p14:tracePt t="24325" x="3379788" y="2986088"/>
          <p14:tracePt t="24342" x="3422650" y="2986088"/>
          <p14:tracePt t="24359" x="3514725" y="2979738"/>
          <p14:tracePt t="24392" x="3529013" y="2979738"/>
          <p14:tracePt t="24392" x="3551238" y="2979738"/>
          <p14:tracePt t="24408" x="3571875" y="2979738"/>
          <p14:tracePt t="24425" x="3600450" y="2971800"/>
          <p14:tracePt t="24442" x="3622675" y="2965450"/>
          <p14:tracePt t="24459" x="3643313" y="2965450"/>
          <p14:tracePt t="24475" x="3657600" y="2965450"/>
          <p14:tracePt t="24492" x="3679825" y="2965450"/>
          <p14:tracePt t="24509" x="3700463" y="2965450"/>
          <p14:tracePt t="24533" x="3714750" y="2965450"/>
          <p14:tracePt t="24573" x="3722688" y="2965450"/>
          <p14:tracePt t="24575" x="3729038" y="2965450"/>
          <p14:tracePt t="24596" x="3736975" y="2965450"/>
          <p14:tracePt t="24608" x="3743325" y="2965450"/>
          <p14:tracePt t="24609" x="3757613" y="2965450"/>
          <p14:tracePt t="24625" x="3808413" y="2965450"/>
          <p14:tracePt t="24642" x="3829050" y="2965450"/>
          <p14:tracePt t="24658" x="3857625" y="2965450"/>
          <p14:tracePt t="24675" x="3894138" y="2965450"/>
          <p14:tracePt t="24692" x="3943350" y="2957513"/>
          <p14:tracePt t="24708" x="4014788" y="2957513"/>
          <p14:tracePt t="24725" x="4043363" y="2957513"/>
          <p14:tracePt t="25112" x="4037013" y="2957513"/>
          <p14:tracePt t="25129" x="4022725" y="2957513"/>
          <p14:tracePt t="25143" x="4014788" y="2957513"/>
          <p14:tracePt t="25159" x="4008438" y="2957513"/>
          <p14:tracePt t="25160" x="3994150" y="2957513"/>
          <p14:tracePt t="25175" x="3979863" y="2951163"/>
          <p14:tracePt t="25191" x="3971925" y="2951163"/>
          <p14:tracePt t="25690" x="3965575" y="2951163"/>
          <p14:tracePt t="25700" x="3943350" y="2957513"/>
          <p14:tracePt t="25701" x="3922713" y="2965450"/>
          <p14:tracePt t="25708" x="3879850" y="2986088"/>
          <p14:tracePt t="25725" x="3829050" y="3000375"/>
          <p14:tracePt t="25742" x="3786188" y="3008313"/>
          <p14:tracePt t="25758" x="3765550" y="3014663"/>
          <p14:tracePt t="25775" x="3757613" y="3014663"/>
          <p14:tracePt t="25791" x="3751263" y="3014663"/>
          <p14:tracePt t="25808" x="3743325" y="3014663"/>
          <p14:tracePt t="26143" x="3736975" y="3014663"/>
          <p14:tracePt t="26151" x="3722688" y="3014663"/>
          <p14:tracePt t="26158" x="3714750" y="3014663"/>
          <p14:tracePt t="26167" x="3694113" y="3014663"/>
          <p14:tracePt t="26175" x="3679825" y="3014663"/>
          <p14:tracePt t="26213" x="3671888" y="3014663"/>
          <p14:tracePt t="27370" x="3651250" y="3014663"/>
          <p14:tracePt t="27378" x="3636963" y="3014663"/>
          <p14:tracePt t="27383" x="3614738" y="3028950"/>
          <p14:tracePt t="27391" x="3551238" y="3036888"/>
          <p14:tracePt t="27408" x="3400425" y="3057525"/>
          <p14:tracePt t="27425" x="3294063" y="3057525"/>
          <p14:tracePt t="27441" x="3228975" y="3065463"/>
          <p14:tracePt t="27457" x="3186113" y="3065463"/>
          <p14:tracePt t="27474" x="3108325" y="3065463"/>
          <p14:tracePt t="27491" x="3036888" y="3079750"/>
          <p14:tracePt t="27508" x="2971800" y="3079750"/>
          <p14:tracePt t="27524" x="2894013" y="3079750"/>
          <p14:tracePt t="27541" x="2794000" y="3079750"/>
          <p14:tracePt t="27558" x="2751138" y="3079750"/>
          <p14:tracePt t="27574" x="2693988" y="3079750"/>
          <p14:tracePt t="27591" x="2600325" y="3086100"/>
          <p14:tracePt t="27608" x="2428875" y="3086100"/>
          <p14:tracePt t="27625" x="2351088" y="3086100"/>
          <p14:tracePt t="27642" x="2279650" y="3086100"/>
          <p14:tracePt t="27658" x="2185988" y="3086100"/>
          <p14:tracePt t="27674" x="2136775" y="3086100"/>
          <p14:tracePt t="27691" x="2071688" y="3086100"/>
          <p14:tracePt t="27707" x="2008188" y="3086100"/>
          <p14:tracePt t="27724" x="1893888" y="3094038"/>
          <p14:tracePt t="27741" x="1800225" y="3094038"/>
          <p14:tracePt t="27757" x="1693863" y="3094038"/>
          <p14:tracePt t="27774" x="1608138" y="3108325"/>
          <p14:tracePt t="27791" x="1443038" y="3114675"/>
          <p14:tracePt t="27807" x="1365250" y="3128963"/>
          <p14:tracePt t="27824" x="1308100" y="3128963"/>
          <p14:tracePt t="27841" x="1243013" y="3136900"/>
          <p14:tracePt t="27857" x="1208088" y="3143250"/>
          <p14:tracePt t="27874" x="1150938" y="3143250"/>
          <p14:tracePt t="27891" x="1100138" y="3151188"/>
          <p14:tracePt t="27907" x="1036638" y="3151188"/>
          <p14:tracePt t="27924" x="1014413" y="3151188"/>
          <p14:tracePt t="27942" x="1000125" y="3151188"/>
          <p14:tracePt t="28104" x="1008063" y="3151188"/>
          <p14:tracePt t="28115" x="1022350" y="3151188"/>
          <p14:tracePt t="28116" x="1050925" y="3151188"/>
          <p14:tracePt t="28124" x="1128713" y="3151188"/>
          <p14:tracePt t="28141" x="1208088" y="3128963"/>
          <p14:tracePt t="28157" x="1350963" y="3108325"/>
          <p14:tracePt t="28175" x="1465263" y="3100388"/>
          <p14:tracePt t="28191" x="1528763" y="3100388"/>
          <p14:tracePt t="28207" x="1608138" y="3086100"/>
          <p14:tracePt t="28224" x="1671638" y="3086100"/>
          <p14:tracePt t="28241" x="1736725" y="3086100"/>
          <p14:tracePt t="28257" x="1808163" y="3079750"/>
          <p14:tracePt t="28274" x="1885950" y="3079750"/>
          <p14:tracePt t="28291" x="2071688" y="3079750"/>
          <p14:tracePt t="28308" x="2200275" y="3079750"/>
          <p14:tracePt t="28324" x="2371725" y="3071813"/>
          <p14:tracePt t="28341" x="2436813" y="3071813"/>
          <p14:tracePt t="28357" x="2493963" y="3071813"/>
          <p14:tracePt t="28374" x="2557463" y="3071813"/>
          <p14:tracePt t="28390" x="2636838" y="3071813"/>
          <p14:tracePt t="28407" x="2765425" y="3071813"/>
          <p14:tracePt t="28425" x="2871788" y="3057525"/>
          <p14:tracePt t="28441" x="2943225" y="3057525"/>
          <p14:tracePt t="28457" x="3057525" y="3036888"/>
          <p14:tracePt t="28474" x="3122613" y="3014663"/>
          <p14:tracePt t="28490" x="3200400" y="3008313"/>
          <p14:tracePt t="28507" x="3265488" y="2994025"/>
          <p14:tracePt t="28524" x="3328988" y="2986088"/>
          <p14:tracePt t="28541" x="3400425" y="2986088"/>
          <p14:tracePt t="28558" x="3436938" y="2979738"/>
          <p14:tracePt t="28574" x="3457575" y="2979738"/>
          <p14:tracePt t="28591" x="3486150" y="2979738"/>
          <p14:tracePt t="28607" x="3508375" y="2979738"/>
          <p14:tracePt t="28624" x="3551238" y="2965450"/>
          <p14:tracePt t="28641" x="3608388" y="2965450"/>
          <p14:tracePt t="28658" x="3686175" y="2965450"/>
          <p14:tracePt t="28676" x="3729038" y="2965450"/>
          <p14:tracePt t="28690" x="3751263" y="2965450"/>
          <p14:tracePt t="28707" x="3757613" y="2957513"/>
          <p14:tracePt t="28724" x="3771900" y="2957513"/>
          <p14:tracePt t="28741" x="3800475" y="2957513"/>
          <p14:tracePt t="28757" x="3814763" y="2957513"/>
          <p14:tracePt t="28774" x="3836988" y="2957513"/>
          <p14:tracePt t="28790" x="3908425" y="2957513"/>
          <p14:tracePt t="28808" x="3971925" y="2957513"/>
          <p14:tracePt t="28824" x="4094163" y="2957513"/>
          <p14:tracePt t="28841" x="4143375" y="2957513"/>
          <p14:tracePt t="28857" x="4171950" y="2957513"/>
          <p14:tracePt t="28874" x="4194175" y="2957513"/>
          <p14:tracePt t="28890" x="4208463" y="2951163"/>
          <p14:tracePt t="28907" x="4214813" y="2951163"/>
          <p14:tracePt t="29221" x="4208463" y="2951163"/>
          <p14:tracePt t="29221" x="4200525" y="2951163"/>
          <p14:tracePt t="29237" x="4171950" y="2957513"/>
          <p14:tracePt t="29245" x="4143375" y="2965450"/>
          <p14:tracePt t="29253" x="4129088" y="2965450"/>
          <p14:tracePt t="29260" x="4108450" y="2965450"/>
          <p14:tracePt t="29273" x="4086225" y="2971800"/>
          <p14:tracePt t="29290" x="4051300" y="2971800"/>
          <p14:tracePt t="29308" x="4029075" y="2971800"/>
          <p14:tracePt t="29324" x="4008438" y="2971800"/>
          <p14:tracePt t="29340" x="4000500" y="2971800"/>
          <p14:tracePt t="29357" x="3979863" y="2971800"/>
          <p14:tracePt t="29374" x="3957638" y="2971800"/>
          <p14:tracePt t="29390" x="3929063" y="2971800"/>
          <p14:tracePt t="29407" x="3900488" y="2971800"/>
          <p14:tracePt t="29423" x="3851275" y="2971800"/>
          <p14:tracePt t="29441" x="3814763" y="2979738"/>
          <p14:tracePt t="29457" x="3786188" y="2979738"/>
          <p14:tracePt t="29473" x="3714750" y="2994025"/>
          <p14:tracePt t="29490" x="3679825" y="2994025"/>
          <p14:tracePt t="29507" x="3636963" y="3000375"/>
          <p14:tracePt t="29523" x="3600450" y="3008313"/>
          <p14:tracePt t="29541" x="3522663" y="3028950"/>
          <p14:tracePt t="29557" x="3451225" y="3036888"/>
          <p14:tracePt t="29575" x="3386138" y="3051175"/>
          <p14:tracePt t="29590" x="3294063" y="3065463"/>
          <p14:tracePt t="29607" x="3208338" y="3079750"/>
          <p14:tracePt t="29623" x="3186113" y="3079750"/>
          <p14:tracePt t="29640" x="3179763" y="3079750"/>
          <p14:tracePt t="31496" x="3179763" y="3057525"/>
          <p14:tracePt t="31503" x="3171825" y="3043238"/>
          <p14:tracePt t="31505" x="3122613" y="2943225"/>
          <p14:tracePt t="31514" x="3086100" y="2886075"/>
          <p14:tracePt t="31524" x="2986088" y="2765425"/>
          <p14:tracePt t="31524" x="0" y="0"/>
        </p14:tracePtLst>
        <p14:tracePtLst>
          <p14:tracePt t="37672" x="3543300" y="3657600"/>
          <p14:tracePt t="37711" x="3543300" y="3665538"/>
          <p14:tracePt t="37727" x="3551238" y="3665538"/>
          <p14:tracePt t="37915" x="3557588" y="3665538"/>
          <p14:tracePt t="37930" x="3565525" y="3665538"/>
          <p14:tracePt t="37945" x="3565525" y="3671888"/>
          <p14:tracePt t="37961" x="3571875" y="3671888"/>
          <p14:tracePt t="37985" x="3579813" y="3671888"/>
          <p14:tracePt t="37986" x="3579813" y="3679825"/>
          <p14:tracePt t="37994" x="3594100" y="3679825"/>
          <p14:tracePt t="38010" x="3600450" y="3686175"/>
          <p14:tracePt t="38047" x="3608388" y="3686175"/>
          <p14:tracePt t="38079" x="3608388" y="3694113"/>
          <p14:tracePt t="38085" x="3608388" y="3700463"/>
          <p14:tracePt t="38094" x="3608388" y="3708400"/>
          <p14:tracePt t="38095" x="3614738" y="3714750"/>
          <p14:tracePt t="38110" x="3614738" y="3722688"/>
          <p14:tracePt t="38127" x="3614738" y="3736975"/>
          <p14:tracePt t="38144" x="3622675" y="3743325"/>
          <p14:tracePt t="38161" x="3622675" y="3751263"/>
          <p14:tracePt t="38177" x="3629025" y="3757613"/>
          <p14:tracePt t="38194" x="3636963" y="3765550"/>
          <p14:tracePt t="38210" x="3643313" y="3771900"/>
          <p14:tracePt t="38227" x="3657600" y="3779838"/>
          <p14:tracePt t="38244" x="3694113" y="3779838"/>
          <p14:tracePt t="38260" x="3757613" y="3786188"/>
          <p14:tracePt t="38277" x="3836988" y="3808413"/>
          <p14:tracePt t="38294" x="3900488" y="3808413"/>
          <p14:tracePt t="38310" x="3951288" y="3822700"/>
          <p14:tracePt t="38328" x="3971925" y="3822700"/>
          <p14:tracePt t="38399" x="3979863" y="3822700"/>
          <p14:tracePt t="38407" x="3986213" y="3822700"/>
          <p14:tracePt t="38419" x="3994150" y="3822700"/>
          <p14:tracePt t="38427" x="4008438" y="3822700"/>
          <p14:tracePt t="38428" x="4043363" y="3822700"/>
          <p14:tracePt t="38444" x="4094163" y="3822700"/>
          <p14:tracePt t="38461" x="4137025" y="3822700"/>
          <p14:tracePt t="38477" x="4157663" y="3822700"/>
          <p14:tracePt t="38494" x="4179888" y="3822700"/>
          <p14:tracePt t="38510" x="4214813" y="3822700"/>
          <p14:tracePt t="38527" x="4257675" y="3822700"/>
          <p14:tracePt t="38544" x="4294188" y="3822700"/>
          <p14:tracePt t="38560" x="4343400" y="3822700"/>
          <p14:tracePt t="38577" x="4379913" y="3822700"/>
          <p14:tracePt t="38594" x="4408488" y="3822700"/>
          <p14:tracePt t="38610" x="4429125" y="3814763"/>
          <p14:tracePt t="38627" x="4451350" y="3814763"/>
          <p14:tracePt t="38644" x="4486275" y="3814763"/>
          <p14:tracePt t="38660" x="4543425" y="3808413"/>
          <p14:tracePt t="38677" x="4586288" y="3808413"/>
          <p14:tracePt t="38694" x="4665663" y="3808413"/>
          <p14:tracePt t="38710" x="4829175" y="3822700"/>
          <p14:tracePt t="38727" x="4986338" y="3851275"/>
          <p14:tracePt t="38743" x="5151438" y="3886200"/>
          <p14:tracePt t="38760" x="5308600" y="3900488"/>
          <p14:tracePt t="38777" x="5414963" y="3908425"/>
          <p14:tracePt t="38793" x="5494338" y="3908425"/>
          <p14:tracePt t="38811" x="5543550" y="3908425"/>
          <p14:tracePt t="38828" x="5580063" y="3908425"/>
          <p14:tracePt t="38843" x="5680075" y="3922713"/>
          <p14:tracePt t="38860" x="5786438" y="3922713"/>
          <p14:tracePt t="38877" x="5880100" y="3922713"/>
          <p14:tracePt t="38893" x="5943600" y="3922713"/>
          <p14:tracePt t="38911" x="5957888" y="3922713"/>
          <p14:tracePt t="38945" x="5943600" y="3922713"/>
          <p14:tracePt t="38946" x="5908675" y="3922713"/>
          <p14:tracePt t="38960" x="5815013" y="3937000"/>
          <p14:tracePt t="38977" x="5722938" y="3951288"/>
          <p14:tracePt t="38993" x="5614988" y="3957638"/>
          <p14:tracePt t="39010" x="5443538" y="3957638"/>
          <p14:tracePt t="39027" x="5251450" y="3957638"/>
          <p14:tracePt t="39043" x="5029200" y="3957638"/>
          <p14:tracePt t="39060" x="4586288" y="3971925"/>
          <p14:tracePt t="39077" x="4257675" y="3986213"/>
          <p14:tracePt t="39093" x="3822700" y="3986213"/>
          <p14:tracePt t="39110" x="3565525" y="3986213"/>
          <p14:tracePt t="39127" x="3394075" y="3986213"/>
          <p14:tracePt t="39143" x="3286125" y="3986213"/>
          <p14:tracePt t="39160" x="3179763" y="3986213"/>
          <p14:tracePt t="39177" x="2994025" y="4000500"/>
          <p14:tracePt t="39193" x="2914650" y="4008438"/>
          <p14:tracePt t="39210" x="2779713" y="4051300"/>
          <p14:tracePt t="39227" x="2651125" y="4065588"/>
          <p14:tracePt t="39244" x="2508250" y="4086225"/>
          <p14:tracePt t="39260" x="2365375" y="4100513"/>
          <p14:tracePt t="39277" x="2286000" y="4100513"/>
          <p14:tracePt t="39293" x="2222500" y="4100513"/>
          <p14:tracePt t="39310" x="2165350" y="4100513"/>
          <p14:tracePt t="39326" x="2100263" y="4100513"/>
          <p14:tracePt t="39344" x="1985963" y="4122738"/>
          <p14:tracePt t="39360" x="1928813" y="4122738"/>
          <p14:tracePt t="39377" x="1908175" y="4122738"/>
          <p14:tracePt t="39393" x="1893888" y="4129088"/>
          <p14:tracePt t="39410" x="1879600" y="4137025"/>
          <p14:tracePt t="39427" x="1851025" y="4151313"/>
          <p14:tracePt t="39443" x="1843088" y="4157663"/>
          <p14:tracePt t="39460" x="1836738" y="4165600"/>
          <p14:tracePt t="39477" x="1836738" y="4171950"/>
          <p14:tracePt t="39579" x="1857375" y="4171950"/>
          <p14:tracePt t="39587" x="1879600" y="4171950"/>
          <p14:tracePt t="39594" x="1965325" y="4186238"/>
          <p14:tracePt t="39610" x="2014538" y="4186238"/>
          <p14:tracePt t="39611" x="2157413" y="4194175"/>
          <p14:tracePt t="39626" x="2300288" y="4208463"/>
          <p14:tracePt t="39643" x="2457450" y="4222750"/>
          <p14:tracePt t="39660" x="2679700" y="4237038"/>
          <p14:tracePt t="39677" x="2757488" y="4243388"/>
          <p14:tracePt t="39693" x="2822575" y="4243388"/>
          <p14:tracePt t="39711" x="2900363" y="4243388"/>
          <p14:tracePt t="39727" x="2928938" y="4243388"/>
          <p14:tracePt t="39743" x="3014663" y="4243388"/>
          <p14:tracePt t="39760" x="3086100" y="4243388"/>
          <p14:tracePt t="39777" x="3208338" y="4243388"/>
          <p14:tracePt t="39793" x="3451225" y="4271963"/>
          <p14:tracePt t="39810" x="3594100" y="4279900"/>
          <p14:tracePt t="39826" x="3700463" y="4279900"/>
          <p14:tracePt t="39844" x="3829050" y="4279900"/>
          <p14:tracePt t="39861" x="3914775" y="4279900"/>
          <p14:tracePt t="39876" x="3979863" y="4279900"/>
          <p14:tracePt t="39893" x="4057650" y="4294188"/>
          <p14:tracePt t="39910" x="4179888" y="4300538"/>
          <p14:tracePt t="39926" x="4243388" y="4300538"/>
          <p14:tracePt t="39943" x="4286250" y="4314825"/>
          <p14:tracePt t="39960" x="4394200" y="4314825"/>
          <p14:tracePt t="39977" x="4457700" y="4314825"/>
          <p14:tracePt t="39993" x="4537075" y="4314825"/>
          <p14:tracePt t="40010" x="4600575" y="4314825"/>
          <p14:tracePt t="40026" x="4665663" y="4314825"/>
          <p14:tracePt t="40043" x="4672013" y="4314825"/>
          <p14:tracePt t="41282" x="4672013" y="4308475"/>
          <p14:tracePt t="41291" x="4672013" y="4300538"/>
          <p14:tracePt t="41299" x="4679950" y="4294188"/>
          <p14:tracePt t="41310" x="4679950" y="4271963"/>
          <p14:tracePt t="41314" x="4679950" y="4257675"/>
          <p14:tracePt t="41327" x="4686300" y="4237038"/>
          <p14:tracePt t="41343" x="4714875" y="4194175"/>
          <p14:tracePt t="41361" x="4737100" y="4165600"/>
          <p14:tracePt t="41377" x="4751388" y="4151313"/>
          <p14:tracePt t="41394" x="4757738" y="4122738"/>
          <p14:tracePt t="41410" x="4772025" y="4108450"/>
          <p14:tracePt t="41427" x="4779963" y="4094163"/>
          <p14:tracePt t="41443" x="4786313" y="4079875"/>
          <p14:tracePt t="41461" x="4794250" y="4065588"/>
          <p14:tracePt t="41477" x="4808538" y="4037013"/>
          <p14:tracePt t="41494" x="4808538" y="4022725"/>
          <p14:tracePt t="41510" x="4808538" y="4008438"/>
          <p14:tracePt t="41527" x="4808538" y="3986213"/>
          <p14:tracePt t="41543" x="4808538" y="3971925"/>
          <p14:tracePt t="41560" x="4808538" y="3957638"/>
          <p14:tracePt t="41577" x="4808538" y="3951288"/>
          <p14:tracePt t="41680" x="4808538" y="3943350"/>
          <p14:tracePt t="41690" x="4794250" y="3937000"/>
          <p14:tracePt t="41697" x="4786313" y="3929063"/>
          <p14:tracePt t="41704" x="4772025" y="3914775"/>
          <p14:tracePt t="41713" x="4751388" y="3908425"/>
          <p14:tracePt t="41727" x="4686300" y="3871913"/>
          <p14:tracePt t="41744" x="4672013" y="3865563"/>
          <p14:tracePt t="41760" x="4657725" y="3865563"/>
          <p14:tracePt t="41777" x="4651375" y="3857625"/>
          <p14:tracePt t="41793" x="4622800" y="3843338"/>
          <p14:tracePt t="41810" x="4543425" y="3822700"/>
          <p14:tracePt t="41827" x="4422775" y="3779838"/>
          <p14:tracePt t="41843" x="4086225" y="3636963"/>
          <p14:tracePt t="41861" x="3937000" y="3571875"/>
          <p14:tracePt t="41877" x="3771900" y="3522663"/>
          <p14:tracePt t="41893" x="3657600" y="3479800"/>
          <p14:tracePt t="41911" x="3557588" y="3436938"/>
          <p14:tracePt t="41927" x="3486150" y="3400425"/>
          <p14:tracePt t="41943" x="3408363" y="3365500"/>
          <p14:tracePt t="41960" x="3286125" y="3314700"/>
          <p14:tracePt t="41977" x="3000375" y="3194050"/>
          <p14:tracePt t="41994" x="2836863" y="3143250"/>
          <p14:tracePt t="42010" x="2636838" y="3079750"/>
          <p14:tracePt t="42026" x="2457450" y="3028950"/>
          <p14:tracePt t="42043" x="2314575" y="3008313"/>
          <p14:tracePt t="42060" x="2185988" y="2971800"/>
          <p14:tracePt t="42076" x="2079625" y="2957513"/>
          <p14:tracePt t="42093" x="1885950" y="2951163"/>
          <p14:tracePt t="42093" x="1814513" y="2951163"/>
          <p14:tracePt t="42111" x="1657350" y="2951163"/>
          <p14:tracePt t="42127" x="1514475" y="2936875"/>
          <p14:tracePt t="42144" x="1379538" y="2936875"/>
          <p14:tracePt t="42160" x="1208088" y="2936875"/>
          <p14:tracePt t="42176" x="1000125" y="2936875"/>
          <p14:tracePt t="42193" x="793750" y="2936875"/>
          <p14:tracePt t="42210" x="485775" y="2936875"/>
          <p14:tracePt t="42226" x="350838" y="2936875"/>
          <p14:tracePt t="42243" x="228600" y="2936875"/>
          <p14:tracePt t="42260" x="150813" y="2971800"/>
          <p14:tracePt t="42276" x="79375" y="3000375"/>
          <p14:tracePt t="42293" x="7938" y="3043238"/>
          <p14:tracePt t="42311" x="0" y="3071813"/>
          <p14:tracePt t="42326" x="0" y="3114675"/>
          <p14:tracePt t="42343" x="0" y="3194050"/>
          <p14:tracePt t="42360" x="0" y="3271838"/>
          <p14:tracePt t="42379" x="0" y="3300413"/>
          <p14:tracePt t="42393" x="0" y="3351213"/>
          <p14:tracePt t="42410" x="0" y="3379788"/>
          <p14:tracePt t="42426" x="22225" y="3429000"/>
          <p14:tracePt t="42443" x="50800" y="3471863"/>
          <p14:tracePt t="42460" x="128588" y="3571875"/>
          <p14:tracePt t="42477" x="171450" y="3622675"/>
          <p14:tracePt t="42493" x="242888" y="3700463"/>
          <p14:tracePt t="42510" x="314325" y="3751263"/>
          <p14:tracePt t="42526" x="379413" y="3786188"/>
          <p14:tracePt t="42543" x="500063" y="3851275"/>
          <p14:tracePt t="42560" x="636588" y="3908425"/>
          <p14:tracePt t="42577" x="871538" y="4022725"/>
          <p14:tracePt t="42593" x="1022350" y="4071938"/>
          <p14:tracePt t="42610" x="1193800" y="4137025"/>
          <p14:tracePt t="42626" x="1265238" y="4171950"/>
          <p14:tracePt t="42643" x="1300163" y="4179888"/>
          <p14:tracePt t="42660" x="1343025" y="4186238"/>
          <p14:tracePt t="42677" x="1414463" y="4208463"/>
          <p14:tracePt t="42693" x="1536700" y="4229100"/>
          <p14:tracePt t="42710" x="1785938" y="4286250"/>
          <p14:tracePt t="42726" x="2014538" y="4322763"/>
          <p14:tracePt t="42744" x="2093913" y="4322763"/>
          <p14:tracePt t="42760" x="2151063" y="4329113"/>
          <p14:tracePt t="42777" x="2193925" y="4329113"/>
          <p14:tracePt t="42793" x="2236788" y="4329113"/>
          <p14:tracePt t="42810" x="2279650" y="4329113"/>
          <p14:tracePt t="42826" x="2422525" y="4329113"/>
          <p14:tracePt t="42843" x="2528888" y="4329113"/>
          <p14:tracePt t="42860" x="2686050" y="4329113"/>
          <p14:tracePt t="42877" x="2794000" y="4329113"/>
          <p14:tracePt t="42893" x="2900363" y="4329113"/>
          <p14:tracePt t="42910" x="2986088" y="4329113"/>
          <p14:tracePt t="42927" x="3094038" y="4329113"/>
          <p14:tracePt t="42945" x="3200400" y="4329113"/>
          <p14:tracePt t="42960" x="3394075" y="4314825"/>
          <p14:tracePt t="42976" x="3551238" y="4314825"/>
          <p14:tracePt t="42993" x="3779838" y="4300538"/>
          <p14:tracePt t="43010" x="3929063" y="4300538"/>
          <p14:tracePt t="43026" x="4051300" y="4300538"/>
          <p14:tracePt t="43043" x="4143375" y="4300538"/>
          <p14:tracePt t="43060" x="4251325" y="4300538"/>
          <p14:tracePt t="43076" x="4408488" y="4300538"/>
          <p14:tracePt t="43093" x="4494213" y="4300538"/>
          <p14:tracePt t="43110" x="4672013" y="4300538"/>
          <p14:tracePt t="43127" x="4794250" y="4300538"/>
          <p14:tracePt t="43143" x="4900613" y="4300538"/>
          <p14:tracePt t="43159" x="4972050" y="4300538"/>
          <p14:tracePt t="43176" x="5043488" y="4300538"/>
          <p14:tracePt t="43193" x="5157788" y="4294188"/>
          <p14:tracePt t="43210" x="5229225" y="4294188"/>
          <p14:tracePt t="43226" x="5300663" y="4294188"/>
          <p14:tracePt t="43226" x="5357813" y="4294188"/>
          <p14:tracePt t="43243" x="5494338" y="4294188"/>
          <p14:tracePt t="43260" x="5651500" y="4300538"/>
          <p14:tracePt t="43276" x="5822950" y="4300538"/>
          <p14:tracePt t="43293" x="6015038" y="4300538"/>
          <p14:tracePt t="43310" x="6186488" y="4300538"/>
          <p14:tracePt t="43326" x="6437313" y="4300538"/>
          <p14:tracePt t="43343" x="6594475" y="4294188"/>
          <p14:tracePt t="43359" x="6794500" y="4286250"/>
          <p14:tracePt t="43376" x="6980238" y="4271963"/>
          <p14:tracePt t="43393" x="7158038" y="4243388"/>
          <p14:tracePt t="43410" x="7315200" y="4222750"/>
          <p14:tracePt t="43426" x="7494588" y="4179888"/>
          <p14:tracePt t="43443" x="7794625" y="4108450"/>
          <p14:tracePt t="43459" x="7908925" y="4079875"/>
          <p14:tracePt t="43476" x="7986713" y="4037013"/>
          <p14:tracePt t="43493" x="8115300" y="3971925"/>
          <p14:tracePt t="43510" x="8166100" y="3937000"/>
          <p14:tracePt t="43526" x="8201025" y="3894138"/>
          <p14:tracePt t="43543" x="8243888" y="3857625"/>
          <p14:tracePt t="43559" x="8315325" y="3794125"/>
          <p14:tracePt t="43576" x="8343900" y="3751263"/>
          <p14:tracePt t="43593" x="8366125" y="3714750"/>
          <p14:tracePt t="43610" x="8394700" y="3643313"/>
          <p14:tracePt t="43626" x="8401050" y="3608388"/>
          <p14:tracePt t="43643" x="8401050" y="3571875"/>
          <p14:tracePt t="43659" x="8401050" y="3529013"/>
          <p14:tracePt t="43676" x="8401050" y="3508375"/>
          <p14:tracePt t="43693" x="8401050" y="3471863"/>
          <p14:tracePt t="43709" x="8401050" y="3451225"/>
          <p14:tracePt t="43726" x="8394700" y="3436938"/>
          <p14:tracePt t="43726" x="8386763" y="3429000"/>
          <p14:tracePt t="43743" x="8372475" y="3414713"/>
          <p14:tracePt t="43760" x="8343900" y="3394075"/>
          <p14:tracePt t="43776" x="8323263" y="3379788"/>
          <p14:tracePt t="43792" x="8286750" y="3351213"/>
          <p14:tracePt t="43809" x="8201025" y="3308350"/>
          <p14:tracePt t="43826" x="8123238" y="3279775"/>
          <p14:tracePt t="43843" x="8029575" y="3243263"/>
          <p14:tracePt t="43859" x="7908925" y="3214688"/>
          <p14:tracePt t="43876" x="7837488" y="3194050"/>
          <p14:tracePt t="43893" x="7758113" y="3171825"/>
          <p14:tracePt t="43909" x="7694613" y="3165475"/>
          <p14:tracePt t="43926" x="7558088" y="3151188"/>
          <p14:tracePt t="43943" x="7466013" y="3128963"/>
          <p14:tracePt t="43959" x="7351713" y="3122613"/>
          <p14:tracePt t="43978" x="7308850" y="3122613"/>
          <p14:tracePt t="43992" x="7180263" y="3114675"/>
          <p14:tracePt t="44009" x="7094538" y="3114675"/>
          <p14:tracePt t="44027" x="6972300" y="3114675"/>
          <p14:tracePt t="44042" x="6829425" y="3114675"/>
          <p14:tracePt t="44060" x="6572250" y="3100388"/>
          <p14:tracePt t="44076" x="6386513" y="3100388"/>
          <p14:tracePt t="44093" x="6165850" y="3100388"/>
          <p14:tracePt t="44109" x="5937250" y="3100388"/>
          <p14:tracePt t="44109" x="5837238" y="3100388"/>
          <p14:tracePt t="44127" x="5665788" y="3114675"/>
          <p14:tracePt t="44142" x="5557838" y="3114675"/>
          <p14:tracePt t="44159" x="5451475" y="3114675"/>
          <p14:tracePt t="44176" x="5243513" y="3114675"/>
          <p14:tracePt t="44193" x="5108575" y="3114675"/>
          <p14:tracePt t="44209" x="4951413" y="3114675"/>
          <p14:tracePt t="44226" x="4814888" y="3114675"/>
          <p14:tracePt t="44242" x="4665663" y="3114675"/>
          <p14:tracePt t="44260" x="4594225" y="3114675"/>
          <p14:tracePt t="44276" x="4522788" y="3114675"/>
          <p14:tracePt t="44293" x="4422775" y="3114675"/>
          <p14:tracePt t="44309" x="4365625" y="3114675"/>
          <p14:tracePt t="44326" x="4322763" y="3114675"/>
          <p14:tracePt t="44342" x="4257675" y="3114675"/>
          <p14:tracePt t="44359" x="4186238" y="3114675"/>
          <p14:tracePt t="44376" x="4094163" y="3114675"/>
          <p14:tracePt t="44393" x="4029075" y="3114675"/>
          <p14:tracePt t="44410" x="3979863" y="3114675"/>
          <p14:tracePt t="44426" x="3857625" y="3100388"/>
          <p14:tracePt t="44442" x="3765550" y="3100388"/>
          <p14:tracePt t="44459" x="3679825" y="3100388"/>
          <p14:tracePt t="44476" x="3571875" y="3100388"/>
          <p14:tracePt t="44492" x="3343275" y="3100388"/>
          <p14:tracePt t="44510" x="3208338" y="3100388"/>
          <p14:tracePt t="44526" x="3071813" y="3100388"/>
          <p14:tracePt t="44542" x="2843213" y="3100388"/>
          <p14:tracePt t="44559" x="2743200" y="3100388"/>
          <p14:tracePt t="44576" x="2665413" y="3100388"/>
          <p14:tracePt t="44592" x="2557463" y="3100388"/>
          <p14:tracePt t="44609" x="2471738" y="3100388"/>
          <p14:tracePt t="44626" x="2343150" y="3094038"/>
          <p14:tracePt t="44642" x="2300288" y="3094038"/>
          <p14:tracePt t="44642" x="2251075" y="3094038"/>
          <p14:tracePt t="44659" x="2065338" y="3094038"/>
          <p14:tracePt t="44675" x="1957388" y="3094038"/>
          <p14:tracePt t="44692" x="1865313" y="3094038"/>
          <p14:tracePt t="44709" x="1793875" y="3094038"/>
          <p14:tracePt t="44726" x="1700213" y="3094038"/>
          <p14:tracePt t="44742" x="1557338" y="3094038"/>
          <p14:tracePt t="44759" x="1450975" y="3100388"/>
          <p14:tracePt t="44775" x="1357313" y="3108325"/>
          <p14:tracePt t="44792" x="1208088" y="3128963"/>
          <p14:tracePt t="44809" x="1143000" y="3143250"/>
          <p14:tracePt t="44826" x="1085850" y="3157538"/>
          <p14:tracePt t="44843" x="1028700" y="3165475"/>
          <p14:tracePt t="44859" x="985838" y="3186113"/>
          <p14:tracePt t="44875" x="936625" y="3214688"/>
          <p14:tracePt t="44892" x="908050" y="3228975"/>
          <p14:tracePt t="44909" x="865188" y="3257550"/>
          <p14:tracePt t="44926" x="850900" y="3265488"/>
          <p14:tracePt t="44942" x="828675" y="3286125"/>
          <p14:tracePt t="44959" x="800100" y="3308350"/>
          <p14:tracePt t="44975" x="728663" y="3357563"/>
          <p14:tracePt t="44994" x="693738" y="3408363"/>
          <p14:tracePt t="45010" x="650875" y="3443288"/>
          <p14:tracePt t="45025" x="614363" y="3508375"/>
          <p14:tracePt t="45042" x="608013" y="3536950"/>
          <p14:tracePt t="45059" x="608013" y="3557588"/>
          <p14:tracePt t="45075" x="608013" y="3571875"/>
          <p14:tracePt t="45093" x="608013" y="3579813"/>
          <p14:tracePt t="45109" x="608013" y="3586163"/>
          <p14:tracePt t="45125" x="608013" y="3608388"/>
          <p14:tracePt t="45142" x="608013" y="3622675"/>
          <p14:tracePt t="45159" x="608013" y="3643313"/>
          <p14:tracePt t="45175" x="614363" y="3679825"/>
          <p14:tracePt t="45192" x="622300" y="3700463"/>
          <p14:tracePt t="45209" x="636588" y="3722688"/>
          <p14:tracePt t="45226" x="642938" y="3743325"/>
          <p14:tracePt t="45242" x="642938" y="3757613"/>
          <p14:tracePt t="45242" x="650875" y="3771900"/>
          <p14:tracePt t="45259" x="657225" y="3786188"/>
          <p14:tracePt t="45275" x="671513" y="3808413"/>
          <p14:tracePt t="45292" x="679450" y="3814763"/>
          <p14:tracePt t="45309" x="685800" y="3822700"/>
          <p14:tracePt t="45325" x="693738" y="3836988"/>
          <p14:tracePt t="45342" x="700088" y="3843338"/>
          <p14:tracePt t="45359" x="714375" y="3857625"/>
          <p14:tracePt t="45375" x="742950" y="3879850"/>
          <p14:tracePt t="45392" x="765175" y="3894138"/>
          <p14:tracePt t="45408" x="793750" y="3908425"/>
          <p14:tracePt t="45426" x="814388" y="3914775"/>
          <p14:tracePt t="45442" x="828675" y="3929063"/>
          <p14:tracePt t="45459" x="850900" y="3943350"/>
          <p14:tracePt t="45475" x="879475" y="3971925"/>
          <p14:tracePt t="45492" x="914400" y="3986213"/>
          <p14:tracePt t="45509" x="957263" y="4014788"/>
          <p14:tracePt t="45525" x="971550" y="4022725"/>
          <p14:tracePt t="45542" x="993775" y="4037013"/>
          <p14:tracePt t="45559" x="1028700" y="4057650"/>
          <p14:tracePt t="45575" x="1071563" y="4071938"/>
          <p14:tracePt t="45592" x="1122363" y="4094163"/>
          <p14:tracePt t="45608" x="1165225" y="4100513"/>
          <p14:tracePt t="45625" x="1214438" y="4122738"/>
          <p14:tracePt t="45642" x="1250950" y="4129088"/>
          <p14:tracePt t="45659" x="1265238" y="4137025"/>
          <p14:tracePt t="45675" x="1279525" y="4137025"/>
          <p14:tracePt t="45692" x="1285875" y="4137025"/>
          <p14:tracePt t="45708" x="1300163" y="4143375"/>
          <p14:tracePt t="45725" x="1314450" y="4143375"/>
          <p14:tracePt t="45743" x="1328738" y="4151313"/>
          <p14:tracePt t="45758" x="1343025" y="4151313"/>
          <p14:tracePt t="45776" x="1357313" y="4157663"/>
          <p14:tracePt t="45792" x="1379538" y="4165600"/>
          <p14:tracePt t="45810" x="1408113" y="4171950"/>
          <p14:tracePt t="45825" x="1428750" y="4179888"/>
          <p14:tracePt t="45842" x="1443038" y="4179888"/>
          <p14:tracePt t="45858" x="1450975" y="4179888"/>
          <p14:tracePt t="45875" x="1479550" y="4179888"/>
          <p14:tracePt t="45892" x="1536700" y="4186238"/>
          <p14:tracePt t="45909" x="1579563" y="4186238"/>
          <p14:tracePt t="45925" x="1622425" y="4186238"/>
          <p14:tracePt t="45942" x="1665288" y="4186238"/>
          <p14:tracePt t="45958" x="1714500" y="4186238"/>
          <p14:tracePt t="45975" x="1765300" y="4186238"/>
          <p14:tracePt t="45992" x="1808163" y="4186238"/>
          <p14:tracePt t="46009" x="1893888" y="4186238"/>
          <p14:tracePt t="46026" x="1928813" y="4186238"/>
          <p14:tracePt t="46042" x="1971675" y="4186238"/>
          <p14:tracePt t="46058" x="2022475" y="4186238"/>
          <p14:tracePt t="46075" x="2100263" y="4186238"/>
          <p14:tracePt t="46092" x="2193925" y="4186238"/>
          <p14:tracePt t="46108" x="2265363" y="4186238"/>
          <p14:tracePt t="46125" x="2371725" y="4186238"/>
          <p14:tracePt t="46142" x="2436813" y="4186238"/>
          <p14:tracePt t="46158" x="2508250" y="4186238"/>
          <p14:tracePt t="46175" x="2579688" y="4186238"/>
          <p14:tracePt t="46192" x="2643188" y="4186238"/>
          <p14:tracePt t="46209" x="2722563" y="4186238"/>
          <p14:tracePt t="46225" x="2800350" y="4200525"/>
          <p14:tracePt t="46242" x="2879725" y="4208463"/>
          <p14:tracePt t="46258" x="3051175" y="4243388"/>
          <p14:tracePt t="46275" x="3114675" y="4243388"/>
          <p14:tracePt t="46292" x="3171825" y="4251325"/>
          <p14:tracePt t="46308" x="3214688" y="4251325"/>
          <p14:tracePt t="46325" x="3257550" y="4251325"/>
          <p14:tracePt t="46342" x="3314700" y="4257675"/>
          <p14:tracePt t="46358" x="3357563" y="4257675"/>
          <p14:tracePt t="46375" x="3494088" y="4271963"/>
          <p14:tracePt t="46392" x="3551238" y="4271963"/>
          <p14:tracePt t="46408" x="3600450" y="4271963"/>
          <p14:tracePt t="46425" x="3643313" y="4271963"/>
          <p14:tracePt t="46442" x="3679825" y="4271963"/>
          <p14:tracePt t="46458" x="3722688" y="4271963"/>
          <p14:tracePt t="46475" x="3765550" y="4279900"/>
          <p14:tracePt t="46491" x="3829050" y="4279900"/>
          <p14:tracePt t="46508" x="4014788" y="4294188"/>
          <p14:tracePt t="46525" x="4108450" y="4300538"/>
          <p14:tracePt t="46542" x="4200525" y="4314825"/>
          <p14:tracePt t="46558" x="4271963" y="4322763"/>
          <p14:tracePt t="46575" x="4343400" y="4322763"/>
          <p14:tracePt t="46591" x="4414838" y="4329113"/>
          <p14:tracePt t="46608" x="4500563" y="4343400"/>
          <p14:tracePt t="46625" x="4765675" y="4394200"/>
          <p14:tracePt t="46642" x="4908550" y="4414838"/>
          <p14:tracePt t="46658" x="5029200" y="4429125"/>
          <p14:tracePt t="46675" x="5143500" y="4443413"/>
          <p14:tracePt t="46692" x="5229225" y="4443413"/>
          <p14:tracePt t="46708" x="5308600" y="4443413"/>
          <p14:tracePt t="46725" x="5372100" y="4451350"/>
          <p14:tracePt t="46742" x="5422900" y="4451350"/>
          <p14:tracePt t="46758" x="5514975" y="4471988"/>
          <p14:tracePt t="46775" x="5557838" y="4479925"/>
          <p14:tracePt t="46791" x="5600700" y="4486275"/>
          <p14:tracePt t="46808" x="5637213" y="4486275"/>
          <p14:tracePt t="46825" x="5651500" y="4486275"/>
          <p14:tracePt t="46842" x="5672138" y="4486275"/>
          <p14:tracePt t="46858" x="5686425" y="4486275"/>
          <p14:tracePt t="46875" x="5729288" y="4486275"/>
          <p14:tracePt t="46892" x="5737225" y="4486275"/>
          <p14:tracePt t="46908" x="5751513" y="4486275"/>
          <p14:tracePt t="47322" x="5757863" y="4486275"/>
          <p14:tracePt t="47333" x="5765800" y="4479925"/>
          <p14:tracePt t="47334" x="5772150" y="4471988"/>
          <p14:tracePt t="47341" x="5786438" y="4457700"/>
          <p14:tracePt t="47358" x="5800725" y="4437063"/>
          <p14:tracePt t="47374" x="5815013" y="4422775"/>
          <p14:tracePt t="47391" x="5829300" y="4400550"/>
          <p14:tracePt t="47424" x="5829300" y="4394200"/>
          <p14:tracePt t="47425" x="5837238" y="4394200"/>
          <p14:tracePt t="47441" x="5837238" y="4386263"/>
          <p14:tracePt t="47477" x="5843588" y="4386263"/>
          <p14:tracePt t="47493" x="5843588" y="4379913"/>
          <p14:tracePt t="47876" x="5851525" y="4371975"/>
          <p14:tracePt t="47891" x="5851525" y="4365625"/>
          <p14:tracePt t="47907" x="5857875" y="4357688"/>
          <p14:tracePt t="47931" x="5857875" y="4351338"/>
          <p14:tracePt t="48220" x="5865813" y="4343400"/>
          <p14:tracePt t="48227" x="5865813" y="4337050"/>
          <p14:tracePt t="48235" x="5872163" y="4337050"/>
          <p14:tracePt t="48243" x="5872163" y="4329113"/>
          <p14:tracePt t="48259" x="5880100" y="4329113"/>
          <p14:tracePt t="48260" x="5880100" y="4322763"/>
          <p14:tracePt t="50258" x="5880100" y="4314825"/>
          <p14:tracePt t="50266" x="5880100" y="4294188"/>
          <p14:tracePt t="50273" x="5880100" y="4279900"/>
          <p14:tracePt t="50274" x="5880100" y="4271963"/>
          <p14:tracePt t="50289" x="5880100" y="4251325"/>
          <p14:tracePt t="50367" x="5872163" y="4251325"/>
          <p14:tracePt t="50375" x="5843588" y="4257675"/>
          <p14:tracePt t="50383" x="5822950" y="4271963"/>
          <p14:tracePt t="50392" x="5794375" y="4286250"/>
          <p14:tracePt t="50392" x="5786438" y="4286250"/>
          <p14:tracePt t="50539" x="5794375" y="4279900"/>
          <p14:tracePt t="50547" x="5815013" y="4251325"/>
          <p14:tracePt t="50555" x="5837238" y="4229100"/>
          <p14:tracePt t="50559" x="5857875" y="4186238"/>
          <p14:tracePt t="50572" x="5886450" y="4151313"/>
          <p14:tracePt t="50589" x="5894388" y="4137025"/>
          <p14:tracePt t="50664" x="5894388" y="4143375"/>
          <p14:tracePt t="50672" x="5894388" y="4171950"/>
          <p14:tracePt t="50687" x="5894388" y="4200525"/>
          <p14:tracePt t="50705" x="5894388" y="4243388"/>
          <p14:tracePt t="50706" x="5894388" y="4279900"/>
          <p14:tracePt t="50722" x="5894388" y="4300538"/>
          <p14:tracePt t="50739" x="5894388" y="4308475"/>
          <p14:tracePt t="50755" x="5908675" y="4308475"/>
          <p14:tracePt t="50772" x="5980113" y="4308475"/>
          <p14:tracePt t="50789" x="6043613" y="4308475"/>
          <p14:tracePt t="50806" x="6157913" y="4286250"/>
          <p14:tracePt t="50822" x="6237288" y="4251325"/>
          <p14:tracePt t="50839" x="6294438" y="4237038"/>
          <p14:tracePt t="50855" x="6323013" y="4214813"/>
          <p14:tracePt t="50872" x="6323013" y="4208463"/>
          <p14:tracePt t="50969" x="6329363" y="4208463"/>
          <p14:tracePt t="50984" x="6329363" y="4214813"/>
          <p14:tracePt t="51000" x="6329363" y="4222750"/>
          <p14:tracePt t="51008" x="6329363" y="4229100"/>
          <p14:tracePt t="51117" x="6337300" y="4229100"/>
          <p14:tracePt t="51121" x="6351588" y="4229100"/>
          <p14:tracePt t="51139" x="6386513" y="4229100"/>
          <p14:tracePt t="51140" x="6415088" y="4222750"/>
          <p14:tracePt t="51140" x="6443663" y="4208463"/>
          <p14:tracePt t="51156" x="6486525" y="4200525"/>
          <p14:tracePt t="51172" x="6529388" y="4194175"/>
          <p14:tracePt t="51189" x="6586538" y="4186238"/>
          <p14:tracePt t="51205" x="6629400" y="4171950"/>
          <p14:tracePt t="51222" x="6665913" y="4165600"/>
          <p14:tracePt t="51239" x="6680200" y="4165600"/>
          <p14:tracePt t="51255" x="6700838" y="4165600"/>
          <p14:tracePt t="51272" x="6743700" y="4165600"/>
          <p14:tracePt t="51290" x="6772275" y="4165600"/>
          <p14:tracePt t="51305" x="6800850" y="4165600"/>
          <p14:tracePt t="51322" x="6823075" y="4165600"/>
          <p14:tracePt t="51339" x="6843713" y="4165600"/>
          <p14:tracePt t="51355" x="6865938" y="4171950"/>
          <p14:tracePt t="51372" x="6880225" y="4179888"/>
          <p14:tracePt t="51389" x="6915150" y="4200525"/>
          <p14:tracePt t="51405" x="6980238" y="4229100"/>
          <p14:tracePt t="51423" x="7023100" y="4237038"/>
          <p14:tracePt t="51439" x="7080250" y="4251325"/>
          <p14:tracePt t="51456" x="7158038" y="4251325"/>
          <p14:tracePt t="51472" x="7315200" y="4251325"/>
          <p14:tracePt t="51489" x="7380288" y="4251325"/>
          <p14:tracePt t="51506" x="7458075" y="4251325"/>
          <p14:tracePt t="51522" x="7537450" y="4251325"/>
          <p14:tracePt t="51539" x="7586663" y="4243388"/>
          <p14:tracePt t="51556" x="7608888" y="4237038"/>
          <p14:tracePt t="51572" x="7623175" y="4237038"/>
          <p14:tracePt t="51589" x="7672388" y="4237038"/>
          <p14:tracePt t="51605" x="7694613" y="4237038"/>
          <p14:tracePt t="51622" x="7708900" y="4237038"/>
          <p14:tracePt t="51638" x="7715250" y="4237038"/>
          <p14:tracePt t="51687" x="7723188" y="4237038"/>
          <p14:tracePt t="51697" x="7729538" y="4243388"/>
          <p14:tracePt t="51703" x="7737475" y="4251325"/>
          <p14:tracePt t="51711" x="7766050" y="4265613"/>
          <p14:tracePt t="51722" x="7772400" y="4271963"/>
          <p14:tracePt t="51738" x="7780338" y="4279900"/>
          <p14:tracePt t="51906" x="7786688" y="4279900"/>
          <p14:tracePt t="51930" x="7794625" y="4279900"/>
          <p14:tracePt t="51937" x="7800975" y="4279900"/>
          <p14:tracePt t="51941" x="7808913" y="4279900"/>
          <p14:tracePt t="51955" x="7815263" y="4279900"/>
          <p14:tracePt t="51972" x="7823200" y="4279900"/>
          <p14:tracePt t="53289" x="7823200" y="4271963"/>
          <p14:tracePt t="53305" x="7829550" y="4265613"/>
          <p14:tracePt t="53320" x="7829550" y="4257675"/>
          <p14:tracePt t="53329" x="7837488" y="4257675"/>
          <p14:tracePt t="53344" x="7843838" y="4251325"/>
          <p14:tracePt t="53351" x="7851775" y="4243388"/>
          <p14:tracePt t="53359" x="7866063" y="4237038"/>
          <p14:tracePt t="53371" x="7872413" y="4229100"/>
          <p14:tracePt t="53388" x="7872413" y="4222750"/>
          <p14:tracePt t="54313" x="7837488" y="4229100"/>
          <p14:tracePt t="54313" x="7780338" y="4251325"/>
          <p14:tracePt t="54321" x="7723188" y="4271963"/>
          <p14:tracePt t="54337" x="7666038" y="4300538"/>
          <p14:tracePt t="54338" x="7480300" y="4371975"/>
          <p14:tracePt t="54354" x="7323138" y="4414838"/>
          <p14:tracePt t="54371" x="7123113" y="4465638"/>
          <p14:tracePt t="54388" x="6943725" y="4514850"/>
          <p14:tracePt t="54404" x="6815138" y="4551363"/>
          <p14:tracePt t="54421" x="6715125" y="4594225"/>
          <p14:tracePt t="54438" x="6680200" y="4608513"/>
          <p14:tracePt t="54454" x="6665913" y="4614863"/>
          <p14:tracePt t="54586" x="6657975" y="4622800"/>
          <p14:tracePt t="54587" x="6651625" y="4629150"/>
          <p14:tracePt t="54604" x="6643688" y="4629150"/>
          <p14:tracePt t="54605" x="6615113" y="4657725"/>
          <p14:tracePt t="54621" x="6594475" y="4672013"/>
          <p14:tracePt t="54638" x="6557963" y="4694238"/>
          <p14:tracePt t="54654" x="6537325" y="4714875"/>
          <p14:tracePt t="54671" x="6472238" y="4751388"/>
          <p14:tracePt t="54688" x="6429375" y="4779963"/>
          <p14:tracePt t="54704" x="6351588" y="4822825"/>
          <p14:tracePt t="54721" x="6308725" y="4843463"/>
          <p14:tracePt t="54737" x="6257925" y="4865688"/>
          <p14:tracePt t="54754" x="6229350" y="4879975"/>
          <p14:tracePt t="54771" x="6194425" y="4894263"/>
          <p14:tracePt t="54787" x="6157913" y="4900613"/>
          <p14:tracePt t="54804" x="6086475" y="4908550"/>
          <p14:tracePt t="54821" x="5994400" y="4908550"/>
          <p14:tracePt t="54837" x="5937250" y="4908550"/>
          <p14:tracePt t="54854" x="5894388" y="4908550"/>
          <p14:tracePt t="54870" x="5872163" y="4914900"/>
          <p14:tracePt t="54888" x="5851525" y="4914900"/>
          <p14:tracePt t="54904" x="5829300" y="4914900"/>
          <p14:tracePt t="54921" x="5822950" y="4914900"/>
          <p14:tracePt t="54937" x="5815013" y="4914900"/>
          <p14:tracePt t="55339" x="5808663" y="4914900"/>
          <p14:tracePt t="55359" x="5786438" y="4922838"/>
          <p14:tracePt t="55367" x="5780088" y="4929188"/>
          <p14:tracePt t="55379" x="5765800" y="4929188"/>
          <p14:tracePt t="55380" x="5737225" y="4943475"/>
          <p14:tracePt t="55387" x="5680075" y="4951413"/>
          <p14:tracePt t="55404" x="5480050" y="4972050"/>
          <p14:tracePt t="55421" x="5294313" y="5000625"/>
          <p14:tracePt t="55437" x="5194300" y="5000625"/>
          <p14:tracePt t="55454" x="5100638" y="5000625"/>
          <p14:tracePt t="55470" x="5043488" y="5000625"/>
          <p14:tracePt t="55487" x="5014913" y="5000625"/>
          <p14:tracePt t="55594" x="5014913" y="4994275"/>
          <p14:tracePt t="55612" x="5014913" y="4986338"/>
          <p14:tracePt t="55613" x="5014913" y="4972050"/>
          <p14:tracePt t="55620" x="5014913" y="4957763"/>
          <p14:tracePt t="55637" x="5014913" y="4937125"/>
          <p14:tracePt t="55654" x="5014913" y="4908550"/>
          <p14:tracePt t="55670" x="5014913" y="4894263"/>
          <p14:tracePt t="55687" x="5014913" y="4886325"/>
          <p14:tracePt t="55704" x="5014913" y="4879975"/>
          <p14:tracePt t="55914" x="5014913" y="4872038"/>
          <p14:tracePt t="55922" x="4994275" y="4865688"/>
          <p14:tracePt t="55930" x="4957763" y="4837113"/>
          <p14:tracePt t="55937" x="4914900" y="4800600"/>
          <p14:tracePt t="55953" x="4865688" y="4751388"/>
          <p14:tracePt t="55971" x="4814888" y="4700588"/>
          <p14:tracePt t="55987" x="4779963" y="4657725"/>
          <p14:tracePt t="56004" x="4729163" y="4608513"/>
          <p14:tracePt t="56020" x="4679950" y="4551363"/>
          <p14:tracePt t="56037" x="4643438" y="4529138"/>
          <p14:tracePt t="56053" x="4608513" y="4508500"/>
          <p14:tracePt t="56070" x="4565650" y="4508500"/>
          <p14:tracePt t="56087" x="4508500" y="4508500"/>
          <p14:tracePt t="56104" x="4443413" y="4522788"/>
          <p14:tracePt t="56120" x="4371975" y="4537075"/>
          <p14:tracePt t="56137" x="4300538" y="4572000"/>
          <p14:tracePt t="56153" x="4265613" y="4594225"/>
          <p14:tracePt t="56170" x="4243388" y="4614863"/>
          <p14:tracePt t="56266" x="4237038" y="4629150"/>
          <p14:tracePt t="56273" x="4237038" y="4637088"/>
          <p14:tracePt t="56273" x="4229100" y="4643438"/>
          <p14:tracePt t="56289" x="4222750" y="4665663"/>
          <p14:tracePt t="56304" x="4186238" y="4722813"/>
          <p14:tracePt t="56321" x="4179888" y="4737100"/>
          <p14:tracePt t="56337" x="4171950" y="4751388"/>
          <p14:tracePt t="56453" x="4171950" y="4743450"/>
          <p14:tracePt t="56461" x="4171950" y="4729163"/>
          <p14:tracePt t="56470" x="4171950" y="4700588"/>
          <p14:tracePt t="56471" x="4165600" y="4643438"/>
          <p14:tracePt t="56487" x="4165600" y="4586288"/>
          <p14:tracePt t="56504" x="4165600" y="4537075"/>
          <p14:tracePt t="56520" x="4165600" y="4529138"/>
          <p14:tracePt t="56625" x="4157663" y="4529138"/>
          <p14:tracePt t="56647" x="4151313" y="4537075"/>
          <p14:tracePt t="56655" x="4151313" y="4543425"/>
          <p14:tracePt t="56672" x="4143375" y="4551363"/>
          <p14:tracePt t="56672" x="4143375" y="4565650"/>
          <p14:tracePt t="56687" x="4143375" y="4572000"/>
          <p14:tracePt t="57038" x="4143375" y="4579938"/>
          <p14:tracePt t="57049" x="4143375" y="4594225"/>
          <p14:tracePt t="57054" x="4137025" y="4608513"/>
          <p14:tracePt t="57070" x="4137025" y="4622800"/>
          <p14:tracePt t="57071" x="4129088" y="4637088"/>
          <p14:tracePt t="57086" x="4129088" y="4643438"/>
          <p14:tracePt t="57608" x="4129088" y="4665663"/>
          <p14:tracePt t="57617" x="4122738" y="4672013"/>
          <p14:tracePt t="57628" x="4122738" y="4679950"/>
          <p14:tracePt t="57629" x="4122738" y="4694238"/>
          <p14:tracePt t="57636" x="4114800" y="4708525"/>
          <p14:tracePt t="57653" x="4114800" y="4714875"/>
          <p14:tracePt t="57805" x="4122738" y="4714875"/>
          <p14:tracePt t="57812" x="4129088" y="4714875"/>
          <p14:tracePt t="57818" x="4137025" y="4714875"/>
          <p14:tracePt t="57844" x="4143375" y="4714875"/>
          <p14:tracePt t="57844" x="4143375" y="4708525"/>
          <p14:tracePt t="57882" x="4151313" y="4708525"/>
          <p14:tracePt t="57922" x="4157663" y="4708525"/>
          <p14:tracePt t="58501" x="4157663" y="4700588"/>
          <p14:tracePt t="58509" x="4157663" y="4694238"/>
          <p14:tracePt t="58520" x="4157663" y="4686300"/>
          <p14:tracePt t="58521" x="4157663" y="4672013"/>
          <p14:tracePt t="58537" x="4157663" y="4651375"/>
          <p14:tracePt t="58554" x="4157663" y="4637088"/>
          <p14:tracePt t="58735" x="4157663" y="4643438"/>
          <p14:tracePt t="58969" x="4157663" y="4651375"/>
          <p14:tracePt t="58974" x="4137025" y="4665663"/>
          <p14:tracePt t="58987" x="4137025" y="4672013"/>
          <p14:tracePt t="58987" x="4122738" y="4686300"/>
          <p14:tracePt t="59004" x="4114800" y="4700588"/>
          <p14:tracePt t="59020" x="4114800" y="4708525"/>
          <p14:tracePt t="59234" x="4108450" y="4708525"/>
          <p14:tracePt t="59539" x="4108450" y="4700588"/>
          <p14:tracePt t="59556" x="4108450" y="4694238"/>
          <p14:tracePt t="59563" x="4108450" y="4686300"/>
          <p14:tracePt t="59579" x="4108450" y="4679950"/>
          <p14:tracePt t="59680" x="4108450" y="4672013"/>
          <p14:tracePt t="59961" x="4108450" y="4665663"/>
          <p14:tracePt t="59970" x="4114800" y="4657725"/>
          <p14:tracePt t="59984" x="4122738" y="4657725"/>
          <p14:tracePt t="59995" x="4122738" y="4651375"/>
          <p14:tracePt t="60008" x="4129088" y="4643438"/>
          <p14:tracePt t="60028" x="4129088" y="4637088"/>
          <p14:tracePt t="60047" x="4137025" y="4629150"/>
          <p14:tracePt t="64172" x="4137025" y="4637088"/>
          <p14:tracePt t="64180" x="4137025" y="4651375"/>
          <p14:tracePt t="64185" x="4137025" y="4657725"/>
          <p14:tracePt t="64194" x="4137025" y="4672013"/>
          <p14:tracePt t="64201" x="4137025" y="4700588"/>
          <p14:tracePt t="64218" x="4137025" y="4729163"/>
          <p14:tracePt t="64235" x="4137025" y="4751388"/>
          <p14:tracePt t="64251" x="4129088" y="4757738"/>
          <p14:tracePt t="64268" x="4129088" y="4765675"/>
          <p14:tracePt t="64285" x="4122738" y="4772025"/>
          <p14:tracePt t="64319" x="4122738" y="4779963"/>
          <p14:tracePt t="64336" x="4122738" y="4786313"/>
          <p14:tracePt t="64337" x="4114800" y="4786313"/>
          <p14:tracePt t="64351" x="4108450" y="4808538"/>
          <p14:tracePt t="64368" x="4108450" y="4822825"/>
          <p14:tracePt t="64385" x="4100513" y="4829175"/>
          <p14:tracePt t="64402" x="4094163" y="4837113"/>
          <p14:tracePt t="64418" x="4094163" y="4851400"/>
          <p14:tracePt t="64435" x="4086225" y="4857750"/>
          <p14:tracePt t="64451" x="4071938" y="4872038"/>
          <p14:tracePt t="64468" x="4057650" y="4908550"/>
          <p14:tracePt t="64485" x="4043363" y="4922838"/>
          <p14:tracePt t="64501" x="4029075" y="4937125"/>
          <p14:tracePt t="64518" x="4014788" y="4951413"/>
          <p14:tracePt t="64535" x="3986213" y="4965700"/>
          <p14:tracePt t="64553" x="3971925" y="4979988"/>
          <p14:tracePt t="64569" x="3951288" y="4986338"/>
          <p14:tracePt t="64585" x="3922713" y="5008563"/>
          <p14:tracePt t="64601" x="3865563" y="5022850"/>
          <p14:tracePt t="64618" x="3843338" y="5029200"/>
          <p14:tracePt t="64634" x="3822700" y="5037138"/>
          <p14:tracePt t="64651" x="3800475" y="5043488"/>
          <p14:tracePt t="64668" x="3779838" y="5043488"/>
          <p14:tracePt t="64685" x="3771900" y="5051425"/>
          <p14:tracePt t="64702" x="3765550" y="5051425"/>
          <p14:tracePt t="64766" x="3757613" y="5051425"/>
          <p14:tracePt t="64773" x="3743325" y="5051425"/>
          <p14:tracePt t="64784" x="3736975" y="5057775"/>
          <p14:tracePt t="64785" x="3722688" y="5065713"/>
          <p14:tracePt t="64801" x="3714750" y="5072063"/>
          <p14:tracePt t="64818" x="3700463" y="5072063"/>
          <p14:tracePt t="64898" x="3700463" y="5080000"/>
          <p14:tracePt t="64909" x="3694113" y="5080000"/>
          <p14:tracePt t="64909" x="3686175" y="5086350"/>
          <p14:tracePt t="64922" x="3679825" y="5086350"/>
          <p14:tracePt t="64930" x="3665538" y="5094288"/>
          <p14:tracePt t="64938" x="3651250" y="5108575"/>
          <p14:tracePt t="64951" x="3643313" y="5122863"/>
          <p14:tracePt t="64968" x="3622675" y="5143500"/>
          <p14:tracePt t="65070" x="3629025" y="5137150"/>
          <p14:tracePt t="65078" x="3636963" y="5137150"/>
          <p14:tracePt t="65086" x="3643313" y="5129213"/>
          <p14:tracePt t="65781" x="3651250" y="5114925"/>
          <p14:tracePt t="65797" x="3657600" y="5114925"/>
          <p14:tracePt t="65820" x="3665538" y="5114925"/>
          <p14:tracePt t="65852" x="3665538" y="5108575"/>
          <p14:tracePt t="70529" x="0" y="0"/>
        </p14:tracePtLst>
      </p14:laserTrace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Advantages of COQ (Financial) Measures</a:t>
            </a:r>
          </a:p>
        </p:txBody>
      </p:sp>
      <p:sp>
        <p:nvSpPr>
          <p:cNvPr id="29699" name="Rectangle 3"/>
          <p:cNvSpPr>
            <a:spLocks noGrp="1" noChangeArrowheads="1"/>
          </p:cNvSpPr>
          <p:nvPr>
            <p:ph idx="1"/>
          </p:nvPr>
        </p:nvSpPr>
        <p:spPr/>
        <p:txBody>
          <a:bodyPr/>
          <a:lstStyle/>
          <a:p>
            <a:pPr eaLnBrk="1" hangingPunct="1">
              <a:lnSpc>
                <a:spcPct val="90000"/>
              </a:lnSpc>
            </a:pPr>
            <a:r>
              <a:rPr lang="en-US" sz="2700" smtClean="0"/>
              <a:t>COQ focuses managers’ attention on the costs of poor quality.</a:t>
            </a:r>
          </a:p>
          <a:p>
            <a:pPr eaLnBrk="1" hangingPunct="1">
              <a:lnSpc>
                <a:spcPct val="90000"/>
              </a:lnSpc>
            </a:pPr>
            <a:r>
              <a:rPr lang="en-US" sz="2700" smtClean="0"/>
              <a:t>COQ measures assist in problem solving by comparing costs and benefits of different quality-improvement programs and setting priorities for cost reduction.</a:t>
            </a:r>
          </a:p>
          <a:p>
            <a:pPr eaLnBrk="1" hangingPunct="1">
              <a:lnSpc>
                <a:spcPct val="90000"/>
              </a:lnSpc>
            </a:pPr>
            <a:r>
              <a:rPr lang="en-US" sz="2700" smtClean="0"/>
              <a:t>COQ provides a single, summary measure of quality performance for evaluating trade-offs among the costs of prevention, appraisal, internal failure, and external failur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1462"/>
    </mc:Choice>
    <mc:Fallback xmlns="">
      <p:transition spd="slow" advTm="514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1988" x="3208338" y="5594350"/>
          <p14:tracePt t="42079" x="3214688" y="5594350"/>
          <p14:tracePt t="42095" x="3222625" y="5594350"/>
          <p14:tracePt t="42103" x="3236913" y="5594350"/>
          <p14:tracePt t="42110" x="3279775" y="5594350"/>
          <p14:tracePt t="42126" x="3308350" y="5594350"/>
          <p14:tracePt t="42133" x="3386138" y="5594350"/>
          <p14:tracePt t="42149" x="3465513" y="5594350"/>
          <p14:tracePt t="42165" x="3565525" y="5594350"/>
          <p14:tracePt t="42180" x="3694113" y="5594350"/>
          <p14:tracePt t="42196" x="3829050" y="5594350"/>
          <p14:tracePt t="42212" x="4157663" y="5608638"/>
          <p14:tracePt t="42235" x="4294188" y="5608638"/>
          <p14:tracePt t="42251" x="4451350" y="5608638"/>
          <p14:tracePt t="42266" x="4608513" y="5608638"/>
          <p14:tracePt t="42278" x="4765675" y="5608638"/>
          <p14:tracePt t="42295" x="4937125" y="5608638"/>
          <p14:tracePt t="42312" x="5122863" y="5608638"/>
          <p14:tracePt t="42328" x="5580063" y="5622925"/>
          <p14:tracePt t="42362" x="5837238" y="5622925"/>
          <p14:tracePt t="42362" x="6094413" y="5637213"/>
          <p14:tracePt t="42378" x="6315075" y="5637213"/>
          <p14:tracePt t="42395" x="6508750" y="5637213"/>
          <p14:tracePt t="42412" x="6643688" y="5637213"/>
          <p14:tracePt t="42428" x="6737350" y="5637213"/>
          <p14:tracePt t="42445" x="6815138" y="5637213"/>
          <p14:tracePt t="42461" x="6872288" y="5643563"/>
          <p14:tracePt t="42478" x="6886575" y="5643563"/>
          <p14:tracePt t="42495" x="6894513" y="5643563"/>
          <p14:tracePt t="42512" x="6900863" y="5643563"/>
          <p14:tracePt t="42547" x="6908800" y="5643563"/>
          <p14:tracePt t="42548" x="6929438" y="5643563"/>
          <p14:tracePt t="42562" x="6958013" y="5643563"/>
          <p14:tracePt t="42578" x="7051675" y="5657850"/>
          <p14:tracePt t="42595" x="7086600" y="5657850"/>
          <p14:tracePt t="42612" x="7108825" y="5657850"/>
          <p14:tracePt t="42735" x="7108825" y="5665788"/>
          <p14:tracePt t="42743" x="7100888" y="5672138"/>
          <p14:tracePt t="42751" x="7072313" y="5686425"/>
          <p14:tracePt t="42758" x="7058025" y="5686425"/>
          <p14:tracePt t="42764" x="6958013" y="5708650"/>
          <p14:tracePt t="42778" x="6765925" y="5751513"/>
          <p14:tracePt t="42795" x="6472238" y="5780088"/>
          <p14:tracePt t="42811" x="5786438" y="5808663"/>
          <p14:tracePt t="42828" x="5208588" y="5822950"/>
          <p14:tracePt t="42845" x="4851400" y="5851525"/>
          <p14:tracePt t="42862" x="4565650" y="5851525"/>
          <p14:tracePt t="42878" x="4337050" y="5865813"/>
          <p14:tracePt t="42895" x="4229100" y="5865813"/>
          <p14:tracePt t="42911" x="4222750" y="5865813"/>
          <p14:tracePt t="43063" x="4214813" y="5865813"/>
          <p14:tracePt t="43071" x="4200525" y="5865813"/>
          <p14:tracePt t="43079" x="4171950" y="5865813"/>
          <p14:tracePt t="43087" x="4143375" y="5865813"/>
          <p14:tracePt t="43095" x="4094163" y="5865813"/>
          <p14:tracePt t="43112" x="4029075" y="5865813"/>
          <p14:tracePt t="43128" x="3951288" y="5865813"/>
          <p14:tracePt t="43145" x="3879850" y="5865813"/>
          <p14:tracePt t="43161" x="3779838" y="5865813"/>
          <p14:tracePt t="43178" x="3765550" y="5865813"/>
          <p14:tracePt t="43876"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Advantages of Nonfinancial Measures of Quality</a:t>
            </a:r>
          </a:p>
        </p:txBody>
      </p:sp>
      <p:sp>
        <p:nvSpPr>
          <p:cNvPr id="30723" name="Rectangle 3"/>
          <p:cNvSpPr>
            <a:spLocks noGrp="1" noChangeArrowheads="1"/>
          </p:cNvSpPr>
          <p:nvPr>
            <p:ph idx="1"/>
          </p:nvPr>
        </p:nvSpPr>
        <p:spPr>
          <a:xfrm>
            <a:off x="457200" y="2087563"/>
            <a:ext cx="8229600" cy="4389437"/>
          </a:xfrm>
        </p:spPr>
        <p:txBody>
          <a:bodyPr/>
          <a:lstStyle/>
          <a:p>
            <a:pPr eaLnBrk="1" hangingPunct="1">
              <a:lnSpc>
                <a:spcPct val="90000"/>
              </a:lnSpc>
            </a:pPr>
            <a:r>
              <a:rPr lang="en-US" sz="2700" smtClean="0"/>
              <a:t>Nonfinancial measures of quality are often easy to quantify and understand.</a:t>
            </a:r>
          </a:p>
          <a:p>
            <a:pPr eaLnBrk="1" hangingPunct="1">
              <a:lnSpc>
                <a:spcPct val="90000"/>
              </a:lnSpc>
            </a:pPr>
            <a:r>
              <a:rPr lang="en-US" sz="2700" smtClean="0"/>
              <a:t>Nonfinancial measures direct attention to physical processes and to areas that need improvement.</a:t>
            </a:r>
          </a:p>
          <a:p>
            <a:pPr eaLnBrk="1" hangingPunct="1">
              <a:lnSpc>
                <a:spcPct val="90000"/>
              </a:lnSpc>
            </a:pPr>
            <a:r>
              <a:rPr lang="en-US" sz="2700" smtClean="0"/>
              <a:t>Nonfinancial measures provide immediate short-run feedback on whether quality-improvement efforts have succeeded.</a:t>
            </a:r>
          </a:p>
          <a:p>
            <a:pPr eaLnBrk="1" hangingPunct="1">
              <a:lnSpc>
                <a:spcPct val="90000"/>
              </a:lnSpc>
            </a:pPr>
            <a:r>
              <a:rPr lang="en-US" sz="2700" smtClean="0"/>
              <a:t>Nonfinancial measures are useful indicators of future long-run performanc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63283"/>
    </mc:Choice>
    <mc:Fallback xmlns="">
      <p:transition spd="slow" advTm="6328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7237" x="5094288" y="2508250"/>
          <p14:tracePt t="17264" x="5100638" y="2508250"/>
          <p14:tracePt t="17265" x="5108575" y="2508250"/>
          <p14:tracePt t="17273" x="5114925" y="2508250"/>
          <p14:tracePt t="17289" x="5129213" y="2508250"/>
          <p14:tracePt t="17306" x="5137150" y="2508250"/>
          <p14:tracePt t="17323" x="5143500" y="2508250"/>
          <p14:tracePt t="17339" x="5151438" y="2508250"/>
          <p14:tracePt t="17356" x="5172075" y="2508250"/>
          <p14:tracePt t="17373" x="5194300" y="2508250"/>
          <p14:tracePt t="17406" x="5214938" y="2500313"/>
          <p14:tracePt t="17411" x="5272088" y="2500313"/>
          <p14:tracePt t="17423" x="5357813" y="2486025"/>
          <p14:tracePt t="17442" x="5600700" y="2486025"/>
          <p14:tracePt t="17457" x="5808663" y="2486025"/>
          <p14:tracePt t="17473" x="6151563" y="2493963"/>
          <p14:tracePt t="17489" x="6408738" y="2522538"/>
          <p14:tracePt t="17506" x="6700838" y="2551113"/>
          <p14:tracePt t="17523" x="6972300" y="2593975"/>
          <p14:tracePt t="17539" x="7229475" y="2622550"/>
          <p14:tracePt t="17556" x="7408863" y="2643188"/>
          <p14:tracePt t="17573" x="7615238" y="2657475"/>
          <p14:tracePt t="17590" x="7680325" y="2657475"/>
          <p14:tracePt t="17606" x="7823200" y="2657475"/>
          <p14:tracePt t="17623" x="7915275" y="2657475"/>
          <p14:tracePt t="17639" x="7994650" y="2657475"/>
          <p14:tracePt t="17656" x="8043863" y="2657475"/>
          <p14:tracePt t="17673" x="8066088" y="2657475"/>
          <p14:tracePt t="17689" x="8072438" y="2657475"/>
          <p14:tracePt t="17706" x="8080375" y="2657475"/>
          <p14:tracePt t="17723" x="8086725" y="2657475"/>
          <p14:tracePt t="17739" x="8094663" y="2657475"/>
          <p14:tracePt t="17988" x="8072438" y="2657475"/>
          <p14:tracePt t="17997" x="8023225" y="2657475"/>
          <p14:tracePt t="18005" x="7866063" y="2657475"/>
          <p14:tracePt t="18014" x="7794625" y="2671763"/>
          <p14:tracePt t="18023" x="7537450" y="2686050"/>
          <p14:tracePt t="18039" x="7194550" y="2700338"/>
          <p14:tracePt t="18056" x="6780213" y="2700338"/>
          <p14:tracePt t="18072" x="6251575" y="2700338"/>
          <p14:tracePt t="18089" x="5715000" y="2693988"/>
          <p14:tracePt t="18106" x="4943475" y="2693988"/>
          <p14:tracePt t="18124" x="4143375" y="2693988"/>
          <p14:tracePt t="18139" x="3894138" y="2693988"/>
          <p14:tracePt t="18156" x="3700463" y="2693988"/>
          <p14:tracePt t="18173" x="3651250" y="2693988"/>
          <p14:tracePt t="18189" x="3622675" y="2693988"/>
          <p14:tracePt t="18206" x="3594100" y="2693988"/>
          <p14:tracePt t="18222" x="3529013" y="2693988"/>
          <p14:tracePt t="18239" x="3514725" y="2693988"/>
          <p14:tracePt t="18256" x="3508375" y="2693988"/>
          <p14:tracePt t="18272" x="3486150" y="2693988"/>
          <p14:tracePt t="18289" x="3451225" y="2693988"/>
          <p14:tracePt t="18306" x="3422650" y="2693988"/>
          <p14:tracePt t="18323" x="3386138" y="2693988"/>
          <p14:tracePt t="18339" x="3379788" y="2693988"/>
          <p14:tracePt t="18356" x="3343275" y="2693988"/>
          <p14:tracePt t="18372" x="3336925" y="2693988"/>
          <p14:tracePt t="18389" x="3336925" y="2700338"/>
          <p14:tracePt t="18406" x="3322638" y="2708275"/>
          <p14:tracePt t="18423" x="3308350" y="2722563"/>
          <p14:tracePt t="18439" x="3279775" y="2736850"/>
          <p14:tracePt t="18456" x="3265488" y="2751138"/>
          <p14:tracePt t="18472" x="3236913" y="2779713"/>
          <p14:tracePt t="18489" x="3228975" y="2786063"/>
          <p14:tracePt t="18796" x="3214688" y="2800350"/>
          <p14:tracePt t="18802" x="3186113" y="2808288"/>
          <p14:tracePt t="18808" x="3157538" y="2814638"/>
          <p14:tracePt t="18822" x="3128963" y="2828925"/>
          <p14:tracePt t="18823" x="2994025" y="2851150"/>
          <p14:tracePt t="18839" x="2894013" y="2857500"/>
          <p14:tracePt t="18856" x="2757488" y="2857500"/>
          <p14:tracePt t="18872" x="2700338" y="2857500"/>
          <p14:tracePt t="18889" x="2686050" y="2857500"/>
          <p14:tracePt t="18905" x="2679700" y="2857500"/>
          <p14:tracePt t="19013" x="2671763" y="2857500"/>
          <p14:tracePt t="19028" x="2657475" y="2857500"/>
          <p14:tracePt t="19035" x="2651125" y="2857500"/>
          <p14:tracePt t="19039" x="2643188" y="2857500"/>
          <p14:tracePt t="19055" x="2636838" y="2857500"/>
          <p14:tracePt t="19056" x="2608263" y="2857500"/>
          <p14:tracePt t="19073" x="2551113" y="2857500"/>
          <p14:tracePt t="19089" x="2479675" y="2857500"/>
          <p14:tracePt t="19107" x="2443163" y="2857500"/>
          <p14:tracePt t="19122" x="2414588" y="2857500"/>
          <p14:tracePt t="19139" x="2379663" y="2857500"/>
          <p14:tracePt t="19159" x="2357438" y="2857500"/>
          <p14:tracePt t="19172" x="2343150" y="2857500"/>
          <p14:tracePt t="19189" x="2336800" y="2857500"/>
          <p14:tracePt t="19349" x="2343150" y="2857500"/>
          <p14:tracePt t="19357" x="2357438" y="2857500"/>
          <p14:tracePt t="19364" x="2371725" y="2857500"/>
          <p14:tracePt t="19372" x="2451100" y="2857500"/>
          <p14:tracePt t="19388" x="2600325" y="2857500"/>
          <p14:tracePt t="19405" x="2808288" y="2865438"/>
          <p14:tracePt t="19422" x="3365500" y="2914650"/>
          <p14:tracePt t="19439" x="3708400" y="2971800"/>
          <p14:tracePt t="19455" x="4029075" y="3014663"/>
          <p14:tracePt t="19472" x="4294188" y="3057525"/>
          <p14:tracePt t="19472" x="4394200" y="3057525"/>
          <p14:tracePt t="19489" x="4522788" y="3071813"/>
          <p14:tracePt t="19506" x="4586288" y="3071813"/>
          <p14:tracePt t="19522" x="4608513" y="3071813"/>
          <p14:tracePt t="19539" x="4614863" y="3071813"/>
          <p14:tracePt t="20005" x="4622800" y="3065463"/>
          <p14:tracePt t="20013" x="4629150" y="3057525"/>
          <p14:tracePt t="20020" x="4665663" y="3028950"/>
          <p14:tracePt t="20038" x="4694238" y="3014663"/>
          <p14:tracePt t="20039" x="4751388" y="2979738"/>
          <p14:tracePt t="20055" x="4765675" y="2965450"/>
          <p14:tracePt t="20072" x="4772025" y="2965450"/>
          <p14:tracePt t="20398" x="0" y="0"/>
        </p14:tracePtLst>
        <p14:tracePtLst>
          <p14:tracePt t="34161" x="3171825" y="3314700"/>
          <p14:tracePt t="34235" x="3179763" y="3314700"/>
          <p14:tracePt t="34250" x="3186113" y="3314700"/>
          <p14:tracePt t="34274" x="3194050" y="3314700"/>
          <p14:tracePt t="34282" x="3200400" y="3314700"/>
          <p14:tracePt t="34294" x="3214688" y="3314700"/>
          <p14:tracePt t="34297" x="3243263" y="3300413"/>
          <p14:tracePt t="34313" x="3294063" y="3300413"/>
          <p14:tracePt t="34313" x="3314700" y="3300413"/>
          <p14:tracePt t="34328" x="3357563" y="3300413"/>
          <p14:tracePt t="34360" x="3400425" y="3300413"/>
          <p14:tracePt t="34377" x="3443288" y="3300413"/>
          <p14:tracePt t="34382" x="3500438" y="3300413"/>
          <p14:tracePt t="34394" x="3551238" y="3300413"/>
          <p14:tracePt t="34411" x="3608388" y="3294063"/>
          <p14:tracePt t="34429" x="3686175" y="3294063"/>
          <p14:tracePt t="34445" x="3757613" y="3294063"/>
          <p14:tracePt t="34461" x="3794125" y="3286125"/>
          <p14:tracePt t="34481" x="3829050" y="3286125"/>
          <p14:tracePt t="34494" x="3857625" y="3286125"/>
          <p14:tracePt t="34510" x="3871913" y="3286125"/>
          <p14:tracePt t="34527" x="3894138" y="3286125"/>
          <p14:tracePt t="34543" x="3908425" y="3286125"/>
          <p14:tracePt t="34560" x="3937000" y="3286125"/>
          <p14:tracePt t="34577" x="3971925" y="3286125"/>
          <p14:tracePt t="34594" x="4008438" y="3286125"/>
          <p14:tracePt t="34610" x="4051300" y="3286125"/>
          <p14:tracePt t="34627" x="4094163" y="3286125"/>
          <p14:tracePt t="34643" x="4137025" y="3286125"/>
          <p14:tracePt t="34660" x="4179888" y="3286125"/>
          <p14:tracePt t="34677" x="4194175" y="3286125"/>
          <p14:tracePt t="34694" x="4265613" y="3286125"/>
          <p14:tracePt t="34710" x="4314825" y="3286125"/>
          <p14:tracePt t="34727" x="4322763" y="3286125"/>
          <p14:tracePt t="34743" x="4357688" y="3286125"/>
          <p14:tracePt t="34760" x="4379913" y="3286125"/>
          <p14:tracePt t="34777" x="4394200" y="3286125"/>
          <p14:tracePt t="34794" x="4422775" y="3286125"/>
          <p14:tracePt t="34810" x="4437063" y="3286125"/>
          <p14:tracePt t="34827" x="4500563" y="3286125"/>
          <p14:tracePt t="34844" x="4529138" y="3286125"/>
          <p14:tracePt t="34860" x="4572000" y="3286125"/>
          <p14:tracePt t="34877" x="4600575" y="3286125"/>
          <p14:tracePt t="34894" x="4622800" y="3286125"/>
          <p14:tracePt t="34910" x="4643438" y="3286125"/>
          <p14:tracePt t="34927" x="4665663" y="3286125"/>
          <p14:tracePt t="34943" x="4679950" y="3286125"/>
          <p14:tracePt t="34943" x="4686300" y="3286125"/>
          <p14:tracePt t="34960" x="4694238" y="3286125"/>
          <p14:tracePt t="34977" x="4708525" y="3286125"/>
          <p14:tracePt t="34994" x="4743450" y="3286125"/>
          <p14:tracePt t="35010" x="4765675" y="3286125"/>
          <p14:tracePt t="35027" x="4800600" y="3286125"/>
          <p14:tracePt t="35043" x="4851400" y="3286125"/>
          <p14:tracePt t="35060" x="4886325" y="3286125"/>
          <p14:tracePt t="35076" x="4951413" y="3286125"/>
          <p14:tracePt t="35110" x="4957763" y="3286125"/>
          <p14:tracePt t="35111" x="4979988" y="3286125"/>
          <p14:tracePt t="35127" x="4994275" y="3286125"/>
          <p14:tracePt t="35143" x="5022850" y="3286125"/>
          <p14:tracePt t="35160" x="5037138" y="3286125"/>
          <p14:tracePt t="35390" x="5043488" y="3286125"/>
          <p14:tracePt t="35402" x="5057775" y="3286125"/>
          <p14:tracePt t="35406" x="5072063" y="3286125"/>
          <p14:tracePt t="35413" x="5137150" y="3286125"/>
          <p14:tracePt t="35427" x="5180013" y="3286125"/>
          <p14:tracePt t="35443" x="5208588" y="3286125"/>
          <p14:tracePt t="35443" x="5214938" y="3286125"/>
          <p14:tracePt t="35460" x="5229225" y="3286125"/>
          <p14:tracePt t="35476" x="5237163" y="3286125"/>
          <p14:tracePt t="35633" x="5243513" y="3286125"/>
          <p14:tracePt t="35648" x="5251450" y="3286125"/>
          <p14:tracePt t="35669" x="5265738" y="3286125"/>
          <p14:tracePt t="35676" x="5343525" y="3286125"/>
          <p14:tracePt t="35686" x="5357813" y="3286125"/>
          <p14:tracePt t="35693" x="5386388" y="3286125"/>
          <p14:tracePt t="35710" x="5414963" y="3286125"/>
          <p14:tracePt t="35727" x="5437188" y="3286125"/>
          <p14:tracePt t="35743" x="5443538" y="3286125"/>
          <p14:tracePt t="35760" x="5457825" y="3286125"/>
          <p14:tracePt t="35776" x="5465763" y="3286125"/>
          <p14:tracePt t="35793" x="5472113" y="3286125"/>
          <p14:tracePt t="35810" x="5480050" y="3286125"/>
          <p14:tracePt t="35826" x="5494338" y="3286125"/>
          <p14:tracePt t="35843" x="5514975" y="3286125"/>
          <p14:tracePt t="35860" x="5543550" y="3286125"/>
          <p14:tracePt t="35876" x="5565775" y="3286125"/>
          <p14:tracePt t="35893" x="5580063" y="3286125"/>
          <p14:tracePt t="35910" x="5608638" y="3286125"/>
          <p14:tracePt t="35926" x="5629275" y="3286125"/>
          <p14:tracePt t="35943" x="5657850" y="3286125"/>
          <p14:tracePt t="35959" x="5708650" y="3286125"/>
          <p14:tracePt t="35977" x="5751513" y="3286125"/>
          <p14:tracePt t="35993" x="5794375" y="3286125"/>
          <p14:tracePt t="36010" x="5837238" y="3286125"/>
          <p14:tracePt t="36026" x="5894388" y="3286125"/>
          <p14:tracePt t="36043" x="5922963" y="3286125"/>
          <p14:tracePt t="36059" x="5957888" y="3286125"/>
          <p14:tracePt t="36076" x="6015038" y="3286125"/>
          <p14:tracePt t="36093" x="6057900" y="3286125"/>
          <p14:tracePt t="36112" x="6122988" y="3286125"/>
          <p14:tracePt t="36128" x="6200775" y="3286125"/>
          <p14:tracePt t="36144" x="6280150" y="3286125"/>
          <p14:tracePt t="36160" x="6400800" y="3286125"/>
          <p14:tracePt t="36177" x="6465888" y="3286125"/>
          <p14:tracePt t="36194" x="6543675" y="3286125"/>
          <p14:tracePt t="36211" x="6637338" y="3286125"/>
          <p14:tracePt t="36227" x="6700838" y="3286125"/>
          <p14:tracePt t="36244" x="6743700" y="3286125"/>
          <p14:tracePt t="36260" x="6800850" y="3286125"/>
          <p14:tracePt t="36277" x="6872288" y="3286125"/>
          <p14:tracePt t="36294" x="6923088" y="3286125"/>
          <p14:tracePt t="36311" x="6937375" y="3286125"/>
          <p14:tracePt t="36327" x="6965950" y="3286125"/>
          <p14:tracePt t="36344" x="6994525" y="3286125"/>
          <p14:tracePt t="36360" x="7029450" y="3286125"/>
          <p14:tracePt t="36377" x="7086600" y="3286125"/>
          <p14:tracePt t="36395" x="7200900" y="3286125"/>
          <p14:tracePt t="36421" x="7223125" y="3286125"/>
          <p14:tracePt t="36427" x="7272338" y="3286125"/>
          <p14:tracePt t="36444" x="7315200" y="3286125"/>
          <p14:tracePt t="36460" x="7408863" y="3286125"/>
          <p14:tracePt t="36494" x="7423150" y="3286125"/>
          <p14:tracePt t="36495" x="7451725" y="3286125"/>
          <p14:tracePt t="36511" x="7500938" y="3286125"/>
          <p14:tracePt t="36527" x="7594600" y="3286125"/>
          <p14:tracePt t="36544" x="7643813" y="3286125"/>
          <p14:tracePt t="36561" x="7708900" y="3286125"/>
          <p14:tracePt t="36577" x="7786688" y="3286125"/>
          <p14:tracePt t="36594" x="7880350" y="3286125"/>
          <p14:tracePt t="36611" x="7937500" y="3286125"/>
          <p14:tracePt t="36627" x="7980363" y="3286125"/>
          <p14:tracePt t="36644" x="8037513" y="3294063"/>
          <p14:tracePt t="36660" x="8051800" y="3294063"/>
          <p14:tracePt t="36678" x="8066088" y="3294063"/>
          <p14:tracePt t="36694" x="8080375" y="3294063"/>
          <p14:tracePt t="36711" x="8086725" y="3294063"/>
          <p14:tracePt t="36727" x="8101013" y="3294063"/>
          <p14:tracePt t="36797" x="8101013" y="3308350"/>
          <p14:tracePt t="36814" x="8094663" y="3314700"/>
          <p14:tracePt t="36821" x="8080375" y="3322638"/>
          <p14:tracePt t="36835" x="8029575" y="3351213"/>
          <p14:tracePt t="36843" x="8001000" y="3357563"/>
          <p14:tracePt t="36845" x="7900988" y="3400425"/>
          <p14:tracePt t="36860" x="7737475" y="3451225"/>
          <p14:tracePt t="36878" x="7458075" y="3522663"/>
          <p14:tracePt t="36894" x="6786563" y="3651250"/>
          <p14:tracePt t="36911" x="6372225" y="3694113"/>
          <p14:tracePt t="36927" x="5994400" y="3722688"/>
          <p14:tracePt t="36944" x="5622925" y="3736975"/>
          <p14:tracePt t="36960" x="5157788" y="3779838"/>
          <p14:tracePt t="36977" x="4914900" y="3794125"/>
          <p14:tracePt t="36994" x="4743450" y="3822700"/>
          <p14:tracePt t="37010" x="4471988" y="3865563"/>
          <p14:tracePt t="37027" x="4300538" y="3879850"/>
          <p14:tracePt t="37044" x="4157663" y="3900488"/>
          <p14:tracePt t="37060" x="4014788" y="3914775"/>
          <p14:tracePt t="37077" x="3908425" y="3922713"/>
          <p14:tracePt t="37094" x="3765550" y="3922713"/>
          <p14:tracePt t="37111" x="3700463" y="3922713"/>
          <p14:tracePt t="37127" x="3636963" y="3922713"/>
          <p14:tracePt t="37146" x="3500438" y="3922713"/>
          <p14:tracePt t="37169" x="3471863" y="3922713"/>
          <p14:tracePt t="37177" x="3408363" y="3922713"/>
          <p14:tracePt t="37194" x="3343275" y="3922713"/>
          <p14:tracePt t="37211" x="3286125" y="3922713"/>
          <p14:tracePt t="37227" x="3257550" y="3922713"/>
          <p14:tracePt t="37244" x="3251200" y="3922713"/>
          <p14:tracePt t="37260" x="3228975" y="3922713"/>
          <p14:tracePt t="37296" x="3222625" y="3922713"/>
          <p14:tracePt t="37314" x="3214688" y="3922713"/>
          <p14:tracePt t="37327" x="3208338" y="3922713"/>
          <p14:tracePt t="37327" x="3200400" y="3922713"/>
          <p14:tracePt t="37343" x="3179763" y="3922713"/>
          <p14:tracePt t="37345" x="3165475" y="3914775"/>
          <p14:tracePt t="37361" x="3136900" y="3914775"/>
          <p14:tracePt t="37377" x="3122613" y="3914775"/>
          <p14:tracePt t="37394" x="3114675" y="3914775"/>
          <p14:tracePt t="37485" x="3108325" y="3908425"/>
          <p14:tracePt t="37493" x="3108325" y="3894138"/>
          <p14:tracePt t="37510" x="3108325" y="3886200"/>
          <p14:tracePt t="37511" x="3186113" y="3851275"/>
          <p14:tracePt t="37527" x="3243263" y="3829050"/>
          <p14:tracePt t="37543" x="3322638" y="3814763"/>
          <p14:tracePt t="37561" x="3429000" y="3786188"/>
          <p14:tracePt t="37577" x="3594100" y="3765550"/>
          <p14:tracePt t="37594" x="3686175" y="3765550"/>
          <p14:tracePt t="37611" x="3779838" y="3765550"/>
          <p14:tracePt t="37628" x="3908425" y="3765550"/>
          <p14:tracePt t="37643" x="3965575" y="3765550"/>
          <p14:tracePt t="37661" x="4008438" y="3765550"/>
          <p14:tracePt t="37677" x="4029075" y="3765550"/>
          <p14:tracePt t="37694" x="4043363" y="3765550"/>
          <p14:tracePt t="37836" x="4051300" y="3765550"/>
          <p14:tracePt t="37844" x="4057650" y="3765550"/>
          <p14:tracePt t="37852" x="4071938" y="3765550"/>
          <p14:tracePt t="37861" x="4086225" y="3765550"/>
          <p14:tracePt t="37877" x="4122738" y="3765550"/>
          <p14:tracePt t="37894" x="4137025" y="3765550"/>
          <p14:tracePt t="37910" x="4165600" y="3765550"/>
          <p14:tracePt t="37927" x="4222750" y="3765550"/>
          <p14:tracePt t="37943" x="4286250" y="3765550"/>
          <p14:tracePt t="37960" x="4351338" y="3757613"/>
          <p14:tracePt t="37977" x="4400550" y="3757613"/>
          <p14:tracePt t="37994" x="4443413" y="3757613"/>
          <p14:tracePt t="38010" x="4471988" y="3757613"/>
          <p14:tracePt t="38027" x="4500563" y="3757613"/>
          <p14:tracePt t="38043" x="4543425" y="3757613"/>
          <p14:tracePt t="38060" x="4572000" y="3757613"/>
          <p14:tracePt t="38077" x="4586288" y="3757613"/>
          <p14:tracePt t="38711" x="4600575" y="3757613"/>
          <p14:tracePt t="38726" x="4608513" y="3757613"/>
          <p14:tracePt t="38757" x="4614863" y="3757613"/>
          <p14:tracePt t="38890" x="4622800" y="3757613"/>
          <p14:tracePt t="38898" x="4629150" y="3757613"/>
          <p14:tracePt t="38906" x="4643438" y="3751263"/>
          <p14:tracePt t="38906" x="4651375" y="3751263"/>
          <p14:tracePt t="38916" x="4657725" y="3751263"/>
          <p14:tracePt t="38925" x="4694238" y="3751263"/>
          <p14:tracePt t="38942" x="4722813" y="3751263"/>
          <p14:tracePt t="38958" x="4794250" y="3751263"/>
          <p14:tracePt t="38975" x="4814888" y="3751263"/>
          <p14:tracePt t="38975" x="4829175" y="3743325"/>
          <p14:tracePt t="38992" x="4879975" y="3743325"/>
          <p14:tracePt t="39009" x="4908550" y="3743325"/>
          <p14:tracePt t="39025" x="4943475" y="3743325"/>
          <p14:tracePt t="39042" x="4986338" y="3743325"/>
          <p14:tracePt t="39059" x="5029200" y="3743325"/>
          <p14:tracePt t="39075" x="5072063" y="3743325"/>
          <p14:tracePt t="39092" x="5086350" y="3743325"/>
          <p14:tracePt t="39163" x="5094288" y="3743325"/>
          <p14:tracePt t="39171" x="5100638" y="3743325"/>
          <p14:tracePt t="39187" x="5108575" y="3743325"/>
          <p14:tracePt t="39219" x="5157788" y="3743325"/>
          <p14:tracePt t="39226" x="5172075" y="3743325"/>
          <p14:tracePt t="39234" x="5186363" y="3743325"/>
          <p14:tracePt t="39234" x="5208588" y="3743325"/>
          <p14:tracePt t="39242" x="5214938" y="3743325"/>
          <p14:tracePt t="39258" x="5229225" y="3743325"/>
          <p14:tracePt t="39259" x="5243513" y="3743325"/>
          <p14:tracePt t="39275" x="5251450" y="3743325"/>
          <p14:tracePt t="39292" x="5265738" y="3743325"/>
          <p14:tracePt t="39309" x="5280025" y="3743325"/>
          <p14:tracePt t="39325" x="5300663" y="3743325"/>
          <p14:tracePt t="39325" x="5308600" y="3743325"/>
          <p14:tracePt t="39343" x="5314950" y="3743325"/>
          <p14:tracePt t="39358" x="5329238" y="3743325"/>
          <p14:tracePt t="39376" x="5357813" y="3736975"/>
          <p14:tracePt t="39392" x="5380038" y="3736975"/>
          <p14:tracePt t="39409" x="5394325" y="3736975"/>
          <p14:tracePt t="39425" x="5400675" y="3736975"/>
          <p14:tracePt t="39442" x="5414963" y="3736975"/>
          <p14:tracePt t="39458" x="5422900" y="3736975"/>
          <p14:tracePt t="39475" x="5443538" y="3736975"/>
          <p14:tracePt t="39492" x="5465763" y="3736975"/>
          <p14:tracePt t="39509" x="5486400" y="3736975"/>
          <p14:tracePt t="39525" x="5500688" y="3736975"/>
          <p14:tracePt t="39542" x="5529263" y="3736975"/>
          <p14:tracePt t="39558" x="5594350" y="3736975"/>
          <p14:tracePt t="39575" x="5637213" y="3736975"/>
          <p14:tracePt t="39592" x="5700713" y="3729038"/>
          <p14:tracePt t="39610" x="5743575" y="3729038"/>
          <p14:tracePt t="39625" x="5772150" y="3729038"/>
          <p14:tracePt t="39642" x="5822950" y="3729038"/>
          <p14:tracePt t="39659" x="5851525" y="3729038"/>
          <p14:tracePt t="39675" x="5886450" y="3729038"/>
          <p14:tracePt t="39692" x="5915025" y="3729038"/>
          <p14:tracePt t="39709" x="5943600" y="3729038"/>
          <p14:tracePt t="39725" x="5965825" y="3729038"/>
          <p14:tracePt t="39742" x="6022975" y="3729038"/>
          <p14:tracePt t="39758" x="6080125" y="3729038"/>
          <p14:tracePt t="39775" x="6143625" y="3729038"/>
          <p14:tracePt t="39791" x="6208713" y="3729038"/>
          <p14:tracePt t="39808" x="6300788" y="3729038"/>
          <p14:tracePt t="39825" x="6343650" y="3714750"/>
          <p14:tracePt t="39842" x="6408738" y="3714750"/>
          <p14:tracePt t="39858" x="6480175" y="3708400"/>
          <p14:tracePt t="39875" x="6580188" y="3708400"/>
          <p14:tracePt t="39891" x="6637338" y="3708400"/>
          <p14:tracePt t="39908" x="6700838" y="3708400"/>
          <p14:tracePt t="39925" x="6794500" y="3708400"/>
          <p14:tracePt t="39961" x="6808788" y="3708400"/>
          <p14:tracePt t="39975" x="6823075" y="3700463"/>
          <p14:tracePt t="39991" x="6851650" y="3700463"/>
          <p14:tracePt t="40008" x="6872288" y="3700463"/>
          <p14:tracePt t="40025" x="6908800" y="3700463"/>
          <p14:tracePt t="40041" x="6951663" y="3700463"/>
          <p14:tracePt t="40058" x="6994525" y="3700463"/>
          <p14:tracePt t="40075" x="7008813" y="3700463"/>
          <p14:tracePt t="40091" x="7023100" y="3700463"/>
          <p14:tracePt t="40108" x="7043738" y="3700463"/>
          <p14:tracePt t="40125" x="7051675" y="3700463"/>
          <p14:tracePt t="41071" x="0" y="0"/>
        </p14:tracePtLst>
        <p14:tracePtLst>
          <p14:tracePt t="44570" x="4814888" y="3951288"/>
          <p14:tracePt t="44749" x="4822825" y="3951288"/>
          <p14:tracePt t="44757" x="4837113" y="3951288"/>
          <p14:tracePt t="44766" x="4857750" y="3943350"/>
          <p14:tracePt t="44773" x="4886325" y="3929063"/>
          <p14:tracePt t="44774" x="4937125" y="3922713"/>
          <p14:tracePt t="44790" x="5008563" y="3914775"/>
          <p14:tracePt t="44806" x="5029200" y="3914775"/>
          <p14:tracePt t="44823" x="5037138" y="3914775"/>
          <p14:tracePt t="44915" x="5043488" y="3914775"/>
          <p14:tracePt t="44929" x="5043488" y="3922713"/>
          <p14:tracePt t="44937" x="5051425" y="3929063"/>
          <p14:tracePt t="44942" x="5051425" y="3943350"/>
          <p14:tracePt t="44957" x="5051425" y="3957638"/>
          <p14:tracePt t="45078" x="5057775" y="3957638"/>
          <p14:tracePt t="45087" x="5057775" y="3965575"/>
          <p14:tracePt t="45117" x="5065713" y="3965575"/>
          <p14:tracePt t="45132" x="5072063" y="3971925"/>
          <p14:tracePt t="45140" x="5114925" y="3979863"/>
          <p14:tracePt t="45156" x="5137150" y="3986213"/>
          <p14:tracePt t="45157" x="5194300" y="4014788"/>
          <p14:tracePt t="45173" x="5237163" y="4037013"/>
          <p14:tracePt t="45190" x="5280025" y="4043363"/>
          <p14:tracePt t="45206" x="5314950" y="4057650"/>
          <p14:tracePt t="45223" x="5343525" y="4071938"/>
          <p14:tracePt t="45240" x="5351463" y="4071938"/>
          <p14:tracePt t="45289" x="5357813" y="4071938"/>
          <p14:tracePt t="45290" x="5365750" y="4079875"/>
          <p14:tracePt t="45306" x="5386388" y="4079875"/>
          <p14:tracePt t="45312" x="5429250" y="4086225"/>
          <p14:tracePt t="45323" x="5486400" y="4100513"/>
          <p14:tracePt t="45339" x="5529263" y="4114800"/>
          <p14:tracePt t="45356" x="5580063" y="4114800"/>
          <p14:tracePt t="45373" x="5600700" y="4122738"/>
          <p14:tracePt t="45391" x="5608638" y="4122738"/>
          <p14:tracePt t="45429" x="5614988" y="4122738"/>
          <p14:tracePt t="45437" x="5622925" y="4122738"/>
          <p14:tracePt t="45445" x="5651500" y="4122738"/>
          <p14:tracePt t="45456" x="5708650" y="4122738"/>
          <p14:tracePt t="45473" x="5751513" y="4122738"/>
          <p14:tracePt t="45490" x="5786438" y="4122738"/>
          <p14:tracePt t="45506" x="5815013" y="4122738"/>
          <p14:tracePt t="45546" x="5822950" y="4122738"/>
          <p14:tracePt t="45570" x="5837238" y="4122738"/>
          <p14:tracePt t="45578" x="5843588" y="4122738"/>
          <p14:tracePt t="45593" x="5857875" y="4122738"/>
          <p14:tracePt t="45593" x="5865813" y="4122738"/>
          <p14:tracePt t="45606" x="5886450" y="4122738"/>
          <p14:tracePt t="45623" x="5915025" y="4122738"/>
          <p14:tracePt t="45640" x="5922963" y="4122738"/>
          <p14:tracePt t="45657" x="5929313" y="4122738"/>
          <p14:tracePt t="45673" x="5937250" y="4122738"/>
          <p14:tracePt t="45710" x="5943600" y="4122738"/>
          <p14:tracePt t="45734" x="5951538" y="4122738"/>
          <p14:tracePt t="45749" x="5957888" y="4122738"/>
          <p14:tracePt t="45757" x="5994400" y="4122738"/>
          <p14:tracePt t="45757" x="6015038" y="4122738"/>
          <p14:tracePt t="45773" x="6029325" y="4122738"/>
          <p14:tracePt t="45773" x="6043613" y="4122738"/>
          <p14:tracePt t="45790" x="6072188" y="4122738"/>
          <p14:tracePt t="45806" x="6108700" y="4122738"/>
          <p14:tracePt t="45823" x="6129338" y="4122738"/>
          <p14:tracePt t="45839" x="6143625" y="4122738"/>
          <p14:tracePt t="45856" x="6151563" y="4122738"/>
          <p14:tracePt t="45873" x="6157913" y="4122738"/>
          <p14:tracePt t="45889" x="6194425" y="4122738"/>
          <p14:tracePt t="45906" x="6243638" y="4122738"/>
          <p14:tracePt t="45923" x="6315075" y="4122738"/>
          <p14:tracePt t="45941" x="6386513" y="4122738"/>
          <p14:tracePt t="45956" x="6451600" y="4129088"/>
          <p14:tracePt t="45973" x="6486525" y="4129088"/>
          <p14:tracePt t="45990" x="6551613" y="4129088"/>
          <p14:tracePt t="46006" x="6600825" y="4129088"/>
          <p14:tracePt t="46023" x="6637338" y="4129088"/>
          <p14:tracePt t="46039" x="6665913" y="4129088"/>
          <p14:tracePt t="46056" x="6700838" y="4129088"/>
          <p14:tracePt t="46073" x="6751638" y="4129088"/>
          <p14:tracePt t="46089" x="6808788" y="4129088"/>
          <p14:tracePt t="46106" x="6865938" y="4129088"/>
          <p14:tracePt t="46123" x="6958013" y="4129088"/>
          <p14:tracePt t="46139" x="7029450" y="4129088"/>
          <p14:tracePt t="46156" x="7051675" y="4129088"/>
          <p14:tracePt t="46173" x="7072313" y="4129088"/>
          <p14:tracePt t="46189" x="7094538" y="4129088"/>
          <p14:tracePt t="46206" x="7115175" y="4129088"/>
          <p14:tracePt t="46223" x="7129463" y="4129088"/>
          <p14:tracePt t="46239" x="7158038" y="4129088"/>
          <p14:tracePt t="46256" x="7172325" y="4129088"/>
          <p14:tracePt t="46272" x="7194550" y="4129088"/>
          <p14:tracePt t="46289" x="7215188" y="4129088"/>
          <p14:tracePt t="46306" x="7237413" y="4129088"/>
          <p14:tracePt t="46322" x="7258050" y="4129088"/>
          <p14:tracePt t="46339" x="7286625" y="4129088"/>
          <p14:tracePt t="46356" x="7366000" y="4129088"/>
          <p14:tracePt t="46372" x="7429500" y="4129088"/>
          <p14:tracePt t="46389" x="7515225" y="4129088"/>
          <p14:tracePt t="46408" x="7543800" y="4129088"/>
          <p14:tracePt t="46423" x="7586663" y="4129088"/>
          <p14:tracePt t="46440" x="7623175" y="4129088"/>
          <p14:tracePt t="46456" x="7643813" y="4129088"/>
          <p14:tracePt t="46473" x="7666038" y="4129088"/>
          <p14:tracePt t="46489" x="7694613" y="4129088"/>
          <p14:tracePt t="46506" x="7729538" y="4129088"/>
          <p14:tracePt t="46523" x="7772400" y="4129088"/>
          <p14:tracePt t="46540" x="7808913" y="4129088"/>
          <p14:tracePt t="46556" x="7843838" y="4129088"/>
          <p14:tracePt t="46572" x="7872413" y="4129088"/>
          <p14:tracePt t="46589" x="7908925" y="4129088"/>
          <p14:tracePt t="46606" x="7951788" y="4129088"/>
          <p14:tracePt t="46622" x="7972425" y="4129088"/>
          <p14:tracePt t="46640" x="7994650" y="4129088"/>
          <p14:tracePt t="46663" x="8008938" y="4129088"/>
          <p14:tracePt t="46673" x="8023225" y="4129088"/>
          <p14:tracePt t="46689" x="8043863" y="4129088"/>
          <p14:tracePt t="46706" x="8072438" y="4129088"/>
          <p14:tracePt t="46722" x="8101013" y="4129088"/>
          <p14:tracePt t="46739" x="8151813" y="4129088"/>
          <p14:tracePt t="46756" x="8180388" y="4129088"/>
          <p14:tracePt t="46756" x="8186738" y="4129088"/>
          <p14:tracePt t="46773" x="8215313" y="4129088"/>
          <p14:tracePt t="46789" x="8243888" y="4129088"/>
          <p14:tracePt t="46806" x="8258175" y="4129088"/>
          <p14:tracePt t="46822" x="8266113" y="4129088"/>
          <p14:tracePt t="46906" x="8272463" y="4129088"/>
          <p14:tracePt t="46921" x="8280400" y="4129088"/>
          <p14:tracePt t="46929" x="8286750" y="4129088"/>
          <p14:tracePt t="47109" x="8280400" y="4129088"/>
          <p14:tracePt t="47117" x="8272463" y="4129088"/>
          <p14:tracePt t="47130" x="8266113" y="4137025"/>
          <p14:tracePt t="47131" x="8251825" y="4137025"/>
          <p14:tracePt t="47139" x="8201025" y="4157663"/>
          <p14:tracePt t="47155" x="8151813" y="4165600"/>
          <p14:tracePt t="47172" x="8129588" y="4165600"/>
          <p14:tracePt t="47189" x="8094663" y="4171950"/>
          <p14:tracePt t="47206" x="8051800" y="4171950"/>
          <p14:tracePt t="47226" x="7980363" y="4186238"/>
          <p14:tracePt t="47239" x="7951788" y="4186238"/>
          <p14:tracePt t="47255" x="7894638" y="4186238"/>
          <p14:tracePt t="47272" x="7794625" y="4186238"/>
          <p14:tracePt t="47289" x="7723188" y="4186238"/>
          <p14:tracePt t="47305" x="7672388" y="4186238"/>
          <p14:tracePt t="47322" x="7629525" y="4186238"/>
          <p14:tracePt t="47339" x="7608888" y="4186238"/>
          <p14:tracePt t="47355" x="7551738" y="4186238"/>
          <p14:tracePt t="47372" x="7494588" y="4186238"/>
          <p14:tracePt t="47389" x="7451725" y="4186238"/>
          <p14:tracePt t="47389" x="7423150" y="4186238"/>
          <p14:tracePt t="47406" x="7394575" y="4186238"/>
          <p14:tracePt t="47422" x="7294563" y="4186238"/>
          <p14:tracePt t="47442" x="7223125" y="4186238"/>
          <p14:tracePt t="47456" x="7180263" y="4186238"/>
          <p14:tracePt t="47472" x="7137400" y="4186238"/>
          <p14:tracePt t="47489" x="7129463" y="4186238"/>
          <p14:tracePt t="47505" x="7115175" y="4186238"/>
          <p14:tracePt t="47522" x="7108825" y="4186238"/>
          <p14:tracePt t="47539" x="7100888" y="4186238"/>
          <p14:tracePt t="47555" x="7094538" y="4186238"/>
          <p14:tracePt t="47593" x="7086600" y="4186238"/>
          <p14:tracePt t="47648" x="7080250" y="4186238"/>
          <p14:tracePt t="47671" x="7072313" y="4186238"/>
          <p14:tracePt t="47703" x="7065963" y="4186238"/>
          <p14:tracePt t="47710" x="7058025" y="4186238"/>
          <p14:tracePt t="47730" x="7043738" y="4186238"/>
          <p14:tracePt t="47731" x="7037388" y="4186238"/>
          <p14:tracePt t="47739" x="7015163" y="4186238"/>
          <p14:tracePt t="47755" x="6994525" y="4186238"/>
          <p14:tracePt t="47772" x="6972300" y="4186238"/>
          <p14:tracePt t="47789" x="6951663" y="4186238"/>
          <p14:tracePt t="47805" x="6937375" y="4186238"/>
          <p14:tracePt t="47822" x="6929438" y="4186238"/>
          <p14:tracePt t="49998" x="6923088" y="4186238"/>
          <p14:tracePt t="50003" x="6915150" y="4186238"/>
          <p14:tracePt t="50021" x="6908800" y="4186238"/>
          <p14:tracePt t="50022" x="6894513" y="4186238"/>
          <p14:tracePt t="50038" x="6872288" y="4186238"/>
          <p14:tracePt t="50054" x="6837363" y="4186238"/>
          <p14:tracePt t="50071" x="6808788" y="4194175"/>
          <p14:tracePt t="50087" x="6757988" y="4200525"/>
          <p14:tracePt t="50104" x="6700838" y="4222750"/>
          <p14:tracePt t="50121" x="6580188" y="4251325"/>
          <p14:tracePt t="50138" x="6537325" y="4265613"/>
          <p14:tracePt t="50154" x="6480175" y="4279900"/>
          <p14:tracePt t="50171" x="6443663" y="4286250"/>
          <p14:tracePt t="50188" x="6423025" y="4294188"/>
          <p14:tracePt t="50205" x="6372225" y="4308475"/>
          <p14:tracePt t="50221" x="6329363" y="4314825"/>
          <p14:tracePt t="50237" x="6223000" y="4351338"/>
          <p14:tracePt t="50254" x="6157913" y="4357688"/>
          <p14:tracePt t="50271" x="6086475" y="4379913"/>
          <p14:tracePt t="50287" x="6000750" y="4400550"/>
          <p14:tracePt t="50306" x="5957888" y="4414838"/>
          <p14:tracePt t="50321" x="5894388" y="4429125"/>
          <p14:tracePt t="50338" x="5837238" y="4451350"/>
          <p14:tracePt t="50354" x="5765800" y="4471988"/>
          <p14:tracePt t="50371" x="5665788" y="4494213"/>
          <p14:tracePt t="50387" x="5600700" y="4500563"/>
          <p14:tracePt t="50404" x="5514975" y="4522788"/>
          <p14:tracePt t="50421" x="5451475" y="4529138"/>
          <p14:tracePt t="50438" x="5386388" y="4543425"/>
          <p14:tracePt t="50454" x="5308600" y="4551363"/>
          <p14:tracePt t="50471" x="5229225" y="4551363"/>
          <p14:tracePt t="50488" x="5100638" y="4565650"/>
          <p14:tracePt t="50505" x="4994275" y="4565650"/>
          <p14:tracePt t="50521" x="4886325" y="4572000"/>
          <p14:tracePt t="50538" x="4729163" y="4572000"/>
          <p14:tracePt t="50554" x="4608513" y="4572000"/>
          <p14:tracePt t="50571" x="4465638" y="4572000"/>
          <p14:tracePt t="50587" x="4343400" y="4586288"/>
          <p14:tracePt t="50604" x="4065588" y="4586288"/>
          <p14:tracePt t="50621" x="3871913" y="4586288"/>
          <p14:tracePt t="50638" x="3686175" y="4586288"/>
          <p14:tracePt t="50654" x="3443288" y="4586288"/>
          <p14:tracePt t="50671" x="3322638" y="4586288"/>
          <p14:tracePt t="50687" x="3286125" y="4586288"/>
          <p14:tracePt t="50704" x="3200400" y="4586288"/>
          <p14:tracePt t="50721" x="3179763" y="4586288"/>
          <p14:tracePt t="50738" x="3171825" y="4586288"/>
          <p14:tracePt t="50820" x="3165475" y="4586288"/>
          <p14:tracePt t="50828" x="3157538" y="4586288"/>
          <p14:tracePt t="50830" x="3151188" y="4586288"/>
          <p14:tracePt t="50837" x="3128963" y="4594225"/>
          <p14:tracePt t="50854" x="3100388" y="4608513"/>
          <p14:tracePt t="50871" x="3079750" y="4622800"/>
          <p14:tracePt t="50887" x="3036888" y="4637088"/>
          <p14:tracePt t="50904" x="2994025" y="4651375"/>
          <p14:tracePt t="50921" x="2979738" y="4657725"/>
          <p14:tracePt t="51531" x="2986088" y="4657725"/>
          <p14:tracePt t="51617" x="2994025" y="4657725"/>
          <p14:tracePt t="51733" x="3000375" y="4657725"/>
          <p14:tracePt t="51749" x="3008313" y="4657725"/>
          <p14:tracePt t="54539" x="3008313" y="4665663"/>
          <p14:tracePt t="54546" x="3008313" y="4679950"/>
          <p14:tracePt t="54554" x="3008313" y="4686300"/>
          <p14:tracePt t="54558" x="3008313" y="4708525"/>
          <p14:tracePt t="54571" x="3008313" y="4722813"/>
          <p14:tracePt t="54587" x="3000375" y="4751388"/>
          <p14:tracePt t="54604" x="2986088" y="4765675"/>
          <p14:tracePt t="54620" x="2971800" y="4794250"/>
          <p14:tracePt t="54637" x="2951163" y="4829175"/>
          <p14:tracePt t="54653" x="2936875" y="4851400"/>
          <p14:tracePt t="54670" x="2900363" y="4894263"/>
          <p14:tracePt t="54687" x="2871788" y="4943475"/>
          <p14:tracePt t="54704" x="2843213" y="4979988"/>
          <p14:tracePt t="54720" x="2828925" y="5014913"/>
          <p14:tracePt t="54737" x="2800350" y="5057775"/>
          <p14:tracePt t="54754" x="2786063" y="5094288"/>
          <p14:tracePt t="54770" x="2757488" y="5129213"/>
          <p14:tracePt t="54787" x="2736850" y="5165725"/>
          <p14:tracePt t="54804" x="2722563" y="5186363"/>
          <p14:tracePt t="54821" x="2708275" y="5200650"/>
          <p14:tracePt t="54837" x="2693988" y="5214938"/>
          <p14:tracePt t="54853" x="2679700" y="5229225"/>
          <p14:tracePt t="54870" x="2665413" y="5257800"/>
          <p14:tracePt t="54887" x="2643188" y="5272088"/>
          <p14:tracePt t="54903" x="2608263" y="5294313"/>
          <p14:tracePt t="54920" x="2579688" y="5314950"/>
          <p14:tracePt t="54937" x="2557463" y="5329238"/>
          <p14:tracePt t="54970" x="2551113" y="5337175"/>
          <p14:tracePt t="54971" x="2536825" y="5343525"/>
          <p14:tracePt t="54988" x="2522538" y="5351463"/>
          <p14:tracePt t="55003" x="2514600" y="5351463"/>
          <p14:tracePt t="55021" x="2500313" y="5357813"/>
          <p14:tracePt t="55037" x="2479675" y="5357813"/>
          <p14:tracePt t="55054" x="2457450" y="5380038"/>
          <p14:tracePt t="55071" x="2436813" y="5380038"/>
          <p14:tracePt t="55087" x="2414588" y="5386388"/>
          <p14:tracePt t="55104" x="2365375" y="5394325"/>
          <p14:tracePt t="55120" x="2343150" y="5394325"/>
          <p14:tracePt t="55137" x="2328863" y="5394325"/>
          <p14:tracePt t="55154" x="2300288" y="5394325"/>
          <p14:tracePt t="55170" x="2271713" y="5394325"/>
          <p14:tracePt t="55170" x="2257425" y="5394325"/>
          <p14:tracePt t="55187" x="2228850" y="5394325"/>
          <p14:tracePt t="55204" x="2171700" y="5394325"/>
          <p14:tracePt t="55221" x="2128838" y="5394325"/>
          <p14:tracePt t="55237" x="2071688" y="5394325"/>
          <p14:tracePt t="55253" x="2014538" y="5394325"/>
          <p14:tracePt t="55270" x="1985963" y="5394325"/>
          <p14:tracePt t="55287" x="1971675" y="5386388"/>
          <p14:tracePt t="55303" x="1914525" y="5386388"/>
          <p14:tracePt t="55321" x="1857375" y="5386388"/>
          <p14:tracePt t="55337" x="1793875" y="5386388"/>
          <p14:tracePt t="55354" x="1714500" y="5386388"/>
          <p14:tracePt t="55370" x="1671638" y="5386388"/>
          <p14:tracePt t="55387" x="1651000" y="5386388"/>
          <p14:tracePt t="55404" x="1614488" y="5386388"/>
          <p14:tracePt t="55420" x="1600200" y="5386388"/>
          <p14:tracePt t="55437" x="1593850" y="5386388"/>
          <p14:tracePt t="55523" x="1571625" y="5386388"/>
          <p14:tracePt t="55531" x="1565275" y="5386388"/>
          <p14:tracePt t="55539" x="1557338" y="5386388"/>
          <p14:tracePt t="55546" x="1550988" y="5386388"/>
          <p14:tracePt t="55553" x="1536700" y="5386388"/>
          <p14:tracePt t="55570" x="1528763" y="5394325"/>
          <p14:tracePt t="55587" x="1508125" y="5394325"/>
          <p14:tracePt t="55603" x="1493838" y="5400675"/>
          <p14:tracePt t="55620" x="1479550" y="5400675"/>
          <p14:tracePt t="55636" x="1436688" y="5408613"/>
          <p14:tracePt t="55653" x="1414463" y="5408613"/>
          <p14:tracePt t="55670" x="1365250" y="5414963"/>
          <p14:tracePt t="55703" x="1328738" y="5414963"/>
          <p14:tracePt t="55704" x="1308100" y="5414963"/>
          <p14:tracePt t="55720" x="1293813" y="5422900"/>
          <p14:tracePt t="55736" x="1285875" y="5422900"/>
          <p14:tracePt t="55796" x="1279525" y="5422900"/>
          <p14:tracePt t="55820" x="1271588" y="5422900"/>
          <p14:tracePt t="56296" x="1300163" y="5422900"/>
          <p14:tracePt t="56304" x="1308100" y="5414963"/>
          <p14:tracePt t="56319" x="1350963" y="5408613"/>
          <p14:tracePt t="56320" x="1365250" y="5408613"/>
          <p14:tracePt t="56336" x="1400175" y="5400675"/>
          <p14:tracePt t="56353" x="1428750" y="5400675"/>
          <p14:tracePt t="56370" x="1457325" y="5386388"/>
          <p14:tracePt t="56386" x="1500188" y="5386388"/>
          <p14:tracePt t="56403" x="1536700" y="5386388"/>
          <p14:tracePt t="56420" x="1550988" y="5386388"/>
          <p14:tracePt t="56436" x="1579563" y="5386388"/>
          <p14:tracePt t="56453" x="1608138" y="5386388"/>
          <p14:tracePt t="56470" x="1614488" y="5386388"/>
          <p14:tracePt t="56486" x="1628775" y="5380038"/>
          <p14:tracePt t="56503" x="1651000" y="5380038"/>
          <p14:tracePt t="56520" x="1671638" y="5380038"/>
          <p14:tracePt t="56536" x="1728788" y="5380038"/>
          <p14:tracePt t="56553" x="1743075" y="5380038"/>
          <p14:tracePt t="56569" x="1757363" y="5372100"/>
          <p14:tracePt t="56587" x="1765300" y="5372100"/>
          <p14:tracePt t="56603" x="1779588" y="5372100"/>
          <p14:tracePt t="56619" x="1785938" y="5372100"/>
          <p14:tracePt t="56636" x="1793875" y="5372100"/>
          <p14:tracePt t="56653" x="1814513" y="5372100"/>
          <p14:tracePt t="56669" x="1828800" y="5372100"/>
          <p14:tracePt t="56686" x="1879600" y="5365750"/>
          <p14:tracePt t="56705" x="1893888" y="5365750"/>
          <p14:tracePt t="56720" x="1908175" y="5365750"/>
          <p14:tracePt t="56736" x="1922463" y="5365750"/>
          <p14:tracePt t="56753" x="1928813" y="5365750"/>
          <p14:tracePt t="56770" x="1943100" y="5365750"/>
          <p14:tracePt t="56786" x="1951038" y="5365750"/>
          <p14:tracePt t="56803" x="1957388" y="5365750"/>
          <p14:tracePt t="56819" x="1965325" y="5365750"/>
          <p14:tracePt t="56836" x="1979613" y="5365750"/>
          <p14:tracePt t="56906" x="1985963" y="5365750"/>
          <p14:tracePt t="56914" x="1993900" y="5365750"/>
          <p14:tracePt t="56927" x="2000250" y="5365750"/>
          <p14:tracePt t="56929" x="2014538" y="5365750"/>
          <p14:tracePt t="56936" x="2036763" y="5365750"/>
          <p14:tracePt t="56953" x="2057400" y="5365750"/>
          <p14:tracePt t="56969" x="2071688" y="5365750"/>
          <p14:tracePt t="56986" x="2079625" y="5365750"/>
          <p14:tracePt t="57003" x="2085975" y="5365750"/>
          <p14:tracePt t="57040" x="2093913" y="5365750"/>
          <p14:tracePt t="57041" x="2100263" y="5365750"/>
          <p14:tracePt t="57053" x="2108200" y="5365750"/>
          <p14:tracePt t="57141" x="2114550" y="5365750"/>
          <p14:tracePt t="57157" x="2122488" y="5357813"/>
          <p14:tracePt t="57164" x="2128838" y="5357813"/>
          <p14:tracePt t="57312" x="2136775" y="5357813"/>
          <p14:tracePt t="57320" x="2157413" y="5351463"/>
          <p14:tracePt t="57328" x="2171700" y="5351463"/>
          <p14:tracePt t="57336" x="2185988" y="5343525"/>
          <p14:tracePt t="57352" x="2193925" y="5337175"/>
          <p14:tracePt t="57369" x="2208213" y="5337175"/>
          <p14:tracePt t="57386" x="2214563" y="5337175"/>
          <p14:tracePt t="57403" x="2222500" y="5329238"/>
          <p14:tracePt t="57419" x="2228850" y="5329238"/>
          <p14:tracePt t="57461" x="2236788" y="5329238"/>
          <p14:tracePt t="58101" x="2222500" y="5329238"/>
          <p14:tracePt t="58112" x="2200275" y="5337175"/>
          <p14:tracePt t="58119" x="2185988" y="5343525"/>
          <p14:tracePt t="58136" x="2136775" y="5365750"/>
          <p14:tracePt t="58137" x="2071688" y="5386388"/>
          <p14:tracePt t="58153" x="2008188" y="5400675"/>
          <p14:tracePt t="58169" x="1957388" y="5414963"/>
          <p14:tracePt t="58186" x="1928813" y="5422900"/>
          <p14:tracePt t="58202" x="1879600" y="5429250"/>
          <p14:tracePt t="58219" x="1851025" y="5437188"/>
          <p14:tracePt t="58235" x="1822450" y="5451475"/>
          <p14:tracePt t="58252" x="1785938" y="5465763"/>
          <p14:tracePt t="58269" x="1743075" y="5486400"/>
          <p14:tracePt t="58285" x="1700213" y="5500688"/>
          <p14:tracePt t="58302" x="1651000" y="5522913"/>
          <p14:tracePt t="58319" x="1608138" y="5543550"/>
          <p14:tracePt t="58335" x="1593850" y="5551488"/>
          <p14:tracePt t="58352" x="1585913" y="5557838"/>
          <p14:tracePt t="58369" x="1579563" y="5565775"/>
          <p14:tracePt t="58385" x="1571625" y="5565775"/>
          <p14:tracePt t="58468" x="1565275" y="5572125"/>
          <p14:tracePt t="58476" x="1565275" y="5580063"/>
          <p14:tracePt t="58486" x="1557338" y="5586413"/>
          <p14:tracePt t="58487" x="1557338" y="5594350"/>
          <p14:tracePt t="58502" x="1550988" y="5608638"/>
          <p14:tracePt t="58519" x="1543050" y="5614988"/>
          <p14:tracePt t="58535" x="1536700" y="5629275"/>
          <p14:tracePt t="58552" x="1528763" y="5637213"/>
          <p14:tracePt t="58569" x="1522413" y="5651500"/>
          <p14:tracePt t="58586" x="1514475" y="5665788"/>
          <p14:tracePt t="58602" x="1508125" y="5680075"/>
          <p14:tracePt t="58619" x="1500188" y="5686425"/>
          <p14:tracePt t="58635" x="1493838" y="5700713"/>
          <p14:tracePt t="58652" x="1493838" y="5708650"/>
          <p14:tracePt t="58669" x="1485900" y="5715000"/>
          <p14:tracePt t="58703" x="1485900" y="5722938"/>
          <p14:tracePt t="58882" x="1500188" y="5722938"/>
          <p14:tracePt t="58890" x="1528763" y="5722938"/>
          <p14:tracePt t="58898" x="1565275" y="5722938"/>
          <p14:tracePt t="58906" x="1628775" y="5722938"/>
          <p14:tracePt t="58919" x="1771650" y="5729288"/>
          <p14:tracePt t="58935" x="2008188" y="5743575"/>
          <p14:tracePt t="58952" x="2151063" y="5743575"/>
          <p14:tracePt t="58969" x="2243138" y="5751513"/>
          <p14:tracePt t="58985" x="2322513" y="5751513"/>
          <p14:tracePt t="59002" x="2386013" y="5751513"/>
          <p14:tracePt t="59019" x="2479675" y="5751513"/>
          <p14:tracePt t="59035" x="2614613" y="5751513"/>
          <p14:tracePt t="59052" x="2757488" y="5751513"/>
          <p14:tracePt t="59068" x="2943225" y="5751513"/>
          <p14:tracePt t="59085" x="3028950" y="5751513"/>
          <p14:tracePt t="59102" x="3036888" y="5743575"/>
          <p14:tracePt t="59855"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Time as a Competitive Tool</a:t>
            </a:r>
          </a:p>
        </p:txBody>
      </p:sp>
      <p:sp>
        <p:nvSpPr>
          <p:cNvPr id="31747" name="Rectangle 3"/>
          <p:cNvSpPr>
            <a:spLocks noGrp="1" noChangeArrowheads="1"/>
          </p:cNvSpPr>
          <p:nvPr>
            <p:ph idx="1"/>
          </p:nvPr>
        </p:nvSpPr>
        <p:spPr/>
        <p:txBody>
          <a:bodyPr/>
          <a:lstStyle/>
          <a:p>
            <a:pPr eaLnBrk="1" hangingPunct="1"/>
            <a:r>
              <a:rPr lang="en-US" smtClean="0"/>
              <a:t>Companies view time as a driver of strategy.</a:t>
            </a:r>
          </a:p>
          <a:p>
            <a:pPr eaLnBrk="1" hangingPunct="1"/>
            <a:r>
              <a:rPr lang="en-US" smtClean="0"/>
              <a:t>Operational measures of time: how quickly firms respond to customers’ demand for their products and services, and their reliability in meeting scheduled delivery date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7512"/>
    </mc:Choice>
    <mc:Fallback xmlns="">
      <p:transition spd="slow" advTm="575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Quality as a Competitive Tool</a:t>
            </a:r>
          </a:p>
        </p:txBody>
      </p:sp>
      <p:sp>
        <p:nvSpPr>
          <p:cNvPr id="8195" name="Rectangle 3"/>
          <p:cNvSpPr>
            <a:spLocks noGrp="1" noChangeArrowheads="1"/>
          </p:cNvSpPr>
          <p:nvPr>
            <p:ph idx="1"/>
          </p:nvPr>
        </p:nvSpPr>
        <p:spPr/>
        <p:txBody>
          <a:bodyPr/>
          <a:lstStyle/>
          <a:p>
            <a:pPr eaLnBrk="1" hangingPunct="1"/>
            <a:r>
              <a:rPr lang="en-US" smtClean="0"/>
              <a:t>Focusing on the quality of a product will generally build expertise in producing it, lower the costs of making it, create customer satisfaction for customers using it, and generate higher future revenues for the company selling it.</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46839"/>
    </mc:Choice>
    <mc:Fallback xmlns="">
      <p:transition spd="slow" advTm="468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z="4000" smtClean="0"/>
              <a:t>Two Operational Measures of Time</a:t>
            </a:r>
          </a:p>
        </p:txBody>
      </p:sp>
      <p:sp>
        <p:nvSpPr>
          <p:cNvPr id="32771" name="Rectangle 3"/>
          <p:cNvSpPr>
            <a:spLocks noGrp="1" noChangeArrowheads="1"/>
          </p:cNvSpPr>
          <p:nvPr>
            <p:ph idx="1"/>
          </p:nvPr>
        </p:nvSpPr>
        <p:spPr/>
        <p:txBody>
          <a:bodyPr/>
          <a:lstStyle/>
          <a:p>
            <a:pPr marL="590550" indent="-590550" eaLnBrk="1" hangingPunct="1">
              <a:buFont typeface="Wingdings" pitchFamily="2" charset="2"/>
              <a:buAutoNum type="arabicPeriod"/>
            </a:pPr>
            <a:r>
              <a:rPr lang="en-US" smtClean="0"/>
              <a:t>Customer-response time—how long it takes from the time a customer places an order for a product or service is delivered to the customer</a:t>
            </a:r>
          </a:p>
          <a:p>
            <a:pPr marL="590550" indent="-590550" eaLnBrk="1" hangingPunct="1">
              <a:buFont typeface="Wingdings" pitchFamily="2" charset="2"/>
              <a:buAutoNum type="arabicPeriod"/>
            </a:pPr>
            <a:r>
              <a:rPr lang="en-US" smtClean="0"/>
              <a:t>On-time performance—delivering a product or service by the time it was scheduled to be delivered</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7569"/>
    </mc:Choice>
    <mc:Fallback xmlns="">
      <p:transition spd="slow" advTm="775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1219200"/>
            <a:ext cx="8229600" cy="1143000"/>
          </a:xfrm>
        </p:spPr>
        <p:txBody>
          <a:bodyPr/>
          <a:lstStyle/>
          <a:p>
            <a:pPr eaLnBrk="1" hangingPunct="1"/>
            <a:r>
              <a:rPr lang="en-US" smtClean="0"/>
              <a:t>Customer-Response Time Illustrated</a:t>
            </a:r>
          </a:p>
        </p:txBody>
      </p:sp>
      <p:pic>
        <p:nvPicPr>
          <p:cNvPr id="33798" name="Picture 6" descr="horngren13_19_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025775"/>
            <a:ext cx="8001000" cy="2460625"/>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65427"/>
    </mc:Choice>
    <mc:Fallback xmlns="">
      <p:transition spd="slow" advTm="1654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4768" x="1122363" y="5037138"/>
          <p14:tracePt t="15055" x="1128713" y="5037138"/>
          <p14:tracePt t="15063" x="1136650" y="5037138"/>
          <p14:tracePt t="15072" x="1143000" y="5037138"/>
          <p14:tracePt t="15073" x="1165225" y="5037138"/>
          <p14:tracePt t="15094" x="1179513" y="5037138"/>
          <p14:tracePt t="15110" x="1193800" y="5037138"/>
          <p14:tracePt t="15127" x="1222375" y="5037138"/>
          <p14:tracePt t="15141" x="1236663" y="5037138"/>
          <p14:tracePt t="15157" x="1257300" y="5037138"/>
          <p14:tracePt t="15173" x="1293813" y="5037138"/>
          <p14:tracePt t="15193" x="1328738" y="5037138"/>
          <p14:tracePt t="15211" x="1350963" y="5037138"/>
          <p14:tracePt t="15227" x="1371600" y="5037138"/>
          <p14:tracePt t="15243" x="1400175" y="5037138"/>
          <p14:tracePt t="15256" x="1414463" y="5037138"/>
          <p14:tracePt t="15272" x="1422400" y="5037138"/>
          <p14:tracePt t="15289" x="1436688" y="5037138"/>
          <p14:tracePt t="15306" x="1457325" y="5037138"/>
          <p14:tracePt t="15322" x="1465263" y="5037138"/>
          <p14:tracePt t="15339" x="1471613" y="5037138"/>
          <p14:tracePt t="15355" x="1479550" y="5037138"/>
          <p14:tracePt t="15372" x="1485900" y="5037138"/>
          <p14:tracePt t="15389" x="1493838" y="5037138"/>
          <p14:tracePt t="15405" x="1508125" y="5037138"/>
          <p14:tracePt t="15422" x="1522413" y="5037138"/>
          <p14:tracePt t="15439" x="1557338" y="5043488"/>
          <p14:tracePt t="15456" x="1571625" y="5043488"/>
          <p14:tracePt t="15472" x="1593850" y="5051425"/>
          <p14:tracePt t="15489" x="1614488" y="5051425"/>
          <p14:tracePt t="15505" x="1651000" y="5051425"/>
          <p14:tracePt t="15522" x="1679575" y="5065713"/>
          <p14:tracePt t="15539" x="1728788" y="5065713"/>
          <p14:tracePt t="15556" x="1785938" y="5072063"/>
          <p14:tracePt t="15572" x="1822450" y="5072063"/>
          <p14:tracePt t="15589" x="1836738" y="5072063"/>
          <p14:tracePt t="15605" x="1857375" y="5072063"/>
          <p14:tracePt t="15622" x="1871663" y="5072063"/>
          <p14:tracePt t="15639" x="1879600" y="5072063"/>
          <p14:tracePt t="15655" x="1893888" y="5072063"/>
          <p14:tracePt t="15672" x="1914525" y="5072063"/>
          <p14:tracePt t="15689" x="1943100" y="5072063"/>
          <p14:tracePt t="15706" x="1957388" y="5072063"/>
          <p14:tracePt t="15722" x="1985963" y="5072063"/>
          <p14:tracePt t="15739" x="2000250" y="5072063"/>
          <p14:tracePt t="15756" x="2008188" y="5072063"/>
          <p14:tracePt t="15772" x="2014538" y="5072063"/>
          <p14:tracePt t="15789" x="2036763" y="5072063"/>
          <p14:tracePt t="15805" x="2051050" y="5072063"/>
          <p14:tracePt t="15823" x="2057400" y="5072063"/>
          <p14:tracePt t="15859" x="2065338" y="5072063"/>
          <p14:tracePt t="15860" x="2071688" y="5072063"/>
          <p14:tracePt t="15877" x="2079625" y="5072063"/>
          <p14:tracePt t="15889" x="2093913" y="5072063"/>
          <p14:tracePt t="15905" x="2114550" y="5072063"/>
          <p14:tracePt t="15922" x="2165350" y="5057775"/>
          <p14:tracePt t="15939" x="2185988" y="5057775"/>
          <p14:tracePt t="15956" x="2200275" y="5051425"/>
          <p14:tracePt t="15972" x="2214563" y="5051425"/>
          <p14:tracePt t="15989" x="2222500" y="5051425"/>
          <p14:tracePt t="16005" x="2236788" y="5051425"/>
          <p14:tracePt t="16022" x="2243138" y="5051425"/>
          <p14:tracePt t="16038" x="2257425" y="5051425"/>
          <p14:tracePt t="16055" x="2286000" y="5043488"/>
          <p14:tracePt t="16072" x="2293938" y="5043488"/>
          <p14:tracePt t="16089" x="2308225" y="5037138"/>
          <p14:tracePt t="16105" x="2328863" y="5037138"/>
          <p14:tracePt t="16122" x="2343150" y="5014913"/>
          <p14:tracePt t="16139" x="2351088" y="5008563"/>
          <p14:tracePt t="16155" x="2365375" y="5008563"/>
          <p14:tracePt t="16172" x="2371725" y="5000625"/>
          <p14:tracePt t="16189" x="2379663" y="5000625"/>
          <p14:tracePt t="16205" x="2386013" y="4994275"/>
          <p14:tracePt t="16376" x="2371725" y="4994275"/>
          <p14:tracePt t="16384" x="2357438" y="4986338"/>
          <p14:tracePt t="16390" x="2314575" y="4986338"/>
          <p14:tracePt t="16405" x="2286000" y="4986338"/>
          <p14:tracePt t="16407" x="2214563" y="4979988"/>
          <p14:tracePt t="16422" x="1971675" y="4965700"/>
          <p14:tracePt t="16438" x="1865313" y="4965700"/>
          <p14:tracePt t="16455" x="1757363" y="4965700"/>
          <p14:tracePt t="16472" x="1636713" y="4965700"/>
          <p14:tracePt t="16488" x="1528763" y="4965700"/>
          <p14:tracePt t="16505" x="1436688" y="4965700"/>
          <p14:tracePt t="16522" x="1350963" y="4965700"/>
          <p14:tracePt t="16538" x="1165225" y="4965700"/>
          <p14:tracePt t="16555" x="1100138" y="4957763"/>
          <p14:tracePt t="16572" x="1042988" y="4957763"/>
          <p14:tracePt t="16588" x="1000125" y="4957763"/>
          <p14:tracePt t="16605" x="950913" y="4957763"/>
          <p14:tracePt t="16622" x="908050" y="4957763"/>
          <p14:tracePt t="16638" x="871538" y="4957763"/>
          <p14:tracePt t="16655" x="836613" y="4957763"/>
          <p14:tracePt t="16672" x="785813" y="4957763"/>
          <p14:tracePt t="16688" x="771525" y="4957763"/>
          <p14:tracePt t="16705" x="757238" y="4957763"/>
          <p14:tracePt t="16722" x="757238" y="4965700"/>
          <p14:tracePt t="16738" x="750888" y="4965700"/>
          <p14:tracePt t="17009" x="757238" y="4965700"/>
          <p14:tracePt t="17015" x="765175" y="4965700"/>
          <p14:tracePt t="17024" x="779463" y="4965700"/>
          <p14:tracePt t="17038" x="800100" y="4965700"/>
          <p14:tracePt t="17039" x="857250" y="4972050"/>
          <p14:tracePt t="17055" x="893763" y="4972050"/>
          <p14:tracePt t="17072" x="950913" y="4972050"/>
          <p14:tracePt t="17088" x="971550" y="4972050"/>
          <p14:tracePt t="17105" x="993775" y="4972050"/>
          <p14:tracePt t="17121" x="1028700" y="4972050"/>
          <p14:tracePt t="17138" x="1050925" y="4972050"/>
          <p14:tracePt t="17155" x="1071563" y="4972050"/>
          <p14:tracePt t="17172" x="1085850" y="4972050"/>
          <p14:tracePt t="17656" x="1093788" y="4972050"/>
          <p14:tracePt t="17688" x="1100138" y="4972050"/>
          <p14:tracePt t="17696" x="1108075" y="4972050"/>
          <p14:tracePt t="17726" x="1114425" y="4972050"/>
          <p14:tracePt t="17743" x="1122363" y="4972050"/>
          <p14:tracePt t="17752" x="1128713" y="4972050"/>
          <p14:tracePt t="17759" x="1136650" y="4972050"/>
          <p14:tracePt t="17765" x="1143000" y="4972050"/>
          <p14:tracePt t="17772" x="1150938" y="4972050"/>
          <p14:tracePt t="17789" x="1171575" y="4972050"/>
          <p14:tracePt t="17806" x="1193800" y="4972050"/>
          <p14:tracePt t="17822" x="1271588" y="4972050"/>
          <p14:tracePt t="17839" x="1422400" y="4957763"/>
          <p14:tracePt t="17856" x="1593850" y="4957763"/>
          <p14:tracePt t="17872" x="1751013" y="4957763"/>
          <p14:tracePt t="17889" x="1843088" y="4957763"/>
          <p14:tracePt t="17906" x="1893888" y="4957763"/>
          <p14:tracePt t="17921" x="1914525" y="4957763"/>
          <p14:tracePt t="17938" x="1922463" y="4957763"/>
          <p14:tracePt t="17954" x="1943100" y="4957763"/>
          <p14:tracePt t="17971" x="1957388" y="4957763"/>
          <p14:tracePt t="17988" x="1979613" y="4951413"/>
          <p14:tracePt t="18005" x="1993900" y="4951413"/>
          <p14:tracePt t="18021" x="2008188" y="4951413"/>
          <p14:tracePt t="18038" x="2028825" y="4951413"/>
          <p14:tracePt t="18054" x="2051050" y="4951413"/>
          <p14:tracePt t="18071" x="2065338" y="4951413"/>
          <p14:tracePt t="18088" x="2093913" y="4951413"/>
          <p14:tracePt t="18104" x="2114550" y="4943475"/>
          <p14:tracePt t="18121" x="2143125" y="4943475"/>
          <p14:tracePt t="18138" x="2171700" y="4943475"/>
          <p14:tracePt t="18154" x="2208213" y="4943475"/>
          <p14:tracePt t="18172" x="2251075" y="4943475"/>
          <p14:tracePt t="18188" x="2271713" y="4943475"/>
          <p14:tracePt t="18204" x="2286000" y="4943475"/>
          <p14:tracePt t="18221" x="2293938" y="4943475"/>
          <p14:tracePt t="18238" x="2308225" y="4943475"/>
          <p14:tracePt t="18254" x="2322513" y="4943475"/>
          <p14:tracePt t="18271" x="2357438" y="4943475"/>
          <p14:tracePt t="18288" x="2371725" y="4943475"/>
          <p14:tracePt t="18304" x="2386013" y="4943475"/>
          <p14:tracePt t="18322" x="2393950" y="4943475"/>
          <p14:tracePt t="18338" x="2408238" y="4943475"/>
          <p14:tracePt t="18354" x="2414588" y="4943475"/>
          <p14:tracePt t="18371" x="2428875" y="4943475"/>
          <p14:tracePt t="18388" x="2451100" y="4943475"/>
          <p14:tracePt t="18405" x="2471738" y="4943475"/>
          <p14:tracePt t="18799" x="2465388" y="4943475"/>
          <p14:tracePt t="18805" x="2451100" y="4943475"/>
          <p14:tracePt t="18821" x="2436813" y="4943475"/>
          <p14:tracePt t="18838" x="2422525" y="4943475"/>
          <p14:tracePt t="18839" x="2400300" y="4943475"/>
          <p14:tracePt t="18855" x="2365375" y="4943475"/>
          <p14:tracePt t="18888" x="2336800" y="4943475"/>
          <p14:tracePt t="18889" x="2300288" y="4943475"/>
          <p14:tracePt t="18905" x="2236788" y="4943475"/>
          <p14:tracePt t="18922" x="2171700" y="4943475"/>
          <p14:tracePt t="18938" x="2128838" y="4943475"/>
          <p14:tracePt t="18955" x="2085975" y="4943475"/>
          <p14:tracePt t="18972" x="2043113" y="4943475"/>
          <p14:tracePt t="18989" x="2000250" y="4943475"/>
          <p14:tracePt t="19005" x="1957388" y="4943475"/>
          <p14:tracePt t="19022" x="1914525" y="4943475"/>
          <p14:tracePt t="19038" x="1843088" y="4943475"/>
          <p14:tracePt t="19038" x="1828800" y="4943475"/>
          <p14:tracePt t="19055" x="1793875" y="4943475"/>
          <p14:tracePt t="19072" x="1771650" y="4943475"/>
          <p14:tracePt t="19089" x="1757363" y="4943475"/>
          <p14:tracePt t="19105" x="1736725" y="4943475"/>
          <p14:tracePt t="19122" x="1714500" y="4943475"/>
          <p14:tracePt t="19138" x="1700213" y="4943475"/>
          <p14:tracePt t="19155" x="1657350" y="4943475"/>
          <p14:tracePt t="19172" x="1593850" y="4943475"/>
          <p14:tracePt t="19189" x="1550988" y="4957763"/>
          <p14:tracePt t="19205" x="1508125" y="4965700"/>
          <p14:tracePt t="19222" x="1471613" y="4965700"/>
          <p14:tracePt t="19238" x="1436688" y="4965700"/>
          <p14:tracePt t="19255" x="1414463" y="4965700"/>
          <p14:tracePt t="19272" x="1393825" y="4972050"/>
          <p14:tracePt t="19289" x="1357313" y="4972050"/>
          <p14:tracePt t="19305" x="1336675" y="4979988"/>
          <p14:tracePt t="19322" x="1314450" y="4979988"/>
          <p14:tracePt t="19338" x="1293813" y="4986338"/>
          <p14:tracePt t="19371" x="1279525" y="4994275"/>
          <p14:tracePt t="19372" x="1265238" y="4994275"/>
          <p14:tracePt t="19387" x="1250950" y="5000625"/>
          <p14:tracePt t="19404" x="1228725" y="5000625"/>
          <p14:tracePt t="19421" x="1200150" y="5008563"/>
          <p14:tracePt t="19437" x="1193800" y="5014913"/>
          <p14:tracePt t="19454" x="1185863" y="5014913"/>
          <p14:tracePt t="19470" x="1179513" y="5014913"/>
          <p14:tracePt t="19626" x="1171575" y="5014913"/>
          <p14:tracePt t="19646" x="1165225" y="5014913"/>
          <p14:tracePt t="19647" x="1165225" y="5022850"/>
          <p14:tracePt t="19655" x="1150938" y="5022850"/>
          <p14:tracePt t="19671" x="1143000" y="5022850"/>
          <p14:tracePt t="19688" x="1136650" y="5022850"/>
          <p14:tracePt t="19705" x="1128713" y="5029200"/>
          <p14:tracePt t="20338" x="1136650" y="5029200"/>
          <p14:tracePt t="20339" x="1165225" y="5029200"/>
          <p14:tracePt t="20356" x="1185863" y="5029200"/>
          <p14:tracePt t="20356" x="1285875" y="5029200"/>
          <p14:tracePt t="20375" x="1357313" y="5029200"/>
          <p14:tracePt t="20389" x="1428750" y="5029200"/>
          <p14:tracePt t="20406" x="1522413" y="5029200"/>
          <p14:tracePt t="20422" x="1600200" y="5029200"/>
          <p14:tracePt t="20439" x="1700213" y="5029200"/>
          <p14:tracePt t="20455" x="1779588" y="5029200"/>
          <p14:tracePt t="20472" x="1893888" y="5029200"/>
          <p14:tracePt t="20489" x="1943100" y="5029200"/>
          <p14:tracePt t="20505" x="1965325" y="5029200"/>
          <p14:tracePt t="20522" x="1971675" y="5029200"/>
          <p14:tracePt t="20539" x="1985963" y="5029200"/>
          <p14:tracePt t="20555" x="2000250" y="5029200"/>
          <p14:tracePt t="20573" x="2014538" y="5029200"/>
          <p14:tracePt t="20589" x="2022475" y="5029200"/>
          <p14:tracePt t="20605" x="2036763" y="5029200"/>
          <p14:tracePt t="20622" x="2051050" y="5029200"/>
          <p14:tracePt t="20639" x="2057400" y="5029200"/>
          <p14:tracePt t="20655" x="2065338" y="5029200"/>
          <p14:tracePt t="20672" x="2079625" y="5029200"/>
          <p14:tracePt t="20689" x="2085975" y="5029200"/>
          <p14:tracePt t="20728" x="2093913" y="5029200"/>
          <p14:tracePt t="20924" x="2100263" y="5029200"/>
          <p14:tracePt t="20931" x="2108200" y="5029200"/>
          <p14:tracePt t="20940" x="2114550" y="5029200"/>
          <p14:tracePt t="20940" x="2128838" y="5029200"/>
          <p14:tracePt t="20956" x="2143125" y="5029200"/>
          <p14:tracePt t="20972" x="2157413" y="5029200"/>
          <p14:tracePt t="20988" x="2171700" y="5029200"/>
          <p14:tracePt t="21005" x="2179638" y="5029200"/>
          <p14:tracePt t="21022" x="2185988" y="5029200"/>
          <p14:tracePt t="21039" x="2193925" y="5029200"/>
          <p14:tracePt t="21055" x="2200275" y="5029200"/>
          <p14:tracePt t="21072" x="2208213" y="5029200"/>
          <p14:tracePt t="21089" x="2236788" y="5029200"/>
          <p14:tracePt t="21105" x="2251075" y="5022850"/>
          <p14:tracePt t="21122" x="2265363" y="5022850"/>
          <p14:tracePt t="21166" x="2265363" y="5014913"/>
          <p14:tracePt t="21400" x="2271713" y="5014913"/>
          <p14:tracePt t="21721" x="2265363" y="5014913"/>
          <p14:tracePt t="21725" x="2257425" y="5014913"/>
          <p14:tracePt t="21738" x="2251075" y="5008563"/>
          <p14:tracePt t="21739" x="2228850" y="5008563"/>
          <p14:tracePt t="21755" x="2208213" y="5008563"/>
          <p14:tracePt t="21772" x="2157413" y="5008563"/>
          <p14:tracePt t="21788" x="2136775" y="5008563"/>
          <p14:tracePt t="21805" x="2079625" y="5008563"/>
          <p14:tracePt t="21822" x="2022475" y="5008563"/>
          <p14:tracePt t="21822" x="1985963" y="5008563"/>
          <p14:tracePt t="21839" x="1928813" y="5008563"/>
          <p14:tracePt t="21855" x="1865313" y="5008563"/>
          <p14:tracePt t="21872" x="1822450" y="5008563"/>
          <p14:tracePt t="21888" x="1765300" y="5008563"/>
          <p14:tracePt t="21906" x="1671638" y="5008563"/>
          <p14:tracePt t="21921" x="1628775" y="5008563"/>
          <p14:tracePt t="21938" x="1585913" y="5008563"/>
          <p14:tracePt t="21955" x="1557338" y="5008563"/>
          <p14:tracePt t="21972" x="1550988" y="5008563"/>
          <p14:tracePt t="22017" x="1543050" y="5008563"/>
          <p14:tracePt t="22034" x="1536700" y="5008563"/>
          <p14:tracePt t="22041" x="1528763" y="5008563"/>
          <p14:tracePt t="22049" x="1508125" y="5008563"/>
          <p14:tracePt t="22049" x="1500188" y="5008563"/>
          <p14:tracePt t="22071" x="1493838" y="5008563"/>
          <p14:tracePt t="22072" x="1471613" y="5008563"/>
          <p14:tracePt t="22088" x="1436688" y="5008563"/>
          <p14:tracePt t="22105" x="1422400" y="5008563"/>
          <p14:tracePt t="22121" x="1393825" y="5014913"/>
          <p14:tracePt t="22138" x="1365250" y="5014913"/>
          <p14:tracePt t="22155" x="1350963" y="5014913"/>
          <p14:tracePt t="22171" x="1336675" y="5022850"/>
          <p14:tracePt t="22188" x="1322388" y="5022850"/>
          <p14:tracePt t="22205" x="1314450" y="5029200"/>
          <p14:tracePt t="22221" x="1308100" y="5029200"/>
          <p14:tracePt t="22238" x="1300163" y="5037138"/>
          <p14:tracePt t="22330" x="1293813" y="5037138"/>
          <p14:tracePt t="22347" x="1285875" y="5043488"/>
          <p14:tracePt t="22352" x="1279525" y="5043488"/>
          <p14:tracePt t="22354" x="1271588" y="5051425"/>
          <p14:tracePt t="22371" x="1257300" y="5051425"/>
          <p14:tracePt t="22388" x="1222375" y="5057775"/>
          <p14:tracePt t="22405" x="1208088" y="5057775"/>
          <p14:tracePt t="22422" x="1193800" y="5065713"/>
          <p14:tracePt t="22438" x="1179513" y="5065713"/>
          <p14:tracePt t="22456" x="1157288" y="5065713"/>
          <p14:tracePt t="22760" x="1171575" y="5065713"/>
          <p14:tracePt t="22767" x="1228725" y="5065713"/>
          <p14:tracePt t="22775" x="1293813" y="5065713"/>
          <p14:tracePt t="22788" x="1365250" y="5065713"/>
          <p14:tracePt t="22788" x="1536700" y="5057775"/>
          <p14:tracePt t="22805" x="1822450" y="5029200"/>
          <p14:tracePt t="22821" x="1951038" y="5029200"/>
          <p14:tracePt t="22838" x="2079625" y="5029200"/>
          <p14:tracePt t="22855" x="2122488" y="5029200"/>
          <p14:tracePt t="22871" x="2165350" y="5029200"/>
          <p14:tracePt t="22888" x="2200275" y="5029200"/>
          <p14:tracePt t="22904" x="2208213" y="5029200"/>
          <p14:tracePt t="22922" x="2214563" y="5029200"/>
          <p14:tracePt t="23041" x="2222500" y="5029200"/>
          <p14:tracePt t="23058" x="2228850" y="5029200"/>
          <p14:tracePt t="23065" x="2236788" y="5029200"/>
          <p14:tracePt t="23080" x="2243138" y="5029200"/>
          <p14:tracePt t="23486" x="2243138" y="5022850"/>
          <p14:tracePt t="23510" x="2236788" y="5014913"/>
          <p14:tracePt t="23517" x="2228850" y="5008563"/>
          <p14:tracePt t="23525" x="2208213" y="4994275"/>
          <p14:tracePt t="23525" x="0" y="0"/>
        </p14:tracePtLst>
        <p14:tracePtLst>
          <p14:tracePt t="29077" x="1128713" y="5037138"/>
          <p14:tracePt t="29244" x="1136650" y="5037138"/>
          <p14:tracePt t="29252" x="1157288" y="5037138"/>
          <p14:tracePt t="29261" x="1165225" y="5037138"/>
          <p14:tracePt t="29269" x="1171575" y="5037138"/>
          <p14:tracePt t="29285" x="1185863" y="5037138"/>
          <p14:tracePt t="29303" x="1208088" y="5037138"/>
          <p14:tracePt t="29319" x="1236663" y="5029200"/>
          <p14:tracePt t="29336" x="1257300" y="5029200"/>
          <p14:tracePt t="29352" x="1285875" y="5029200"/>
          <p14:tracePt t="29369" x="1336675" y="5029200"/>
          <p14:tracePt t="29385" x="1357313" y="5022850"/>
          <p14:tracePt t="29402" x="1379538" y="5022850"/>
          <p14:tracePt t="29418" x="1393825" y="5014913"/>
          <p14:tracePt t="29435" x="1428750" y="5014913"/>
          <p14:tracePt t="29452" x="1450975" y="5014913"/>
          <p14:tracePt t="29469" x="1485900" y="5008563"/>
          <p14:tracePt t="29485" x="1543050" y="5008563"/>
          <p14:tracePt t="29503" x="1579563" y="5008563"/>
          <p14:tracePt t="29519" x="1600200" y="4994275"/>
          <p14:tracePt t="29535" x="1614488" y="4994275"/>
          <p14:tracePt t="29552" x="1636713" y="4994275"/>
          <p14:tracePt t="29569" x="1657350" y="4994275"/>
          <p14:tracePt t="29585" x="1693863" y="4994275"/>
          <p14:tracePt t="29602" x="1743075" y="4994275"/>
          <p14:tracePt t="29619" x="1785938" y="4994275"/>
          <p14:tracePt t="29636" x="1828800" y="4994275"/>
          <p14:tracePt t="29652" x="1871663" y="4994275"/>
          <p14:tracePt t="29669" x="1914525" y="4994275"/>
          <p14:tracePt t="29685" x="2008188" y="4994275"/>
          <p14:tracePt t="29702" x="2065338" y="4994275"/>
          <p14:tracePt t="29718" x="2108200" y="4994275"/>
          <p14:tracePt t="29735" x="2136775" y="4994275"/>
          <p14:tracePt t="29752" x="2165350" y="4994275"/>
          <p14:tracePt t="29769" x="2185988" y="4994275"/>
          <p14:tracePt t="29785" x="2193925" y="4994275"/>
          <p14:tracePt t="29802" x="2214563" y="4994275"/>
          <p14:tracePt t="29818" x="2222500" y="4994275"/>
          <p14:tracePt t="29835" x="2228850" y="4994275"/>
          <p14:tracePt t="29852" x="2251075" y="4994275"/>
          <p14:tracePt t="29852" x="2257425" y="4994275"/>
          <p14:tracePt t="29869" x="2300288" y="5000625"/>
          <p14:tracePt t="29885" x="2343150" y="5000625"/>
          <p14:tracePt t="29902" x="2357438" y="5000625"/>
          <p14:tracePt t="29918" x="2371725" y="5000625"/>
          <p14:tracePt t="29935" x="2386013" y="5000625"/>
          <p14:tracePt t="29952" x="2408238" y="5000625"/>
          <p14:tracePt t="30072" x="2414588" y="5000625"/>
          <p14:tracePt t="30080" x="2422525" y="5000625"/>
          <p14:tracePt t="30096" x="2428875" y="5000625"/>
          <p14:tracePt t="30103" x="2436813" y="5000625"/>
          <p14:tracePt t="30346" x="2414588" y="5000625"/>
          <p14:tracePt t="30353" x="2400300" y="5008563"/>
          <p14:tracePt t="30353" x="2386013" y="5008563"/>
          <p14:tracePt t="30369" x="2365375" y="5008563"/>
          <p14:tracePt t="30369" x="2336800" y="5008563"/>
          <p14:tracePt t="30385" x="2300288" y="5008563"/>
          <p14:tracePt t="30402" x="2279650" y="5008563"/>
          <p14:tracePt t="30418" x="2236788" y="5008563"/>
          <p14:tracePt t="30435" x="2214563" y="5014913"/>
          <p14:tracePt t="30452" x="2179638" y="5014913"/>
          <p14:tracePt t="30469" x="2136775" y="5014913"/>
          <p14:tracePt t="30485" x="2079625" y="5014913"/>
          <p14:tracePt t="30502" x="2028825" y="5014913"/>
          <p14:tracePt t="30518" x="2008188" y="5014913"/>
          <p14:tracePt t="30535" x="1965325" y="5014913"/>
          <p14:tracePt t="30551" x="1885950" y="5014913"/>
          <p14:tracePt t="30568" x="1857375" y="5014913"/>
          <p14:tracePt t="30585" x="1828800" y="5014913"/>
          <p14:tracePt t="30602" x="1808163" y="5014913"/>
          <p14:tracePt t="30618" x="1757363" y="5014913"/>
          <p14:tracePt t="30635" x="1743075" y="5022850"/>
          <p14:tracePt t="30651" x="1714500" y="5022850"/>
          <p14:tracePt t="30669" x="1657350" y="5022850"/>
          <p14:tracePt t="30685" x="1628775" y="5022850"/>
          <p14:tracePt t="30702" x="1600200" y="5022850"/>
          <p14:tracePt t="30718" x="1571625" y="5022850"/>
          <p14:tracePt t="30735" x="1528763" y="5022850"/>
          <p14:tracePt t="30752" x="1508125" y="5022850"/>
          <p14:tracePt t="30768" x="1485900" y="5022850"/>
          <p14:tracePt t="30785" x="1422400" y="5029200"/>
          <p14:tracePt t="30802" x="1393825" y="5029200"/>
          <p14:tracePt t="30818" x="1371600" y="5029200"/>
          <p14:tracePt t="30835" x="1350963" y="5029200"/>
          <p14:tracePt t="30851" x="1336675" y="5029200"/>
          <p14:tracePt t="30868" x="1308100" y="5037138"/>
          <p14:tracePt t="30885" x="1293813" y="5043488"/>
          <p14:tracePt t="30901" x="1265238" y="5043488"/>
          <p14:tracePt t="30918" x="1243013" y="5051425"/>
          <p14:tracePt t="30935" x="1236663" y="5065713"/>
          <p14:tracePt t="30951" x="1228725" y="5065713"/>
          <p14:tracePt t="30968" x="1214438" y="5072063"/>
          <p14:tracePt t="30985" x="1200150" y="5080000"/>
          <p14:tracePt t="31002" x="1185863" y="5080000"/>
          <p14:tracePt t="31019" x="1185863" y="5086350"/>
          <p14:tracePt t="31174" x="1193800" y="5086350"/>
          <p14:tracePt t="31182" x="1208088" y="5086350"/>
          <p14:tracePt t="31193" x="1228725" y="5086350"/>
          <p14:tracePt t="31194" x="1243013" y="5086350"/>
          <p14:tracePt t="31201" x="1271588" y="5086350"/>
          <p14:tracePt t="31218" x="1308100" y="5080000"/>
          <p14:tracePt t="31235" x="1350963" y="5080000"/>
          <p14:tracePt t="31235" x="1379538" y="5080000"/>
          <p14:tracePt t="31252" x="1422400" y="5072063"/>
          <p14:tracePt t="31268" x="1471613" y="5065713"/>
          <p14:tracePt t="31285" x="1565275" y="5065713"/>
          <p14:tracePt t="31301" x="1608138" y="5057775"/>
          <p14:tracePt t="31318" x="1651000" y="5057775"/>
          <p14:tracePt t="31334" x="1693863" y="5057775"/>
          <p14:tracePt t="31351" x="1728788" y="5057775"/>
          <p14:tracePt t="31368" x="1771650" y="5057775"/>
          <p14:tracePt t="31385" x="1808163" y="5057775"/>
          <p14:tracePt t="31401" x="1822450" y="5057775"/>
          <p14:tracePt t="31418" x="1943100" y="5057775"/>
          <p14:tracePt t="31435" x="2014538" y="5057775"/>
          <p14:tracePt t="31451" x="2093913" y="5057775"/>
          <p14:tracePt t="31468" x="2151063" y="5057775"/>
          <p14:tracePt t="31485" x="2193925" y="5057775"/>
          <p14:tracePt t="31501" x="2228850" y="5057775"/>
          <p14:tracePt t="31518" x="2243138" y="5057775"/>
          <p14:tracePt t="31534" x="2251075" y="5057775"/>
          <p14:tracePt t="31552" x="2257425" y="5057775"/>
          <p14:tracePt t="31568" x="2265363" y="5057775"/>
          <p14:tracePt t="31584" x="2279650" y="5057775"/>
          <p14:tracePt t="31601" x="2286000" y="5057775"/>
          <p14:tracePt t="31618" x="2314575" y="5057775"/>
          <p14:tracePt t="31635" x="2328863" y="5057775"/>
          <p14:tracePt t="31651" x="2343150" y="5057775"/>
          <p14:tracePt t="31689" x="2351088" y="5057775"/>
          <p14:tracePt t="31908" x="2336800" y="5057775"/>
          <p14:tracePt t="31916" x="2308225" y="5057775"/>
          <p14:tracePt t="31924" x="2293938" y="5057775"/>
          <p14:tracePt t="31932" x="2271713" y="5057775"/>
          <p14:tracePt t="31939" x="2228850" y="5057775"/>
          <p14:tracePt t="31951" x="2193925" y="5057775"/>
          <p14:tracePt t="31968" x="2165350" y="5057775"/>
          <p14:tracePt t="31985" x="2122488" y="5057775"/>
          <p14:tracePt t="32001" x="2071688" y="5057775"/>
          <p14:tracePt t="32018" x="1993900" y="5057775"/>
          <p14:tracePt t="32034" x="1951038" y="5057775"/>
          <p14:tracePt t="32052" x="1885950" y="5057775"/>
          <p14:tracePt t="32068" x="1808163" y="5057775"/>
          <p14:tracePt t="32085" x="1751013" y="5057775"/>
          <p14:tracePt t="32101" x="1708150" y="5057775"/>
          <p14:tracePt t="32101" x="1693863" y="5057775"/>
          <p14:tracePt t="32119" x="1671638" y="5057775"/>
          <p14:tracePt t="32134" x="1614488" y="5057775"/>
          <p14:tracePt t="32151" x="1550988" y="5057775"/>
          <p14:tracePt t="32168" x="1508125" y="5057775"/>
          <p14:tracePt t="32184" x="1450975" y="5065713"/>
          <p14:tracePt t="32201" x="1408113" y="5065713"/>
          <p14:tracePt t="32218" x="1365250" y="5065713"/>
          <p14:tracePt t="32234" x="1322388" y="5065713"/>
          <p14:tracePt t="32234" x="1293813" y="5065713"/>
          <p14:tracePt t="32252" x="1257300" y="5065713"/>
          <p14:tracePt t="32268" x="1228725" y="5072063"/>
          <p14:tracePt t="32284" x="1214438" y="5072063"/>
          <p14:tracePt t="32301" x="1208088" y="5072063"/>
          <p14:tracePt t="32318" x="1179513" y="5072063"/>
          <p14:tracePt t="32334" x="1165225" y="5080000"/>
          <p14:tracePt t="32351" x="1128713" y="5080000"/>
          <p14:tracePt t="32367" x="1100138" y="5094288"/>
          <p14:tracePt t="32384" x="1079500" y="5094288"/>
          <p14:tracePt t="32401" x="1071563" y="5100638"/>
          <p14:tracePt t="32728" x="1079500" y="5100638"/>
          <p14:tracePt t="32735" x="1093788" y="5100638"/>
          <p14:tracePt t="32751" x="1108075" y="5100638"/>
          <p14:tracePt t="32753" x="1122363" y="5100638"/>
          <p14:tracePt t="32768" x="1136650" y="5100638"/>
          <p14:tracePt t="32784" x="1165225" y="5100638"/>
          <p14:tracePt t="32801" x="1193800" y="5100638"/>
          <p14:tracePt t="32817" x="1214438" y="5100638"/>
          <p14:tracePt t="32834" x="1228725" y="5100638"/>
          <p14:tracePt t="32852" x="1250950" y="5100638"/>
          <p14:tracePt t="32868" x="1279525" y="5100638"/>
          <p14:tracePt t="32884" x="1308100" y="5100638"/>
          <p14:tracePt t="32901" x="1322388" y="5100638"/>
          <p14:tracePt t="32917" x="1336675" y="5100638"/>
          <p14:tracePt t="32934" x="1365250" y="5100638"/>
          <p14:tracePt t="32951" x="1379538" y="5100638"/>
          <p14:tracePt t="32967" x="1414463" y="5100638"/>
          <p14:tracePt t="32984" x="1436688" y="5100638"/>
          <p14:tracePt t="33001" x="1450975" y="5100638"/>
          <p14:tracePt t="33017" x="1465263" y="5100638"/>
          <p14:tracePt t="33034" x="1471613" y="5100638"/>
          <p14:tracePt t="33051" x="1485900" y="5100638"/>
          <p14:tracePt t="33068" x="1493838" y="5100638"/>
          <p14:tracePt t="33084" x="1508125" y="5100638"/>
          <p14:tracePt t="33119" x="1514475" y="5100638"/>
          <p14:tracePt t="33432" x="1522413" y="5100638"/>
          <p14:tracePt t="33442" x="1528763" y="5100638"/>
          <p14:tracePt t="33450" x="1536700" y="5100638"/>
          <p14:tracePt t="33455" x="1557338" y="5100638"/>
          <p14:tracePt t="33467" x="1571625" y="5100638"/>
          <p14:tracePt t="33484" x="1585913" y="5100638"/>
          <p14:tracePt t="33501" x="1600200" y="5100638"/>
          <p14:tracePt t="33517" x="1622425" y="5100638"/>
          <p14:tracePt t="33534" x="1636713" y="5100638"/>
          <p14:tracePt t="33550" x="1657350" y="5100638"/>
          <p14:tracePt t="33567" x="1693863" y="5100638"/>
          <p14:tracePt t="33584" x="1757363" y="5086350"/>
          <p14:tracePt t="33601" x="1851025" y="5086350"/>
          <p14:tracePt t="33617" x="1971675" y="5080000"/>
          <p14:tracePt t="33634" x="2108200" y="5065713"/>
          <p14:tracePt t="33650" x="2122488" y="5065713"/>
          <p14:tracePt t="33697" x="2128838" y="5065713"/>
          <p14:tracePt t="33713" x="2136775" y="5065713"/>
          <p14:tracePt t="33720" x="2157413" y="5065713"/>
          <p14:tracePt t="33734" x="2165350" y="5065713"/>
          <p14:tracePt t="33734" x="2243138" y="5051425"/>
          <p14:tracePt t="33750" x="2351088" y="5043488"/>
          <p14:tracePt t="33769" x="2414588" y="5043488"/>
          <p14:tracePt t="33785" x="2457450" y="5043488"/>
          <p14:tracePt t="33800" x="2486025" y="5043488"/>
          <p14:tracePt t="33817" x="2500313" y="5043488"/>
          <p14:tracePt t="33834" x="2514600" y="5043488"/>
          <p14:tracePt t="33850" x="2522538" y="5043488"/>
          <p14:tracePt t="33885" x="2528888" y="5043488"/>
          <p14:tracePt t="33885" x="2536825" y="5043488"/>
          <p14:tracePt t="33900" x="2551113" y="5043488"/>
          <p14:tracePt t="33917" x="2557463" y="5037138"/>
          <p14:tracePt t="33934" x="2565400" y="5037138"/>
          <p14:tracePt t="33950" x="2571750" y="5037138"/>
          <p14:tracePt t="33967" x="2579688" y="5037138"/>
          <p14:tracePt t="33984" x="2593975" y="5029200"/>
          <p14:tracePt t="34205" x="2586038" y="5029200"/>
          <p14:tracePt t="34213" x="2579688" y="5029200"/>
          <p14:tracePt t="34219" x="2571750" y="5029200"/>
          <p14:tracePt t="34234" x="2557463" y="5029200"/>
          <p14:tracePt t="34234" x="2528888" y="5029200"/>
          <p14:tracePt t="34250" x="2508250" y="5029200"/>
          <p14:tracePt t="34267" x="2479675" y="5029200"/>
          <p14:tracePt t="34283" x="2436813" y="5029200"/>
          <p14:tracePt t="34300" x="2414588" y="5029200"/>
          <p14:tracePt t="34317" x="2393950" y="5029200"/>
          <p14:tracePt t="34334" x="2351088" y="5029200"/>
          <p14:tracePt t="34350" x="2265363" y="5029200"/>
          <p14:tracePt t="34367" x="2222500" y="5029200"/>
          <p14:tracePt t="34383" x="2151063" y="5029200"/>
          <p14:tracePt t="34400" x="2128838" y="5029200"/>
          <p14:tracePt t="34417" x="2108200" y="5029200"/>
          <p14:tracePt t="34433" x="2065338" y="5029200"/>
          <p14:tracePt t="34451" x="2022475" y="5029200"/>
          <p14:tracePt t="34467" x="1943100" y="5029200"/>
          <p14:tracePt t="34484" x="1893888" y="5029200"/>
          <p14:tracePt t="34500" x="1865313" y="5029200"/>
          <p14:tracePt t="34517" x="1793875" y="5029200"/>
          <p14:tracePt t="34533" x="1771650" y="5029200"/>
          <p14:tracePt t="34550" x="1743075" y="5029200"/>
          <p14:tracePt t="34567" x="1722438" y="5029200"/>
          <p14:tracePt t="34584" x="1693863" y="5029200"/>
          <p14:tracePt t="34600" x="1622425" y="5029200"/>
          <p14:tracePt t="34617" x="1579563" y="5029200"/>
          <p14:tracePt t="34633" x="1500188" y="5029200"/>
          <p14:tracePt t="34650" x="1450975" y="5029200"/>
          <p14:tracePt t="34667" x="1436688" y="5029200"/>
          <p14:tracePt t="34684" x="1414463" y="5029200"/>
          <p14:tracePt t="34700" x="1400175" y="5029200"/>
          <p14:tracePt t="34717" x="1379538" y="5037138"/>
          <p14:tracePt t="34734" x="1365250" y="5037138"/>
          <p14:tracePt t="34750" x="1350963" y="5037138"/>
          <p14:tracePt t="34767" x="1322388" y="5037138"/>
          <p14:tracePt t="34784" x="1308100" y="5043488"/>
          <p14:tracePt t="34800" x="1293813" y="5043488"/>
          <p14:tracePt t="34817" x="1279525" y="5043488"/>
          <p14:tracePt t="34833" x="1228725" y="5057775"/>
          <p14:tracePt t="34850" x="1208088" y="5065713"/>
          <p14:tracePt t="34867" x="1185863" y="5065713"/>
          <p14:tracePt t="34883" x="1122363" y="5080000"/>
          <p14:tracePt t="34900" x="1079500" y="5094288"/>
          <p14:tracePt t="34917" x="1036638" y="5100638"/>
          <p14:tracePt t="34933" x="1000125" y="5100638"/>
          <p14:tracePt t="34950" x="985838" y="5100638"/>
          <p14:tracePt t="34966" x="979488" y="5100638"/>
          <p14:tracePt t="35003" x="971550" y="5100638"/>
          <p14:tracePt t="35095" x="965200" y="5100638"/>
          <p14:tracePt t="35104" x="957263" y="5100638"/>
          <p14:tracePt t="35322" x="965200" y="5100638"/>
          <p14:tracePt t="35330" x="971550" y="5100638"/>
          <p14:tracePt t="35338" x="979488" y="5100638"/>
          <p14:tracePt t="35342" x="1008063" y="5100638"/>
          <p14:tracePt t="35350" x="1022350" y="5100638"/>
          <p14:tracePt t="35366" x="1036638" y="5100638"/>
          <p14:tracePt t="35383" x="1057275" y="5100638"/>
          <p14:tracePt t="35400" x="1071563" y="5100638"/>
          <p14:tracePt t="35416" x="1093788" y="5100638"/>
          <p14:tracePt t="35433" x="1114425" y="5100638"/>
          <p14:tracePt t="35450" x="1143000" y="5100638"/>
          <p14:tracePt t="35466" x="1193800" y="5100638"/>
          <p14:tracePt t="35483" x="1214438" y="5100638"/>
          <p14:tracePt t="35500" x="1257300" y="5100638"/>
          <p14:tracePt t="35516" x="1293813" y="5100638"/>
          <p14:tracePt t="35533" x="1308100" y="5100638"/>
          <p14:tracePt t="35550" x="1328738" y="5100638"/>
          <p14:tracePt t="35566" x="1357313" y="5100638"/>
          <p14:tracePt t="35583" x="1400175" y="5100638"/>
          <p14:tracePt t="35600" x="1428750" y="5100638"/>
          <p14:tracePt t="35617" x="1471613" y="5100638"/>
          <p14:tracePt t="35633" x="1536700" y="5100638"/>
          <p14:tracePt t="35650" x="1565275" y="5100638"/>
          <p14:tracePt t="35666" x="1600200" y="5100638"/>
          <p14:tracePt t="35683" x="1643063" y="5100638"/>
          <p14:tracePt t="35700" x="1685925" y="5100638"/>
          <p14:tracePt t="35716" x="1757363" y="5100638"/>
          <p14:tracePt t="35733" x="1800225" y="5100638"/>
          <p14:tracePt t="35750" x="1843088" y="5100638"/>
          <p14:tracePt t="35767" x="1914525" y="5100638"/>
          <p14:tracePt t="35783" x="1965325" y="5100638"/>
          <p14:tracePt t="35799" x="2036763" y="5100638"/>
          <p14:tracePt t="35817" x="2108200" y="5100638"/>
          <p14:tracePt t="35834" x="2214563" y="5100638"/>
          <p14:tracePt t="35849" x="2257425" y="5100638"/>
          <p14:tracePt t="35866" x="2279650" y="5100638"/>
          <p14:tracePt t="35883" x="2308225" y="5100638"/>
          <p14:tracePt t="35900" x="2328863" y="5100638"/>
          <p14:tracePt t="35916" x="2343150" y="5100638"/>
          <p14:tracePt t="35933" x="2357438" y="5100638"/>
          <p14:tracePt t="35950" x="2400300" y="5094288"/>
          <p14:tracePt t="35966" x="2422525" y="5094288"/>
          <p14:tracePt t="35983" x="2428875" y="5094288"/>
          <p14:tracePt t="35999" x="2436813" y="5094288"/>
          <p14:tracePt t="36016" x="2443163" y="5094288"/>
          <p14:tracePt t="36033" x="2451100" y="5094288"/>
          <p14:tracePt t="36072" x="2457450" y="5094288"/>
          <p14:tracePt t="36095" x="2465388" y="5094288"/>
          <p14:tracePt t="36118" x="2471738" y="5094288"/>
          <p14:tracePt t="36674" x="2465388" y="5094288"/>
          <p14:tracePt t="36691" x="2457450" y="5094288"/>
          <p14:tracePt t="36704" x="2451100" y="5094288"/>
          <p14:tracePt t="36713" x="2443163" y="5094288"/>
          <p14:tracePt t="36721" x="2428875" y="5094288"/>
          <p14:tracePt t="36733" x="2408238" y="5094288"/>
          <p14:tracePt t="36749" x="2351088" y="5094288"/>
          <p14:tracePt t="36766" x="2279650" y="5094288"/>
          <p14:tracePt t="36782" x="2251075" y="5094288"/>
          <p14:tracePt t="36799" x="2208213" y="5094288"/>
          <p14:tracePt t="36816" x="2151063" y="5094288"/>
          <p14:tracePt t="36833" x="2093913" y="5094288"/>
          <p14:tracePt t="36849" x="2051050" y="5094288"/>
          <p14:tracePt t="36867" x="1943100" y="5094288"/>
          <p14:tracePt t="36882" x="1843088" y="5094288"/>
          <p14:tracePt t="36900" x="1779588" y="5094288"/>
          <p14:tracePt t="36916" x="1722438" y="5094288"/>
          <p14:tracePt t="36933" x="1679575" y="5094288"/>
          <p14:tracePt t="36949" x="1643063" y="5094288"/>
          <p14:tracePt t="36966" x="1600200" y="5094288"/>
          <p14:tracePt t="36982" x="1571625" y="5094288"/>
          <p14:tracePt t="36999" x="1514475" y="5094288"/>
          <p14:tracePt t="37016" x="1485900" y="5094288"/>
          <p14:tracePt t="37033" x="1471613" y="5094288"/>
          <p14:tracePt t="37049" x="1443038" y="5094288"/>
          <p14:tracePt t="37066" x="1422400" y="5094288"/>
          <p14:tracePt t="37082" x="1400175" y="5094288"/>
          <p14:tracePt t="37099" x="1365250" y="5094288"/>
          <p14:tracePt t="37116" x="1336675" y="5094288"/>
          <p14:tracePt t="37133" x="1314450" y="5094288"/>
          <p14:tracePt t="37149" x="1293813" y="5094288"/>
          <p14:tracePt t="37166" x="1279525" y="5094288"/>
          <p14:tracePt t="37182" x="1271588" y="5094288"/>
          <p14:tracePt t="37199" x="1265238" y="5094288"/>
          <p14:tracePt t="37216" x="1236663" y="5094288"/>
          <p14:tracePt t="37233" x="1214438" y="5094288"/>
          <p14:tracePt t="37249" x="1208088" y="5094288"/>
          <p14:tracePt t="37267" x="1193800" y="5094288"/>
          <p14:tracePt t="37283" x="1185863" y="5094288"/>
          <p14:tracePt t="37319" x="1179513" y="5094288"/>
          <p14:tracePt t="37322" x="1171575" y="5094288"/>
          <p14:tracePt t="37333" x="1165225" y="5094288"/>
          <p14:tracePt t="37350" x="1143000" y="5086350"/>
          <p14:tracePt t="37367" x="1136650" y="5080000"/>
          <p14:tracePt t="37518" x="1128713" y="5080000"/>
          <p14:tracePt t="37533" x="1122363" y="5080000"/>
          <p14:tracePt t="37557" x="1114425" y="5080000"/>
          <p14:tracePt t="37705" x="1108075" y="5080000"/>
          <p14:tracePt t="37744" x="1136650" y="5080000"/>
          <p14:tracePt t="37758" x="1157288" y="5080000"/>
          <p14:tracePt t="37759" x="1179513" y="5080000"/>
          <p14:tracePt t="37766" x="1271588" y="5057775"/>
          <p14:tracePt t="37783" x="1350963" y="5051425"/>
          <p14:tracePt t="37800" x="1428750" y="5037138"/>
          <p14:tracePt t="37816" x="1500188" y="5037138"/>
          <p14:tracePt t="37833" x="1593850" y="5037138"/>
          <p14:tracePt t="37850" x="1679575" y="5037138"/>
          <p14:tracePt t="37866" x="1851025" y="5037138"/>
          <p14:tracePt t="37885" x="2000250" y="5037138"/>
          <p14:tracePt t="37901" x="2085975" y="5037138"/>
          <p14:tracePt t="37917" x="2151063" y="5037138"/>
          <p14:tracePt t="37933" x="2222500" y="5037138"/>
          <p14:tracePt t="37950" x="2251075" y="5037138"/>
          <p14:tracePt t="37966" x="2293938" y="5037138"/>
          <p14:tracePt t="37983" x="2336800" y="5037138"/>
          <p14:tracePt t="38000" x="2357438" y="5037138"/>
          <p14:tracePt t="38017" x="2365375" y="5037138"/>
          <p14:tracePt t="38033" x="2386013" y="5037138"/>
          <p14:tracePt t="38050" x="2393950" y="5037138"/>
          <p14:tracePt t="38066" x="2408238" y="5037138"/>
          <p14:tracePt t="38083" x="2414588" y="5037138"/>
          <p14:tracePt t="38100" x="2428875" y="5037138"/>
          <p14:tracePt t="38116" x="2436813" y="5037138"/>
          <p14:tracePt t="38133" x="2451100" y="5037138"/>
          <p14:tracePt t="38150" x="2471738" y="5037138"/>
          <p14:tracePt t="38167" x="2479675" y="5037138"/>
          <p14:tracePt t="38183" x="2486025" y="5037138"/>
          <p14:tracePt t="38200" x="2500313" y="5037138"/>
          <p14:tracePt t="38306" x="2508250" y="5037138"/>
          <p14:tracePt t="38354" x="2486025" y="5037138"/>
          <p14:tracePt t="38360" x="2465388" y="5037138"/>
          <p14:tracePt t="38368" x="2436813" y="5037138"/>
          <p14:tracePt t="38376" x="2414588" y="5037138"/>
          <p14:tracePt t="38382" x="2365375" y="5037138"/>
          <p14:tracePt t="38398" x="2257425" y="5037138"/>
          <p14:tracePt t="38416" x="2171700" y="5037138"/>
          <p14:tracePt t="38432" x="2065338" y="5037138"/>
          <p14:tracePt t="38449" x="1957388" y="5037138"/>
          <p14:tracePt t="38465" x="1879600" y="5037138"/>
          <p14:tracePt t="38482" x="1765300" y="5037138"/>
          <p14:tracePt t="38498" x="1708150" y="5037138"/>
          <p14:tracePt t="38515" x="1665288" y="5037138"/>
          <p14:tracePt t="38532" x="1579563" y="5037138"/>
          <p14:tracePt t="38549" x="1514475" y="5037138"/>
          <p14:tracePt t="38565" x="1450975" y="5037138"/>
          <p14:tracePt t="38582" x="1393825" y="5037138"/>
          <p14:tracePt t="38598" x="1328738" y="5037138"/>
          <p14:tracePt t="38615" x="1308100" y="5037138"/>
          <p14:tracePt t="38632" x="1293813" y="5037138"/>
          <p14:tracePt t="38632" x="1285875" y="5037138"/>
          <p14:tracePt t="38666" x="1279525" y="5037138"/>
          <p14:tracePt t="38666" x="1250950" y="5037138"/>
          <p14:tracePt t="38684" x="1236663" y="5037138"/>
          <p14:tracePt t="38699" x="1222375" y="5037138"/>
          <p14:tracePt t="38716" x="1200150" y="5037138"/>
          <p14:tracePt t="38733" x="1179513" y="5037138"/>
          <p14:tracePt t="38750" x="1157288" y="5037138"/>
          <p14:tracePt t="38829" x="1150938" y="5037138"/>
          <p14:tracePt t="38838" x="1150938" y="5043488"/>
          <p14:tracePt t="39091" x="1157288" y="5043488"/>
          <p14:tracePt t="39111" x="1165225" y="5043488"/>
          <p14:tracePt t="39118" x="1171575" y="5043488"/>
          <p14:tracePt t="39126" x="1193800" y="5043488"/>
          <p14:tracePt t="39134" x="1228725" y="5043488"/>
          <p14:tracePt t="39149" x="1293813" y="5043488"/>
          <p14:tracePt t="39165" x="1479550" y="5037138"/>
          <p14:tracePt t="39182" x="1600200" y="5037138"/>
          <p14:tracePt t="39198" x="1728788" y="5022850"/>
          <p14:tracePt t="39215" x="1851025" y="5022850"/>
          <p14:tracePt t="39232" x="1928813" y="5022850"/>
          <p14:tracePt t="39248" x="1993900" y="5022850"/>
          <p14:tracePt t="39265" x="2057400" y="5022850"/>
          <p14:tracePt t="39282" x="2128838" y="5022850"/>
          <p14:tracePt t="39299" x="2185988" y="5022850"/>
          <p14:tracePt t="39315" x="2214563" y="5022850"/>
          <p14:tracePt t="39332" x="2228850" y="5022850"/>
          <p14:tracePt t="39348" x="2251075" y="5022850"/>
          <p14:tracePt t="39365" x="2265363" y="5022850"/>
          <p14:tracePt t="39382" x="2271713" y="5022850"/>
          <p14:tracePt t="39398" x="2300288" y="5014913"/>
          <p14:tracePt t="39415" x="2308225" y="5014913"/>
          <p14:tracePt t="39454" x="2314575" y="5014913"/>
          <p14:tracePt t="39465" x="2322513" y="5014913"/>
          <p14:tracePt t="39485" x="2328863" y="5014913"/>
          <p14:tracePt t="39493" x="2336800" y="5014913"/>
          <p14:tracePt t="39500" x="2351088" y="5014913"/>
          <p14:tracePt t="39515" x="2365375" y="5014913"/>
          <p14:tracePt t="39531" x="2379663" y="5014913"/>
          <p14:tracePt t="41165" x="2371725" y="5014913"/>
          <p14:tracePt t="41173" x="2343150" y="5014913"/>
          <p14:tracePt t="41181" x="2328863" y="5014913"/>
          <p14:tracePt t="41190" x="2314575" y="5014913"/>
          <p14:tracePt t="41197" x="2293938" y="5014913"/>
          <p14:tracePt t="41218" x="2279650" y="5014913"/>
          <p14:tracePt t="41231" x="2271713" y="5014913"/>
          <p14:tracePt t="41369" x="0" y="0"/>
        </p14:tracePtLst>
        <p14:tracePtLst>
          <p14:tracePt t="43148" x="6186488" y="4965700"/>
          <p14:tracePt t="43579" x="6194425" y="4965700"/>
          <p14:tracePt t="43595" x="6200775" y="4965700"/>
          <p14:tracePt t="43610" x="6208713" y="4965700"/>
          <p14:tracePt t="43618" x="6215063" y="4965700"/>
          <p14:tracePt t="43626" x="6229350" y="4965700"/>
          <p14:tracePt t="43634" x="6265863" y="4965700"/>
          <p14:tracePt t="43646" x="6365875" y="4965700"/>
          <p14:tracePt t="43663" x="6443663" y="4965700"/>
          <p14:tracePt t="43680" x="6529388" y="4965700"/>
          <p14:tracePt t="43697" x="6580188" y="4965700"/>
          <p14:tracePt t="43714" x="6615113" y="4965700"/>
          <p14:tracePt t="43730" x="6657975" y="4965700"/>
          <p14:tracePt t="43747" x="6757988" y="4965700"/>
          <p14:tracePt t="43763" x="6865938" y="4965700"/>
          <p14:tracePt t="43780" x="6965950" y="4965700"/>
          <p14:tracePt t="43796" x="7143750" y="4965700"/>
          <p14:tracePt t="43813" x="7237413" y="4965700"/>
          <p14:tracePt t="43830" x="7280275" y="4965700"/>
          <p14:tracePt t="43846" x="7300913" y="4965700"/>
          <p14:tracePt t="43863" x="7329488" y="4965700"/>
          <p14:tracePt t="43880" x="7351713" y="4965700"/>
          <p14:tracePt t="43896" x="7400925" y="4972050"/>
          <p14:tracePt t="43913" x="7466013" y="4972050"/>
          <p14:tracePt t="43930" x="7608888" y="4972050"/>
          <p14:tracePt t="43947" x="7715250" y="4972050"/>
          <p14:tracePt t="43963" x="7780338" y="4972050"/>
          <p14:tracePt t="43980" x="7815263" y="4979988"/>
          <p14:tracePt t="44181" x="7794625" y="4979988"/>
          <p14:tracePt t="44189" x="7772400" y="4979988"/>
          <p14:tracePt t="44197" x="7751763" y="4979988"/>
          <p14:tracePt t="44200" x="7723188" y="4979988"/>
          <p14:tracePt t="44213" x="7672388" y="4986338"/>
          <p14:tracePt t="44230" x="7623175" y="4986338"/>
          <p14:tracePt t="44246" x="7443788" y="5000625"/>
          <p14:tracePt t="44263" x="7337425" y="5000625"/>
          <p14:tracePt t="44280" x="7229475" y="5008563"/>
          <p14:tracePt t="44296" x="7151688" y="5008563"/>
          <p14:tracePt t="44313" x="7080250" y="5008563"/>
          <p14:tracePt t="44330" x="7023100" y="5008563"/>
          <p14:tracePt t="44346" x="6972300" y="5008563"/>
          <p14:tracePt t="44363" x="6900863" y="5008563"/>
          <p14:tracePt t="44382" x="6880225" y="5008563"/>
          <p14:tracePt t="44396" x="6858000" y="5008563"/>
          <p14:tracePt t="44413" x="6843713" y="5008563"/>
          <p14:tracePt t="44429" x="6808788" y="5008563"/>
          <p14:tracePt t="44446" x="6765925" y="5008563"/>
          <p14:tracePt t="44463" x="6715125" y="5008563"/>
          <p14:tracePt t="44480" x="6580188" y="5008563"/>
          <p14:tracePt t="44496" x="6494463" y="5008563"/>
          <p14:tracePt t="44513" x="6415088" y="5008563"/>
          <p14:tracePt t="44529" x="6365875" y="5008563"/>
          <p14:tracePt t="44546" x="6337300" y="5008563"/>
          <p14:tracePt t="44563" x="6329363" y="5008563"/>
          <p14:tracePt t="44704" x="6323013" y="5008563"/>
          <p14:tracePt t="44712" x="6315075" y="5008563"/>
          <p14:tracePt t="44730" x="6308725" y="5014913"/>
          <p14:tracePt t="45195" x="0" y="0"/>
        </p14:tracePtLst>
        <p14:tracePtLst>
          <p14:tracePt t="50713" x="6523038" y="5151438"/>
          <p14:tracePt t="51030" x="6529388" y="5151438"/>
          <p14:tracePt t="51038" x="6543675" y="5151438"/>
          <p14:tracePt t="51049" x="6557963" y="5151438"/>
          <p14:tracePt t="51050" x="6615113" y="5151438"/>
          <p14:tracePt t="51066" x="6672263" y="5151438"/>
          <p14:tracePt t="51083" x="6743700" y="5151438"/>
          <p14:tracePt t="51099" x="6915150" y="5151438"/>
          <p14:tracePt t="51116" x="7058025" y="5151438"/>
          <p14:tracePt t="51133" x="7237413" y="5143500"/>
          <p14:tracePt t="51149" x="7286625" y="5143500"/>
          <p14:tracePt t="51166" x="7329488" y="5143500"/>
          <p14:tracePt t="51183" x="7372350" y="5143500"/>
          <p14:tracePt t="51199" x="7386638" y="5143500"/>
          <p14:tracePt t="51216" x="7423150" y="5143500"/>
          <p14:tracePt t="51233" x="7429500" y="5143500"/>
          <p14:tracePt t="51343" x="7437438" y="5143500"/>
          <p14:tracePt t="51350" x="7443788" y="5143500"/>
          <p14:tracePt t="51366" x="7451725" y="5143500"/>
          <p14:tracePt t="51554" x="7423150" y="5143500"/>
          <p14:tracePt t="51561" x="7394575" y="5143500"/>
          <p14:tracePt t="51568" x="7372350" y="5143500"/>
          <p14:tracePt t="51582" x="7329488" y="5143500"/>
          <p14:tracePt t="51583" x="7243763" y="5143500"/>
          <p14:tracePt t="51599" x="7115175" y="5157788"/>
          <p14:tracePt t="51616" x="6900863" y="5186363"/>
          <p14:tracePt t="51632" x="6815138" y="5194300"/>
          <p14:tracePt t="51649" x="6700838" y="5214938"/>
          <p14:tracePt t="51666" x="6608763" y="5229225"/>
          <p14:tracePt t="51682" x="6529388" y="5229225"/>
          <p14:tracePt t="51700" x="6472238" y="5229225"/>
          <p14:tracePt t="51716" x="6443663" y="5229225"/>
          <p14:tracePt t="51757" x="6437313" y="5229225"/>
          <p14:tracePt t="51764" x="6429375" y="5229225"/>
          <p14:tracePt t="51766" x="6408738" y="5237163"/>
          <p14:tracePt t="51782" x="6372225" y="5251450"/>
          <p14:tracePt t="51799" x="6343650" y="5251450"/>
          <p14:tracePt t="51816" x="6315075" y="5251450"/>
          <p14:tracePt t="51832" x="6308725" y="5251450"/>
          <p14:tracePt t="51999" x="6323013" y="5251450"/>
          <p14:tracePt t="51999" x="6329363" y="5251450"/>
          <p14:tracePt t="52016" x="6337300" y="5251450"/>
          <p14:tracePt t="52016" x="6357938" y="5251450"/>
          <p14:tracePt t="52032" x="6372225" y="5251450"/>
          <p14:tracePt t="52049" x="6386513" y="5251450"/>
          <p14:tracePt t="52066" x="6400800" y="5251450"/>
          <p14:tracePt t="52082" x="6415088" y="5251450"/>
          <p14:tracePt t="52099" x="6437313" y="5251450"/>
          <p14:tracePt t="52116" x="6480175" y="5251450"/>
          <p14:tracePt t="52133" x="6494463" y="5251450"/>
          <p14:tracePt t="52149" x="6500813" y="5251450"/>
          <p14:tracePt t="52165" x="6508750" y="5251450"/>
          <p14:tracePt t="52182" x="6515100" y="5251450"/>
          <p14:tracePt t="52199" x="6523038" y="5251450"/>
          <p14:tracePt t="52215" x="6543675" y="5251450"/>
          <p14:tracePt t="52232" x="6600825" y="5251450"/>
          <p14:tracePt t="52249" x="6615113" y="5251450"/>
          <p14:tracePt t="52266" x="6629400" y="5251450"/>
          <p14:tracePt t="52282" x="6637338" y="5251450"/>
          <p14:tracePt t="52299" x="6643688" y="5251450"/>
          <p14:tracePt t="52316" x="6651625" y="5251450"/>
          <p14:tracePt t="52332" x="6657975" y="5251450"/>
          <p14:tracePt t="52349" x="6700838" y="5251450"/>
          <p14:tracePt t="52366" x="6723063" y="5251450"/>
          <p14:tracePt t="52383" x="6743700" y="5251450"/>
          <p14:tracePt t="52399" x="6772275" y="5251450"/>
          <p14:tracePt t="52415" x="6794500" y="5251450"/>
          <p14:tracePt t="52432" x="6800850" y="5251450"/>
          <p14:tracePt t="55736" x="6780213" y="5265738"/>
          <p14:tracePt t="55741" x="6772275" y="5265738"/>
          <p14:tracePt t="57936" x="6765925" y="5265738"/>
          <p14:tracePt t="58077" x="6772275" y="5265738"/>
          <p14:tracePt t="58085" x="6794500" y="5265738"/>
          <p14:tracePt t="58096" x="6800850" y="5265738"/>
          <p14:tracePt t="58100" x="6829425" y="5265738"/>
          <p14:tracePt t="58113" x="6865938" y="5257800"/>
          <p14:tracePt t="58130" x="6915150" y="5257800"/>
          <p14:tracePt t="58147" x="6958013" y="5251450"/>
          <p14:tracePt t="58163" x="6972300" y="5251450"/>
          <p14:tracePt t="58180" x="6986588" y="5251450"/>
          <p14:tracePt t="58196" x="7000875" y="5243513"/>
          <p14:tracePt t="58240" x="7008813" y="5243513"/>
          <p14:tracePt t="58265" x="7015163" y="5243513"/>
          <p14:tracePt t="58279" x="7023100" y="5237163"/>
          <p14:tracePt t="58358" x="7023100" y="5229225"/>
          <p14:tracePt t="58358" x="7015163" y="5222875"/>
          <p14:tracePt t="58374" x="7000875" y="5222875"/>
          <p14:tracePt t="58381" x="6972300" y="5208588"/>
          <p14:tracePt t="58390" x="6951663" y="5208588"/>
          <p14:tracePt t="58397" x="6808788" y="5200650"/>
          <p14:tracePt t="58413" x="6715125" y="5200650"/>
          <p14:tracePt t="58430" x="6643688" y="5200650"/>
          <p14:tracePt t="58447" x="6580188" y="5200650"/>
          <p14:tracePt t="58463" x="6523038" y="5200650"/>
          <p14:tracePt t="58480" x="6465888" y="5200650"/>
          <p14:tracePt t="58497" x="6415088" y="5200650"/>
          <p14:tracePt t="58513" x="6280150" y="5165725"/>
          <p14:tracePt t="58531" x="6243638" y="5157788"/>
          <p14:tracePt t="58547" x="6237288" y="5151438"/>
          <p14:tracePt t="58740" x="6237288" y="5143500"/>
          <p14:tracePt t="58754" x="6237288" y="5137150"/>
          <p14:tracePt t="58764" x="6237288" y="5129213"/>
          <p14:tracePt t="58765" x="6243638" y="5122863"/>
          <p14:tracePt t="58804" x="6251575" y="5114925"/>
          <p14:tracePt t="58819" x="6257925" y="5114925"/>
          <p14:tracePt t="58834" x="6257925" y="5108575"/>
          <p14:tracePt t="58846" x="6265863" y="5108575"/>
          <p14:tracePt t="58851" x="6272213" y="5108575"/>
          <p14:tracePt t="59249" x="6272213" y="5100638"/>
          <p14:tracePt t="60101" x="6280150" y="5100638"/>
          <p14:tracePt t="60108" x="6286500" y="5100638"/>
          <p14:tracePt t="60132" x="6294438" y="5100638"/>
          <p14:tracePt t="60202" x="6300788" y="5100638"/>
          <p14:tracePt t="60210" x="6308725" y="5100638"/>
          <p14:tracePt t="60227" x="6315075" y="5100638"/>
          <p14:tracePt t="60242" x="6323013" y="5100638"/>
          <p14:tracePt t="60246" x="6329363" y="5100638"/>
          <p14:tracePt t="60265" x="6337300" y="5100638"/>
          <p14:tracePt t="60266" x="6343650" y="5100638"/>
          <p14:tracePt t="60281" x="6351588" y="5100638"/>
          <p14:tracePt t="60297" x="6357938" y="5100638"/>
          <p14:tracePt t="60314" x="6365875" y="5100638"/>
          <p14:tracePt t="60351" x="6380163" y="5100638"/>
          <p14:tracePt t="60383" x="6386513" y="5100638"/>
          <p14:tracePt t="60391" x="6386513" y="5094288"/>
          <p14:tracePt t="60397" x="6394450" y="5094288"/>
          <p14:tracePt t="60413" x="6400800" y="5094288"/>
          <p14:tracePt t="60569" x="6408738" y="5094288"/>
          <p14:tracePt t="60573" x="6415088" y="5094288"/>
          <p14:tracePt t="60585" x="6423025" y="5094288"/>
          <p14:tracePt t="60601" x="6429375" y="5094288"/>
          <p14:tracePt t="60616" x="6437313" y="5094288"/>
          <p14:tracePt t="60633" x="6443663" y="5094288"/>
          <p14:tracePt t="60671" x="6451600" y="5094288"/>
          <p14:tracePt t="60680" x="6457950" y="5094288"/>
          <p14:tracePt t="60680" x="6465888" y="5094288"/>
          <p14:tracePt t="60696" x="6472238" y="5086350"/>
          <p14:tracePt t="60697" x="6486525" y="5080000"/>
          <p14:tracePt t="60714" x="6508750" y="5072063"/>
          <p14:tracePt t="60730" x="6515100" y="5072063"/>
          <p14:tracePt t="60747" x="6523038" y="5072063"/>
          <p14:tracePt t="60763" x="6523038" y="5065713"/>
          <p14:tracePt t="60819" x="6529388" y="5065713"/>
          <p14:tracePt t="60828" x="6537325" y="5065713"/>
          <p14:tracePt t="60835" x="6543675" y="5065713"/>
          <p14:tracePt t="60846" x="6551613" y="5065713"/>
          <p14:tracePt t="60847" x="6586538" y="5065713"/>
          <p14:tracePt t="60863" x="6629400" y="5051425"/>
          <p14:tracePt t="60880" x="6672263" y="5051425"/>
          <p14:tracePt t="60897" x="6743700" y="5043488"/>
          <p14:tracePt t="60914" x="6815138" y="5043488"/>
          <p14:tracePt t="60930" x="6858000" y="5043488"/>
          <p14:tracePt t="60947" x="6886575" y="5043488"/>
          <p14:tracePt t="60963" x="6929438" y="5043488"/>
          <p14:tracePt t="60980" x="6980238" y="5037138"/>
          <p14:tracePt t="60996" x="7008813" y="5037138"/>
          <p14:tracePt t="61014" x="7029450" y="5037138"/>
          <p14:tracePt t="61014" x="7037388" y="5037138"/>
          <p14:tracePt t="61031" x="7072313" y="5037138"/>
          <p14:tracePt t="61047" x="7086600" y="5037138"/>
          <p14:tracePt t="61063" x="7115175" y="5037138"/>
          <p14:tracePt t="61081" x="7143750" y="5037138"/>
          <p14:tracePt t="61096" x="7186613" y="5037138"/>
          <p14:tracePt t="61113" x="7215188" y="5037138"/>
          <p14:tracePt t="61130" x="7251700" y="5037138"/>
          <p14:tracePt t="61147" x="7265988" y="5037138"/>
          <p14:tracePt t="61163" x="7294563" y="5037138"/>
          <p14:tracePt t="61202" x="7300913" y="5037138"/>
          <p14:tracePt t="61219" x="7308850" y="5037138"/>
          <p14:tracePt t="61238" x="7315200" y="5037138"/>
          <p14:tracePt t="61257" x="7323138" y="5037138"/>
          <p14:tracePt t="61405" x="7315200" y="5037138"/>
          <p14:tracePt t="61413" x="7251700" y="5037138"/>
          <p14:tracePt t="61422" x="7223125" y="5037138"/>
          <p14:tracePt t="61429" x="7165975" y="5037138"/>
          <p14:tracePt t="61439" x="7129463" y="5037138"/>
          <p14:tracePt t="61446" x="7065963" y="5051425"/>
          <p14:tracePt t="61463" x="6994525" y="5051425"/>
          <p14:tracePt t="61480" x="6943725" y="5051425"/>
          <p14:tracePt t="61496" x="6872288" y="5057775"/>
          <p14:tracePt t="61513" x="6808788" y="5065713"/>
          <p14:tracePt t="61529" x="6723063" y="5080000"/>
          <p14:tracePt t="61547" x="6686550" y="5086350"/>
          <p14:tracePt t="61563" x="6665913" y="5086350"/>
          <p14:tracePt t="61580" x="6651625" y="5094288"/>
          <p14:tracePt t="61597" x="6643688" y="5094288"/>
          <p14:tracePt t="62386" x="6657975" y="5094288"/>
          <p14:tracePt t="62396" x="6686550" y="5094288"/>
          <p14:tracePt t="62405" x="6700838" y="5094288"/>
          <p14:tracePt t="62422" x="6757988" y="5094288"/>
          <p14:tracePt t="62430" x="6823075" y="5094288"/>
          <p14:tracePt t="62430" x="6894513" y="5094288"/>
          <p14:tracePt t="62446" x="6958013" y="5080000"/>
          <p14:tracePt t="62463" x="7037388" y="5080000"/>
          <p14:tracePt t="62479" x="7086600" y="5080000"/>
          <p14:tracePt t="62496" x="7129463" y="5080000"/>
          <p14:tracePt t="62512" x="7158038" y="5080000"/>
          <p14:tracePt t="62529" x="7180263" y="5080000"/>
          <p14:tracePt t="62546" x="7215188" y="5072063"/>
          <p14:tracePt t="62563" x="7243763" y="5072063"/>
          <p14:tracePt t="62579" x="7258050" y="5072063"/>
          <p14:tracePt t="62596" x="7272338" y="5072063"/>
          <p14:tracePt t="62613" x="7280275" y="5072063"/>
          <p14:tracePt t="63093" x="7265988" y="5072063"/>
          <p14:tracePt t="63104" x="7243763" y="5072063"/>
          <p14:tracePt t="63112" x="7215188" y="5072063"/>
          <p14:tracePt t="63116" x="7129463" y="5080000"/>
          <p14:tracePt t="63129" x="7058025" y="5086350"/>
          <p14:tracePt t="63146" x="6994525" y="5094288"/>
          <p14:tracePt t="63162" x="6900863" y="5114925"/>
          <p14:tracePt t="63179" x="6865938" y="5114925"/>
          <p14:tracePt t="63196" x="6851650" y="5114925"/>
          <p14:tracePt t="63212" x="6837363" y="5122863"/>
          <p14:tracePt t="63229" x="6815138" y="5122863"/>
          <p14:tracePt t="63246" x="6800850" y="5122863"/>
          <p14:tracePt t="63263" x="6780213" y="5122863"/>
          <p14:tracePt t="63279" x="6757988" y="5122863"/>
          <p14:tracePt t="63279" x="6751638" y="5122863"/>
          <p14:tracePt t="63297" x="6737350" y="5122863"/>
          <p14:tracePt t="63312" x="6729413" y="5129213"/>
          <p14:tracePt t="63329" x="6723063" y="5129213"/>
          <p14:tracePt t="65241" x="6737350" y="5129213"/>
          <p14:tracePt t="65249" x="6743700" y="5129213"/>
          <p14:tracePt t="65259" x="6751638" y="5122863"/>
          <p14:tracePt t="65263" x="6794500" y="5114925"/>
          <p14:tracePt t="65278" x="6815138" y="5114925"/>
          <p14:tracePt t="65295" x="6829425" y="5108575"/>
          <p14:tracePt t="65311" x="6843713" y="5108575"/>
          <p14:tracePt t="65507" x="6823075" y="5100638"/>
          <p14:tracePt t="65515" x="6800850" y="5100638"/>
          <p14:tracePt t="65522" x="6780213" y="5100638"/>
          <p14:tracePt t="65528" x="6751638" y="5100638"/>
          <p14:tracePt t="65545" x="6723063" y="5100638"/>
          <p14:tracePt t="65545" x="6715125" y="5100638"/>
          <p14:tracePt t="65632" x="6715125" y="5094288"/>
          <p14:tracePt t="65647" x="6715125" y="5086350"/>
          <p14:tracePt t="65655" x="6715125" y="5080000"/>
          <p14:tracePt t="65663" x="6715125" y="5072063"/>
          <p14:tracePt t="65664" x="6737350" y="5057775"/>
          <p14:tracePt t="65678" x="6765925" y="5043488"/>
          <p14:tracePt t="65695" x="6815138" y="5022850"/>
          <p14:tracePt t="65711" x="6851650" y="5008563"/>
          <p14:tracePt t="65728" x="6872288" y="5000625"/>
          <p14:tracePt t="65745" x="6915150" y="4979988"/>
          <p14:tracePt t="65762" x="6951663" y="4972050"/>
          <p14:tracePt t="65778" x="6994525" y="4965700"/>
          <p14:tracePt t="65795" x="7065963" y="4943475"/>
          <p14:tracePt t="65811" x="7180263" y="4914900"/>
          <p14:tracePt t="65828" x="7258050" y="4894263"/>
          <p14:tracePt t="65844" x="7358063" y="4872038"/>
          <p14:tracePt t="65862" x="7466013" y="4851400"/>
          <p14:tracePt t="65878" x="7643813" y="4829175"/>
          <p14:tracePt t="65895" x="7708900" y="4822825"/>
          <p14:tracePt t="65911" x="7743825" y="4808538"/>
          <p14:tracePt t="65928" x="7786688" y="4808538"/>
          <p14:tracePt t="65945" x="7800975" y="4808538"/>
          <p14:tracePt t="65961" x="7800975" y="4800600"/>
          <p14:tracePt t="65978" x="7808913" y="4800600"/>
          <p14:tracePt t="66054" x="7815263" y="4800600"/>
          <p14:tracePt t="66062" x="7823200" y="4794250"/>
          <p14:tracePt t="66069" x="7829550" y="4794250"/>
          <p14:tracePt t="66078" x="7843838" y="4786313"/>
          <p14:tracePt t="66088" x="7858125" y="4786313"/>
          <p14:tracePt t="66094" x="7866063" y="4779963"/>
          <p14:tracePt t="66111" x="7880350" y="4772025"/>
          <p14:tracePt t="66128" x="7900988" y="4765675"/>
          <p14:tracePt t="66145" x="7915275" y="4757738"/>
          <p14:tracePt t="66145" x="7923213" y="4757738"/>
          <p14:tracePt t="66164" x="7929563" y="4757738"/>
          <p14:tracePt t="66179" x="7951788" y="4751388"/>
          <p14:tracePt t="66358" x="7951788" y="4743450"/>
          <p14:tracePt t="66374" x="7937500" y="4737100"/>
          <p14:tracePt t="66382" x="7908925" y="4729163"/>
          <p14:tracePt t="66397" x="7880350" y="4714875"/>
          <p14:tracePt t="66398" x="7858125" y="4714875"/>
          <p14:tracePt t="66411" x="7829550" y="4708525"/>
          <p14:tracePt t="66428" x="7786688" y="4708525"/>
          <p14:tracePt t="66444" x="7751763" y="4700588"/>
          <p14:tracePt t="66461" x="7700963" y="4700588"/>
          <p14:tracePt t="66477" x="7643813" y="4694238"/>
          <p14:tracePt t="66494" x="7537450" y="4694238"/>
          <p14:tracePt t="66511" x="7494588" y="4694238"/>
          <p14:tracePt t="66528" x="7437438" y="4694238"/>
          <p14:tracePt t="66544" x="7386638" y="4694238"/>
          <p14:tracePt t="66561" x="7294563" y="4679950"/>
          <p14:tracePt t="66578" x="7237413" y="4672013"/>
          <p14:tracePt t="66595" x="7194550" y="4665663"/>
          <p14:tracePt t="66611" x="7143750" y="4665663"/>
          <p14:tracePt t="66628" x="7123113" y="4665663"/>
          <p14:tracePt t="66644" x="7094538" y="4665663"/>
          <p14:tracePt t="66662" x="7058025" y="4665663"/>
          <p14:tracePt t="66677" x="7008813" y="4665663"/>
          <p14:tracePt t="66695" x="6965950" y="4665663"/>
          <p14:tracePt t="66711" x="6908800" y="4665663"/>
          <p14:tracePt t="66728" x="6829425" y="4665663"/>
          <p14:tracePt t="66744" x="6800850" y="4665663"/>
          <p14:tracePt t="66761" x="6757988" y="4665663"/>
          <p14:tracePt t="66777" x="6700838" y="4665663"/>
          <p14:tracePt t="66794" x="6657975" y="4665663"/>
          <p14:tracePt t="66811" x="6600825" y="4665663"/>
          <p14:tracePt t="66828" x="6551613" y="4665663"/>
          <p14:tracePt t="66844" x="6500813" y="4665663"/>
          <p14:tracePt t="66861" x="6394450" y="4665663"/>
          <p14:tracePt t="66877" x="6357938" y="4665663"/>
          <p14:tracePt t="66894" x="6315075" y="4665663"/>
          <p14:tracePt t="66911" x="6294438" y="4665663"/>
          <p14:tracePt t="66927" x="6265863" y="4665663"/>
          <p14:tracePt t="66944" x="6257925" y="4665663"/>
          <p14:tracePt t="66961" x="6251575" y="4665663"/>
          <p14:tracePt t="66977" x="6223000" y="4665663"/>
          <p14:tracePt t="66994" x="6215063" y="4672013"/>
          <p14:tracePt t="67011" x="6200775" y="4672013"/>
          <p14:tracePt t="67027" x="6194425" y="4672013"/>
          <p14:tracePt t="67044" x="6186488" y="4672013"/>
          <p14:tracePt t="67327" x="6208713" y="4672013"/>
          <p14:tracePt t="67335" x="6229350" y="4672013"/>
          <p14:tracePt t="67344" x="6251575" y="4672013"/>
          <p14:tracePt t="67345" x="6315075" y="4665663"/>
          <p14:tracePt t="67361" x="6337300" y="4665663"/>
          <p14:tracePt t="67377" x="6351588" y="4665663"/>
          <p14:tracePt t="67394" x="6372225" y="4665663"/>
          <p14:tracePt t="67411" x="6415088" y="4665663"/>
          <p14:tracePt t="67427" x="6486525" y="4657725"/>
          <p14:tracePt t="67444" x="6543675" y="4657725"/>
          <p14:tracePt t="67461" x="6586538" y="4657725"/>
          <p14:tracePt t="67478" x="6694488" y="4643438"/>
          <p14:tracePt t="67494" x="6751638" y="4643438"/>
          <p14:tracePt t="67511" x="6808788" y="4643438"/>
          <p14:tracePt t="67527" x="6851650" y="4643438"/>
          <p14:tracePt t="67544" x="6900863" y="4643438"/>
          <p14:tracePt t="67560" x="6965950" y="4643438"/>
          <p14:tracePt t="67578" x="6994525" y="4643438"/>
          <p14:tracePt t="67594" x="7051675" y="4643438"/>
          <p14:tracePt t="67611" x="7086600" y="4643438"/>
          <p14:tracePt t="67627" x="7137400" y="4643438"/>
          <p14:tracePt t="67644" x="7194550" y="4651375"/>
          <p14:tracePt t="67660" x="7237413" y="4651375"/>
          <p14:tracePt t="67679" x="7308850" y="4651375"/>
          <p14:tracePt t="67694" x="7343775" y="4657725"/>
          <p14:tracePt t="67711" x="7366000" y="4657725"/>
          <p14:tracePt t="67727" x="7380288" y="4657725"/>
          <p14:tracePt t="67744" x="7386638" y="4657725"/>
          <p14:tracePt t="67760" x="7408863" y="4657725"/>
          <p14:tracePt t="67777" x="7423150" y="4657725"/>
          <p14:tracePt t="67794" x="7443788" y="4657725"/>
          <p14:tracePt t="67811" x="7486650" y="4657725"/>
          <p14:tracePt t="67828" x="7529513" y="4657725"/>
          <p14:tracePt t="67844" x="7566025" y="4657725"/>
          <p14:tracePt t="67860" x="7580313" y="4657725"/>
          <p14:tracePt t="67877" x="7586663" y="4657725"/>
          <p14:tracePt t="67894" x="7594600" y="4665663"/>
          <p14:tracePt t="67911" x="7600950" y="4665663"/>
          <p14:tracePt t="67927" x="7615238" y="4665663"/>
          <p14:tracePt t="67944" x="7623175" y="4665663"/>
          <p14:tracePt t="67960" x="7637463" y="4665663"/>
          <p14:tracePt t="67977" x="7651750" y="4665663"/>
          <p14:tracePt t="67994" x="7658100" y="4665663"/>
          <p14:tracePt t="68010" x="7666038" y="4665663"/>
          <p14:tracePt t="68027" x="7680325" y="4665663"/>
          <p14:tracePt t="68044" x="7694613" y="4665663"/>
          <p14:tracePt t="68060" x="7723188" y="4665663"/>
          <p14:tracePt t="68077" x="7729538" y="4665663"/>
          <p14:tracePt t="68093" x="7751763" y="4665663"/>
          <p14:tracePt t="68110" x="7758113" y="4665663"/>
          <p14:tracePt t="68127" x="7772400" y="4665663"/>
          <p14:tracePt t="68144" x="7780338" y="4665663"/>
          <p14:tracePt t="68179" x="7786688" y="4665663"/>
          <p14:tracePt t="68272" x="7780338" y="4665663"/>
          <p14:tracePt t="68285" x="7772400" y="4665663"/>
          <p14:tracePt t="68288" x="7751763" y="4657725"/>
          <p14:tracePt t="68296" x="7723188" y="4657725"/>
          <p14:tracePt t="68310" x="7637463" y="4657725"/>
          <p14:tracePt t="68327" x="7586663" y="4657725"/>
          <p14:tracePt t="68344" x="7494588" y="4657725"/>
          <p14:tracePt t="68360" x="7415213" y="4657725"/>
          <p14:tracePt t="68377" x="7351713" y="4651375"/>
          <p14:tracePt t="68393" x="7272338" y="4651375"/>
          <p14:tracePt t="68410" x="7194550" y="4651375"/>
          <p14:tracePt t="68427" x="7100888" y="4651375"/>
          <p14:tracePt t="68444" x="7051675" y="4651375"/>
          <p14:tracePt t="68460" x="6958013" y="4651375"/>
          <p14:tracePt t="68477" x="6900863" y="4651375"/>
          <p14:tracePt t="68494" x="6843713" y="4651375"/>
          <p14:tracePt t="68510" x="6800850" y="4651375"/>
          <p14:tracePt t="68527" x="6751638" y="4651375"/>
          <p14:tracePt t="68544" x="6700838" y="4657725"/>
          <p14:tracePt t="68560" x="6629400" y="4665663"/>
          <p14:tracePt t="68577" x="6557963" y="4686300"/>
          <p14:tracePt t="68594" x="6529388" y="4686300"/>
          <p14:tracePt t="68610" x="6494463" y="4694238"/>
          <p14:tracePt t="68627" x="6451600" y="4694238"/>
          <p14:tracePt t="68643" x="6415088" y="4708525"/>
          <p14:tracePt t="68660" x="6400800" y="4714875"/>
          <p14:tracePt t="68677" x="6380163" y="4714875"/>
          <p14:tracePt t="68677" x="6380163" y="4722813"/>
          <p14:tracePt t="68695" x="6365875" y="4722813"/>
          <p14:tracePt t="68710" x="6351588" y="4722813"/>
          <p14:tracePt t="68728" x="6337300" y="4729163"/>
          <p14:tracePt t="68743" x="6323013" y="4737100"/>
          <p14:tracePt t="68760" x="6308725" y="4737100"/>
          <p14:tracePt t="68777" x="6300788" y="4737100"/>
          <p14:tracePt t="68819" x="6294438" y="4737100"/>
          <p14:tracePt t="68843" x="6286500" y="4737100"/>
          <p14:tracePt t="69335" x="6300788" y="4743450"/>
          <p14:tracePt t="69343" x="6323013" y="4743450"/>
          <p14:tracePt t="69351" x="6372225" y="4743450"/>
          <p14:tracePt t="69360" x="6465888" y="4743450"/>
          <p14:tracePt t="69377" x="6551613" y="4743450"/>
          <p14:tracePt t="69393" x="6808788" y="4743450"/>
          <p14:tracePt t="69410" x="6965950" y="4757738"/>
          <p14:tracePt t="69427" x="7158038" y="4779963"/>
          <p14:tracePt t="69443" x="7423150" y="4814888"/>
          <p14:tracePt t="69461" x="7566025" y="4843463"/>
          <p14:tracePt t="69477" x="7643813" y="4851400"/>
          <p14:tracePt t="69493" x="7700963" y="4865688"/>
          <p14:tracePt t="69510" x="7729538" y="4865688"/>
          <p14:tracePt t="69527" x="7786688" y="4865688"/>
          <p14:tracePt t="69543" x="7829550" y="4865688"/>
          <p14:tracePt t="69560" x="7866063" y="4865688"/>
          <p14:tracePt t="69576" x="7937500" y="4865688"/>
          <p14:tracePt t="69593" x="7980363" y="4865688"/>
          <p14:tracePt t="69610" x="7994650" y="4865688"/>
          <p14:tracePt t="69627" x="8008938" y="4865688"/>
          <p14:tracePt t="69643" x="8023225" y="4865688"/>
          <p14:tracePt t="69660" x="8037513" y="4865688"/>
          <p14:tracePt t="69677" x="8051800" y="4865688"/>
          <p14:tracePt t="69693" x="8066088" y="4865688"/>
          <p14:tracePt t="69851" x="8066088" y="4851400"/>
          <p14:tracePt t="69858" x="8051800" y="4851400"/>
          <p14:tracePt t="69867" x="8023225" y="4851400"/>
          <p14:tracePt t="69874" x="7994650" y="4851400"/>
          <p14:tracePt t="69882" x="7951788" y="4851400"/>
          <p14:tracePt t="69893" x="7829550" y="4851400"/>
          <p14:tracePt t="69910" x="7758113" y="4851400"/>
          <p14:tracePt t="69927" x="7680325" y="4851400"/>
          <p14:tracePt t="69943" x="7537450" y="4851400"/>
          <p14:tracePt t="69960" x="7429500" y="4851400"/>
          <p14:tracePt t="69977" x="7308850" y="4851400"/>
          <p14:tracePt t="69993" x="7215188" y="4851400"/>
          <p14:tracePt t="70009" x="7043738" y="4851400"/>
          <p14:tracePt t="70027" x="6958013" y="4851400"/>
          <p14:tracePt t="70043" x="6880225" y="4851400"/>
          <p14:tracePt t="70060" x="6815138" y="4851400"/>
          <p14:tracePt t="70076" x="6708775" y="4843463"/>
          <p14:tracePt t="70093" x="6623050" y="4843463"/>
          <p14:tracePt t="70109" x="6543675" y="4843463"/>
          <p14:tracePt t="70126" x="6480175" y="4843463"/>
          <p14:tracePt t="70143" x="6408738" y="4843463"/>
          <p14:tracePt t="70160" x="6386513" y="4843463"/>
          <p14:tracePt t="70176" x="6372225" y="4843463"/>
          <p14:tracePt t="70193" x="6357938" y="4843463"/>
          <p14:tracePt t="70210" x="6351588" y="4843463"/>
          <p14:tracePt t="70226" x="6337300" y="4843463"/>
          <p14:tracePt t="70243" x="6329363" y="4843463"/>
          <p14:tracePt t="70260" x="6308725" y="4843463"/>
          <p14:tracePt t="70278" x="6300788" y="4843463"/>
          <p14:tracePt t="70515" x="6315075" y="4843463"/>
          <p14:tracePt t="70522" x="6343650" y="4843463"/>
          <p14:tracePt t="70534" x="6357938" y="4843463"/>
          <p14:tracePt t="70538" x="6386513" y="4843463"/>
          <p14:tracePt t="70543" x="6443663" y="4837113"/>
          <p14:tracePt t="70559" x="6508750" y="4822825"/>
          <p14:tracePt t="70576" x="6615113" y="4800600"/>
          <p14:tracePt t="70593" x="6694488" y="4786313"/>
          <p14:tracePt t="70609" x="6772275" y="4772025"/>
          <p14:tracePt t="70626" x="6929438" y="4765675"/>
          <p14:tracePt t="70643" x="7008813" y="4757738"/>
          <p14:tracePt t="70659" x="7086600" y="4757738"/>
          <p14:tracePt t="70676" x="7165975" y="4757738"/>
          <p14:tracePt t="70693" x="7265988" y="4743450"/>
          <p14:tracePt t="70710" x="7329488" y="4743450"/>
          <p14:tracePt t="70727" x="7380288" y="4743450"/>
          <p14:tracePt t="70743" x="7408863" y="4743450"/>
          <p14:tracePt t="70760" x="7437438" y="4743450"/>
          <p14:tracePt t="70776" x="7451725" y="4743450"/>
          <p14:tracePt t="70793" x="7466013" y="4743450"/>
          <p14:tracePt t="70810" x="7486650" y="4737100"/>
          <p14:tracePt t="70826" x="7523163" y="4737100"/>
          <p14:tracePt t="70843" x="7537450" y="4737100"/>
          <p14:tracePt t="70859" x="7558088" y="4737100"/>
          <p14:tracePt t="70876" x="7594600" y="4737100"/>
          <p14:tracePt t="70893" x="7608888" y="4737100"/>
          <p14:tracePt t="70910" x="7623175" y="4737100"/>
          <p14:tracePt t="70926" x="7629525" y="4737100"/>
          <p14:tracePt t="70943" x="7637463" y="4737100"/>
          <p14:tracePt t="70959" x="7651750" y="4737100"/>
          <p14:tracePt t="70976" x="7658100" y="4737100"/>
          <p14:tracePt t="70993" x="7666038" y="4737100"/>
          <p14:tracePt t="71009" x="7672388" y="4737100"/>
          <p14:tracePt t="71026" x="7686675" y="4737100"/>
          <p14:tracePt t="71043" x="7694613" y="4737100"/>
          <p14:tracePt t="71257" x="7672388" y="4737100"/>
          <p14:tracePt t="71267" x="7629525" y="4737100"/>
          <p14:tracePt t="71268" x="7600950" y="4737100"/>
          <p14:tracePt t="71276" x="7558088" y="4737100"/>
          <p14:tracePt t="71292" x="7508875" y="4737100"/>
          <p14:tracePt t="71311" x="7394575" y="4737100"/>
          <p14:tracePt t="71328" x="7315200" y="4729163"/>
          <p14:tracePt t="71343" x="7237413" y="4729163"/>
          <p14:tracePt t="71359" x="7158038" y="4729163"/>
          <p14:tracePt t="71376" x="7058025" y="4729163"/>
          <p14:tracePt t="71392" x="6986588" y="4729163"/>
          <p14:tracePt t="71409" x="6915150" y="4729163"/>
          <p14:tracePt t="71426" x="6843713" y="4729163"/>
          <p14:tracePt t="71443" x="6794500" y="4729163"/>
          <p14:tracePt t="71459" x="6700838" y="4729163"/>
          <p14:tracePt t="71476" x="6657975" y="4729163"/>
          <p14:tracePt t="71492" x="6586538" y="4729163"/>
          <p14:tracePt t="71509" x="6543675" y="4729163"/>
          <p14:tracePt t="71526" x="6500813" y="4729163"/>
          <p14:tracePt t="71543" x="6472238" y="4729163"/>
          <p14:tracePt t="71559" x="6443663" y="4729163"/>
          <p14:tracePt t="71576" x="6415088" y="4729163"/>
          <p14:tracePt t="71593" x="6400800" y="4729163"/>
          <p14:tracePt t="71609" x="6386513" y="4737100"/>
          <p14:tracePt t="71626" x="6372225" y="4737100"/>
          <p14:tracePt t="71642" x="6365875" y="4737100"/>
          <p14:tracePt t="71659" x="6357938" y="4737100"/>
          <p14:tracePt t="71676" x="6343650" y="4737100"/>
          <p14:tracePt t="71692" x="6329363" y="4743450"/>
          <p14:tracePt t="71709" x="6308725" y="4743450"/>
          <p14:tracePt t="71727" x="6294438" y="4751388"/>
          <p14:tracePt t="71742" x="6286500" y="4751388"/>
          <p14:tracePt t="71759" x="6280150" y="4751388"/>
          <p14:tracePt t="72085" x="6300788" y="4751388"/>
          <p14:tracePt t="72093" x="6380163" y="4751388"/>
          <p14:tracePt t="72093" x="6400800" y="4751388"/>
          <p14:tracePt t="72109" x="6443663" y="4751388"/>
          <p14:tracePt t="72109" x="6508750" y="4737100"/>
          <p14:tracePt t="72125" x="6586538" y="4737100"/>
          <p14:tracePt t="72142" x="6651625" y="4729163"/>
          <p14:tracePt t="72160" x="6729413" y="4722813"/>
          <p14:tracePt t="72175" x="6808788" y="4708525"/>
          <p14:tracePt t="72192" x="6872288" y="4708525"/>
          <p14:tracePt t="72209" x="7008813" y="4700588"/>
          <p14:tracePt t="72226" x="7100888" y="4700588"/>
          <p14:tracePt t="72242" x="7165975" y="4700588"/>
          <p14:tracePt t="72259" x="7215188" y="4700588"/>
          <p14:tracePt t="72275" x="7265988" y="4700588"/>
          <p14:tracePt t="72292" x="7286625" y="4700588"/>
          <p14:tracePt t="72309" x="7308850" y="4700588"/>
          <p14:tracePt t="72325" x="7329488" y="4700588"/>
          <p14:tracePt t="72343" x="7351713" y="4700588"/>
          <p14:tracePt t="72360" x="7366000" y="4700588"/>
          <p14:tracePt t="72375" x="7394575" y="4700588"/>
          <p14:tracePt t="72392" x="7423150" y="4700588"/>
          <p14:tracePt t="72409" x="7443788" y="4700588"/>
          <p14:tracePt t="72426" x="7472363" y="4700588"/>
          <p14:tracePt t="72442" x="7480300" y="4700588"/>
          <p14:tracePt t="72459" x="7508875" y="4700588"/>
          <p14:tracePt t="72476" x="7515225" y="4700588"/>
          <p14:tracePt t="72492" x="7523163" y="4700588"/>
          <p14:tracePt t="72509" x="7529513" y="4700588"/>
          <p14:tracePt t="72525" x="7543800" y="4700588"/>
          <p14:tracePt t="72542" x="7551738" y="4700588"/>
          <p14:tracePt t="72559" x="7572375" y="4700588"/>
          <p14:tracePt t="72575" x="7608888" y="4700588"/>
          <p14:tracePt t="72592" x="7615238" y="4700588"/>
          <p14:tracePt t="72609" x="7623175" y="4700588"/>
          <p14:tracePt t="72625" x="7637463" y="4700588"/>
          <p14:tracePt t="72642" x="7643813" y="4700588"/>
          <p14:tracePt t="72659" x="7651750" y="4700588"/>
          <p14:tracePt t="72675" x="7658100" y="4700588"/>
          <p14:tracePt t="72692" x="7666038" y="4700588"/>
          <p14:tracePt t="72709" x="7672388" y="4700588"/>
          <p14:tracePt t="72757" x="7680325" y="4700588"/>
          <p14:tracePt t="72773" x="7686675" y="4700588"/>
          <p14:tracePt t="72804" x="7694613" y="4700588"/>
          <p14:tracePt t="72827" x="7700963" y="4694238"/>
          <p14:tracePt t="72837" x="7708900" y="4694238"/>
          <p14:tracePt t="72851" x="7715250" y="4694238"/>
          <p14:tracePt t="72874" x="7723188" y="4694238"/>
          <p14:tracePt t="72991" x="7729538" y="4694238"/>
          <p14:tracePt t="73030" x="7715250" y="4694238"/>
          <p14:tracePt t="73038" x="7708900" y="4694238"/>
          <p14:tracePt t="73045" x="7686675" y="4694238"/>
          <p14:tracePt t="73051" x="7680325" y="4694238"/>
          <p14:tracePt t="73058" x="7651750" y="4694238"/>
          <p14:tracePt t="73075" x="7586663" y="4694238"/>
          <p14:tracePt t="73092" x="7515225" y="4694238"/>
          <p14:tracePt t="73108" x="7472363" y="4694238"/>
          <p14:tracePt t="73125" x="7394575" y="4694238"/>
          <p14:tracePt t="73142" x="7300913" y="4694238"/>
          <p14:tracePt t="73159" x="7208838" y="4694238"/>
          <p14:tracePt t="73175" x="7158038" y="4694238"/>
          <p14:tracePt t="73192" x="7100888" y="4700588"/>
          <p14:tracePt t="73208" x="7037388" y="4700588"/>
          <p14:tracePt t="73225" x="6980238" y="4714875"/>
          <p14:tracePt t="73242" x="6958013" y="4714875"/>
          <p14:tracePt t="73258" x="6937375" y="4714875"/>
          <p14:tracePt t="73275" x="6929438" y="4722813"/>
          <p14:tracePt t="73292" x="6915150" y="4722813"/>
          <p14:tracePt t="73309" x="6900863" y="4722813"/>
          <p14:tracePt t="73325" x="6880225" y="4722813"/>
          <p14:tracePt t="73342" x="6843713" y="4722813"/>
          <p14:tracePt t="73359" x="6829425" y="4729163"/>
          <p14:tracePt t="73376" x="6815138" y="4729163"/>
          <p14:tracePt t="73392" x="6808788" y="4729163"/>
          <p14:tracePt t="73408" x="6800850" y="4729163"/>
          <p14:tracePt t="74045" x="0" y="0"/>
        </p14:tracePtLst>
        <p14:tracePtLst>
          <p14:tracePt t="79735" x="3679825" y="5286375"/>
          <p14:tracePt t="79813" x="3686175" y="5280025"/>
          <p14:tracePt t="79820" x="3694113" y="5280025"/>
          <p14:tracePt t="79833" x="3700463" y="5272088"/>
          <p14:tracePt t="79844" x="3708400" y="5272088"/>
          <p14:tracePt t="79867" x="3708400" y="5265738"/>
          <p14:tracePt t="79884" x="3714750" y="5265738"/>
          <p14:tracePt t="79899" x="3722688" y="5265738"/>
          <p14:tracePt t="79914" x="3729038" y="5265738"/>
          <p14:tracePt t="79961" x="3736975" y="5257800"/>
          <p14:tracePt t="80000" x="3743325" y="5257800"/>
          <p14:tracePt t="80008" x="3751263" y="5257800"/>
          <p14:tracePt t="80024" x="3765550" y="5257800"/>
          <p14:tracePt t="80025" x="3771900" y="5257800"/>
          <p14:tracePt t="80041" x="3794125" y="5257800"/>
          <p14:tracePt t="80058" x="3800475" y="5257800"/>
          <p14:tracePt t="80074" x="3822700" y="5257800"/>
          <p14:tracePt t="80091" x="3836988" y="5257800"/>
          <p14:tracePt t="80108" x="3857625" y="5257800"/>
          <p14:tracePt t="80124" x="3914775" y="5257800"/>
          <p14:tracePt t="80142" x="3957638" y="5257800"/>
          <p14:tracePt t="80158" x="4014788" y="5257800"/>
          <p14:tracePt t="80175" x="4079875" y="5257800"/>
          <p14:tracePt t="80191" x="4137025" y="5257800"/>
          <p14:tracePt t="80208" x="4200525" y="5257800"/>
          <p14:tracePt t="80224" x="4265613" y="5257800"/>
          <p14:tracePt t="80241" x="4357688" y="5243513"/>
          <p14:tracePt t="80258" x="4422775" y="5243513"/>
          <p14:tracePt t="80275" x="4465638" y="5243513"/>
          <p14:tracePt t="80291" x="4514850" y="5243513"/>
          <p14:tracePt t="80308" x="4543425" y="5243513"/>
          <p14:tracePt t="80324" x="4565650" y="5243513"/>
          <p14:tracePt t="80341" x="4586288" y="5243513"/>
          <p14:tracePt t="80358" x="4622800" y="5243513"/>
          <p14:tracePt t="80374" x="4700588" y="5243513"/>
          <p14:tracePt t="80391" x="4737100" y="5243513"/>
          <p14:tracePt t="80408" x="4757738" y="5243513"/>
          <p14:tracePt t="80424" x="4772025" y="5243513"/>
          <p14:tracePt t="80441" x="4786313" y="5243513"/>
          <p14:tracePt t="80458" x="4800600" y="5243513"/>
          <p14:tracePt t="80474" x="4808538" y="5243513"/>
          <p14:tracePt t="80491" x="4814888" y="5243513"/>
          <p14:tracePt t="80610" x="4800600" y="5237163"/>
          <p14:tracePt t="80620" x="4794250" y="5237163"/>
          <p14:tracePt t="80625" x="4737100" y="5229225"/>
          <p14:tracePt t="80633" x="4722813" y="5229225"/>
          <p14:tracePt t="80633" x="4694238" y="5214938"/>
          <p14:tracePt t="80641" x="4651375" y="5214938"/>
          <p14:tracePt t="80657" x="4579938" y="5214938"/>
          <p14:tracePt t="80674" x="4514850" y="5214938"/>
          <p14:tracePt t="80691" x="4437063" y="5214938"/>
          <p14:tracePt t="80708" x="4371975" y="5214938"/>
          <p14:tracePt t="80724" x="4329113" y="5214938"/>
          <p14:tracePt t="80741" x="4265613" y="5214938"/>
          <p14:tracePt t="80757" x="4214813" y="5222875"/>
          <p14:tracePt t="80774" x="4171950" y="5222875"/>
          <p14:tracePt t="80791" x="4137025" y="5222875"/>
          <p14:tracePt t="80808" x="4094163" y="5229225"/>
          <p14:tracePt t="80824" x="4071938" y="5229225"/>
          <p14:tracePt t="80841" x="4051300" y="5229225"/>
          <p14:tracePt t="80858" x="4029075" y="5229225"/>
          <p14:tracePt t="80874" x="3986213" y="5229225"/>
          <p14:tracePt t="80891" x="3957638" y="5229225"/>
          <p14:tracePt t="80908" x="3937000" y="5229225"/>
          <p14:tracePt t="80924" x="3922713" y="5229225"/>
          <p14:tracePt t="80941" x="3908425" y="5229225"/>
          <p14:tracePt t="80957" x="3900488" y="5229225"/>
          <p14:tracePt t="80974" x="3886200" y="5237163"/>
          <p14:tracePt t="80991" x="3865563" y="5237163"/>
          <p14:tracePt t="81008" x="3843338" y="5237163"/>
          <p14:tracePt t="81024" x="3829050" y="5243513"/>
          <p14:tracePt t="81041" x="3814763" y="5243513"/>
          <p14:tracePt t="81057" x="3786188" y="5243513"/>
          <p14:tracePt t="81074" x="3765550" y="5243513"/>
          <p14:tracePt t="81091" x="3743325" y="5243513"/>
          <p14:tracePt t="81108" x="3729038" y="5243513"/>
          <p14:tracePt t="81124" x="3686175" y="5243513"/>
          <p14:tracePt t="81124" x="3671888" y="5243513"/>
          <p14:tracePt t="81141" x="3636963" y="5243513"/>
          <p14:tracePt t="81157" x="3586163" y="5243513"/>
          <p14:tracePt t="81174" x="3514725" y="5229225"/>
          <p14:tracePt t="81191" x="3436938" y="5222875"/>
          <p14:tracePt t="81208" x="3394075" y="5214938"/>
          <p14:tracePt t="81224" x="3379788" y="5208588"/>
          <p14:tracePt t="81258" x="3371850" y="5208588"/>
          <p14:tracePt t="81259" x="3365500" y="5208588"/>
          <p14:tracePt t="81275" x="3351213" y="5208588"/>
          <p14:tracePt t="81291" x="3336925" y="5208588"/>
          <p14:tracePt t="81307" x="3322638" y="5208588"/>
          <p14:tracePt t="81324" x="3308350" y="5208588"/>
          <p14:tracePt t="81341" x="3300413" y="5208588"/>
          <p14:tracePt t="81357" x="3286125" y="5208588"/>
          <p14:tracePt t="81374" x="3271838" y="5208588"/>
          <p14:tracePt t="81391" x="3257550" y="5208588"/>
          <p14:tracePt t="81407" x="3251200" y="5214938"/>
          <p14:tracePt t="81424" x="3236913" y="5214938"/>
          <p14:tracePt t="81441" x="3222625" y="5214938"/>
          <p14:tracePt t="81457" x="3208338" y="5214938"/>
          <p14:tracePt t="81474" x="3171825" y="5214938"/>
          <p14:tracePt t="81490" x="3128963" y="5214938"/>
          <p14:tracePt t="81507" x="3108325" y="5214938"/>
          <p14:tracePt t="81524" x="3094038" y="5222875"/>
          <p14:tracePt t="81524" x="3086100" y="5222875"/>
          <p14:tracePt t="81542" x="3071813" y="5222875"/>
          <p14:tracePt t="81557" x="3065463" y="5222875"/>
          <p14:tracePt t="81574" x="3051175" y="5222875"/>
          <p14:tracePt t="81590" x="3028950" y="5222875"/>
          <p14:tracePt t="81608" x="3014663" y="5222875"/>
          <p14:tracePt t="81625" x="3008313" y="5222875"/>
          <p14:tracePt t="81641" x="3000375" y="5222875"/>
          <p14:tracePt t="81657" x="2994025" y="5222875"/>
          <p14:tracePt t="81703" x="2986088" y="5222875"/>
          <p14:tracePt t="81930" x="3008313" y="5222875"/>
          <p14:tracePt t="81938" x="3014663" y="5222875"/>
          <p14:tracePt t="81945" x="3043238" y="5222875"/>
          <p14:tracePt t="81957" x="3079750" y="5222875"/>
          <p14:tracePt t="81974" x="3108325" y="5222875"/>
          <p14:tracePt t="81990" x="3143250" y="5222875"/>
          <p14:tracePt t="82007" x="3200400" y="5222875"/>
          <p14:tracePt t="82024" x="3308350" y="5222875"/>
          <p14:tracePt t="82040" x="3365500" y="5222875"/>
          <p14:tracePt t="82057" x="3414713" y="5222875"/>
          <p14:tracePt t="82074" x="3457575" y="5222875"/>
          <p14:tracePt t="82090" x="3500438" y="5222875"/>
          <p14:tracePt t="82107" x="3571875" y="5222875"/>
          <p14:tracePt t="82124" x="3636963" y="5222875"/>
          <p14:tracePt t="82140" x="3729038" y="5229225"/>
          <p14:tracePt t="82157" x="3922713" y="5229225"/>
          <p14:tracePt t="82173" x="4071938" y="5229225"/>
          <p14:tracePt t="82190" x="4265613" y="5229225"/>
          <p14:tracePt t="82207" x="4451350" y="5229225"/>
          <p14:tracePt t="82224" x="4622800" y="5229225"/>
          <p14:tracePt t="82240" x="4800600" y="5243513"/>
          <p14:tracePt t="82257" x="4900613" y="5243513"/>
          <p14:tracePt t="82273" x="5022850" y="5243513"/>
          <p14:tracePt t="82290" x="5065713" y="5243513"/>
          <p14:tracePt t="82307" x="5108575" y="5243513"/>
          <p14:tracePt t="82324" x="5172075" y="5243513"/>
          <p14:tracePt t="82340" x="5251450" y="5243513"/>
          <p14:tracePt t="82357" x="5329238" y="5243513"/>
          <p14:tracePt t="82373" x="5437188" y="5243513"/>
          <p14:tracePt t="82390" x="5622925" y="5243513"/>
          <p14:tracePt t="82407" x="5765800" y="5243513"/>
          <p14:tracePt t="82424" x="5786438" y="5243513"/>
          <p14:tracePt t="82625" x="5794375" y="5243513"/>
          <p14:tracePt t="82634" x="5800725" y="5243513"/>
          <p14:tracePt t="82641" x="5808663" y="5243513"/>
          <p14:tracePt t="82641" x="5815013" y="5243513"/>
          <p14:tracePt t="82657" x="5822950" y="5243513"/>
          <p14:tracePt t="82658" x="5837238" y="5243513"/>
          <p14:tracePt t="82673" x="5843588" y="5243513"/>
          <p14:tracePt t="82805" x="5843588" y="5237163"/>
          <p14:tracePt t="82813" x="5822950" y="5237163"/>
          <p14:tracePt t="82815" x="5794375" y="5237163"/>
          <p14:tracePt t="82823" x="5700713" y="5222875"/>
          <p14:tracePt t="82840" x="5565775" y="5222875"/>
          <p14:tracePt t="82857" x="5386388" y="5214938"/>
          <p14:tracePt t="82873" x="5180013" y="5200650"/>
          <p14:tracePt t="82873" x="5057775" y="5186363"/>
          <p14:tracePt t="82891" x="4822825" y="5172075"/>
          <p14:tracePt t="82907" x="4357688" y="5151438"/>
          <p14:tracePt t="82923" x="4137025" y="5129213"/>
          <p14:tracePt t="82940" x="3914775" y="5129213"/>
          <p14:tracePt t="82957" x="3708400" y="5129213"/>
          <p14:tracePt t="82973" x="3500438" y="5129213"/>
          <p14:tracePt t="82990" x="3365500" y="5129213"/>
          <p14:tracePt t="83007" x="3243263" y="5129213"/>
          <p14:tracePt t="83023" x="3122613" y="5129213"/>
          <p14:tracePt t="83040" x="3079750" y="5129213"/>
          <p14:tracePt t="83057" x="3057525" y="5129213"/>
          <p14:tracePt t="83073" x="3036888" y="5129213"/>
          <p14:tracePt t="83090" x="3022600" y="5129213"/>
          <p14:tracePt t="83107" x="3014663" y="5129213"/>
          <p14:tracePt t="83123" x="3008313" y="5129213"/>
          <p14:tracePt t="83140" x="3000375" y="5129213"/>
          <p14:tracePt t="83365" x="3008313" y="5129213"/>
          <p14:tracePt t="83385" x="3014663" y="5129213"/>
          <p14:tracePt t="83391" x="3022600" y="5129213"/>
          <p14:tracePt t="83399" x="3043238" y="5129213"/>
          <p14:tracePt t="83407" x="3065463" y="5129213"/>
          <p14:tracePt t="83423" x="3071813" y="5129213"/>
          <p14:tracePt t="83440" x="3094038" y="5137150"/>
          <p14:tracePt t="83456" x="3122613" y="5137150"/>
          <p14:tracePt t="83473" x="3165475" y="5143500"/>
          <p14:tracePt t="83490" x="3243263" y="5157788"/>
          <p14:tracePt t="83507" x="3365500" y="5157788"/>
          <p14:tracePt t="83523" x="3800475" y="5186363"/>
          <p14:tracePt t="83541" x="4057650" y="5200650"/>
          <p14:tracePt t="83556" x="4329113" y="5200650"/>
          <p14:tracePt t="83574" x="4622800" y="5229225"/>
          <p14:tracePt t="83590" x="4865688" y="5229225"/>
          <p14:tracePt t="83608" x="5051425" y="5229225"/>
          <p14:tracePt t="83623" x="5143500" y="5229225"/>
          <p14:tracePt t="83640" x="5194300" y="5229225"/>
          <p14:tracePt t="83656" x="5257800" y="5229225"/>
          <p14:tracePt t="83675" x="5314950" y="5229225"/>
          <p14:tracePt t="83689" x="5400675" y="5229225"/>
          <p14:tracePt t="83706" x="5508625" y="5229225"/>
          <p14:tracePt t="83723" x="5608638" y="5229225"/>
          <p14:tracePt t="83740" x="5729288" y="5229225"/>
          <p14:tracePt t="83756" x="5857875" y="5229225"/>
          <p14:tracePt t="83773" x="6015038" y="5229225"/>
          <p14:tracePt t="83790" x="6057900" y="5229225"/>
          <p14:tracePt t="84125" x="6057900" y="5222875"/>
          <p14:tracePt t="84141" x="6051550" y="5222875"/>
          <p14:tracePt t="84149" x="6043613" y="5214938"/>
          <p14:tracePt t="84156" x="5994400" y="5208588"/>
          <p14:tracePt t="84173" x="5965825" y="5200650"/>
          <p14:tracePt t="84173" x="5886450" y="5200650"/>
          <p14:tracePt t="84190" x="5808663" y="5200650"/>
          <p14:tracePt t="84206" x="5722938" y="5200650"/>
          <p14:tracePt t="84223" x="5600700" y="5200650"/>
          <p14:tracePt t="84240" x="5365750" y="5200650"/>
          <p14:tracePt t="84256" x="5208588" y="5200650"/>
          <p14:tracePt t="84273" x="5000625" y="5200650"/>
          <p14:tracePt t="84290" x="4894263" y="5208588"/>
          <p14:tracePt t="84307" x="4800600" y="5208588"/>
          <p14:tracePt t="84323" x="4694238" y="5214938"/>
          <p14:tracePt t="84340" x="4572000" y="5214938"/>
          <p14:tracePt t="84356" x="4314825" y="5214938"/>
          <p14:tracePt t="84373" x="4157663" y="5214938"/>
          <p14:tracePt t="84389" x="4022725" y="5214938"/>
          <p14:tracePt t="84406" x="3857625" y="5214938"/>
          <p14:tracePt t="84423" x="3779838" y="5214938"/>
          <p14:tracePt t="84439" x="3714750" y="5214938"/>
          <p14:tracePt t="84456" x="3651250" y="5214938"/>
          <p14:tracePt t="84473" x="3571875" y="5214938"/>
          <p14:tracePt t="84489" x="3457575" y="5214938"/>
          <p14:tracePt t="84506" x="3422650" y="5214938"/>
          <p14:tracePt t="84523" x="3400425" y="5214938"/>
          <p14:tracePt t="84540" x="3379788" y="5214938"/>
          <p14:tracePt t="84556" x="3357563" y="5214938"/>
          <p14:tracePt t="84573" x="3343275" y="5214938"/>
          <p14:tracePt t="84589" x="3328988" y="5214938"/>
          <p14:tracePt t="85735" x="3328988" y="5208588"/>
          <p14:tracePt t="85750" x="3328988" y="5200650"/>
          <p14:tracePt t="85758" x="3336925" y="5194300"/>
          <p14:tracePt t="85781" x="3343275" y="5186363"/>
          <p14:tracePt t="85783" x="3343275" y="5180013"/>
          <p14:tracePt t="85789" x="3343275" y="5172075"/>
          <p14:tracePt t="85806" x="3351213" y="5165725"/>
          <p14:tracePt t="85822" x="3351213" y="5137150"/>
          <p14:tracePt t="85839" x="3351213" y="5122863"/>
          <p14:tracePt t="85856" x="3351213" y="5108575"/>
          <p14:tracePt t="85872" x="3357563" y="5080000"/>
          <p14:tracePt t="85889" x="3357563" y="5065713"/>
          <p14:tracePt t="85906" x="3365500" y="5037138"/>
          <p14:tracePt t="85923" x="3371850" y="5008563"/>
          <p14:tracePt t="85940" x="3371850" y="4986338"/>
          <p14:tracePt t="85956" x="3379788" y="4965700"/>
          <p14:tracePt t="85972" x="3386138" y="4943475"/>
          <p14:tracePt t="85989" x="3394075" y="4929188"/>
          <p14:tracePt t="86005" x="3394075" y="4922838"/>
          <p14:tracePt t="86438" x="3394075" y="4914900"/>
          <p14:tracePt t="86439" x="3400425" y="4914900"/>
          <p14:tracePt t="86448" x="3400425" y="4908550"/>
          <p14:tracePt t="86455" x="3400425" y="4900613"/>
          <p14:tracePt t="86472" x="3400425" y="4894263"/>
          <p14:tracePt t="86488" x="3408363" y="4894263"/>
          <p14:tracePt t="86505" x="3408363" y="4886325"/>
          <p14:tracePt t="86522" x="3414713" y="4872038"/>
          <p14:tracePt t="86538" x="3414713" y="4851400"/>
          <p14:tracePt t="86555" x="3422650" y="4843463"/>
          <p14:tracePt t="87055" x="3422650" y="4837113"/>
          <p14:tracePt t="87062" x="3422650" y="4829175"/>
          <p14:tracePt t="87071" x="3422650" y="4822825"/>
          <p14:tracePt t="87088" x="3422650" y="4814888"/>
          <p14:tracePt t="87089" x="3422650" y="4800600"/>
          <p14:tracePt t="87105" x="3422650" y="4794250"/>
          <p14:tracePt t="87122" x="3422650" y="4786313"/>
          <p14:tracePt t="87139" x="3422650" y="4779963"/>
          <p14:tracePt t="88305" x="3422650" y="4772025"/>
          <p14:tracePt t="88813" x="3429000" y="4765675"/>
          <p14:tracePt t="88813" x="3465513" y="4757738"/>
          <p14:tracePt t="88835" x="3471863" y="4757738"/>
          <p14:tracePt t="88849" x="3471863" y="4751388"/>
          <p14:tracePt t="88854" x="3479800" y="4751388"/>
          <p14:tracePt t="88875" x="3486150" y="4751388"/>
          <p14:tracePt t="89610" x="3486150" y="4757738"/>
          <p14:tracePt t="89625" x="3486150" y="4765675"/>
          <p14:tracePt t="89633" x="3486150" y="4772025"/>
          <p14:tracePt t="89649" x="3486150" y="4779963"/>
          <p14:tracePt t="89656" x="3486150" y="4786313"/>
          <p14:tracePt t="89672" x="3479800" y="4794250"/>
          <p14:tracePt t="89688" x="3479800" y="4800600"/>
          <p14:tracePt t="90367" x="3471863" y="4808538"/>
          <p14:tracePt t="90370" x="3465513" y="4814888"/>
          <p14:tracePt t="90380" x="3457575" y="4822825"/>
          <p14:tracePt t="90387" x="3414713" y="4851400"/>
          <p14:tracePt t="90405" x="3394075" y="4857750"/>
          <p14:tracePt t="90420" x="3357563" y="4872038"/>
          <p14:tracePt t="90438" x="3351213" y="4872038"/>
          <p14:tracePt t="90454" x="3343275" y="4872038"/>
          <p14:tracePt t="90586" x="3343275" y="4865688"/>
          <p14:tracePt t="90593" x="3336925" y="4865688"/>
          <p14:tracePt t="90601" x="3336925" y="4857750"/>
          <p14:tracePt t="90604" x="3336925" y="4851400"/>
          <p14:tracePt t="90620" x="3336925" y="4837113"/>
          <p14:tracePt t="90637" x="3336925" y="4829175"/>
          <p14:tracePt t="90654" x="3336925" y="4822825"/>
          <p14:tracePt t="90671" x="3336925" y="4814888"/>
          <p14:tracePt t="90687" x="3336925" y="4808538"/>
          <p14:tracePt t="91070" x="3343275" y="4808538"/>
          <p14:tracePt t="91110" x="3351213" y="4808538"/>
          <p14:tracePt t="91641" x="3357563" y="4800600"/>
          <p14:tracePt t="91664" x="3365500" y="4800600"/>
          <p14:tracePt t="91671" x="3365500" y="4794250"/>
          <p14:tracePt t="91688" x="3371850" y="4794250"/>
          <p14:tracePt t="91711" x="3379788" y="4794250"/>
          <p14:tracePt t="91735" x="3386138" y="4794250"/>
          <p14:tracePt t="91907" x="3386138" y="4800600"/>
          <p14:tracePt t="91914" x="3386138" y="4808538"/>
          <p14:tracePt t="91922" x="3386138" y="4822825"/>
          <p14:tracePt t="91928" x="3386138" y="4851400"/>
          <p14:tracePt t="91936" x="3386138" y="4872038"/>
          <p14:tracePt t="91953" x="3379788" y="4886325"/>
          <p14:tracePt t="92046" x="3414713" y="4886325"/>
          <p14:tracePt t="92063" x="3443288" y="4886325"/>
          <p14:tracePt t="92070" x="3457575" y="4886325"/>
          <p14:tracePt t="92071" x="3486150" y="4886325"/>
          <p14:tracePt t="92086" x="3565525" y="4872038"/>
          <p14:tracePt t="92103" x="3614738" y="4872038"/>
          <p14:tracePt t="92120" x="3665538" y="4872038"/>
          <p14:tracePt t="92136" x="3722688" y="4865688"/>
          <p14:tracePt t="92154" x="3757613" y="4865688"/>
          <p14:tracePt t="92170" x="3800475" y="4865688"/>
          <p14:tracePt t="92187" x="3808413" y="4865688"/>
          <p14:tracePt t="92453" x="3814763" y="4857750"/>
          <p14:tracePt t="92453" x="3829050" y="4851400"/>
          <p14:tracePt t="92469" x="3857625" y="4843463"/>
          <p14:tracePt t="92470" x="4037013" y="4808538"/>
          <p14:tracePt t="92487" x="4214813" y="4779963"/>
          <p14:tracePt t="92503" x="4386263" y="4765675"/>
          <p14:tracePt t="92520" x="4543425" y="4765675"/>
          <p14:tracePt t="92537" x="4637088" y="4765675"/>
          <p14:tracePt t="92553" x="4672013" y="4765675"/>
          <p14:tracePt t="92569" x="4679950" y="4765675"/>
          <p14:tracePt t="93054" x="4672013" y="4765675"/>
          <p14:tracePt t="93063" x="4665663" y="4765675"/>
          <p14:tracePt t="93070" x="4643438" y="4765675"/>
          <p14:tracePt t="93079" x="4637088" y="4765675"/>
          <p14:tracePt t="93086" x="4614863" y="4765675"/>
          <p14:tracePt t="93103" x="4594225" y="4765675"/>
          <p14:tracePt t="93120" x="4557713" y="4765675"/>
          <p14:tracePt t="93136" x="4537075" y="4765675"/>
          <p14:tracePt t="93153" x="4514850" y="4765675"/>
          <p14:tracePt t="93169" x="4486275" y="4765675"/>
          <p14:tracePt t="93186" x="4471988" y="4765675"/>
          <p14:tracePt t="93203" x="4457700" y="4765675"/>
          <p14:tracePt t="93219" x="4451350" y="4765675"/>
          <p14:tracePt t="93236" x="4443413" y="4765675"/>
          <p14:tracePt t="93296" x="4437063" y="4765675"/>
          <p14:tracePt t="93649" x="4422775" y="4765675"/>
          <p14:tracePt t="93656" x="4408488" y="4765675"/>
          <p14:tracePt t="93664" x="4394200" y="4765675"/>
          <p14:tracePt t="93664" x="4351338" y="4765675"/>
          <p14:tracePt t="93671" x="4337050" y="4765675"/>
          <p14:tracePt t="93686" x="4265613" y="4765675"/>
          <p14:tracePt t="93703" x="4222750" y="4772025"/>
          <p14:tracePt t="93719" x="4179888" y="4772025"/>
          <p14:tracePt t="93736" x="4122738" y="4779963"/>
          <p14:tracePt t="93752" x="4051300" y="4800600"/>
          <p14:tracePt t="93769" x="3986213" y="4808538"/>
          <p14:tracePt t="93786" x="3929063" y="4814888"/>
          <p14:tracePt t="93804" x="3900488" y="4829175"/>
          <p14:tracePt t="93819" x="3865563" y="4829175"/>
          <p14:tracePt t="93837" x="3843338" y="4837113"/>
          <p14:tracePt t="93852" x="3829050" y="4843463"/>
          <p14:tracePt t="93870" x="3822700" y="4851400"/>
          <p14:tracePt t="93886" x="3808413" y="4851400"/>
          <p14:tracePt t="93903" x="3800475" y="4857750"/>
          <p14:tracePt t="93919" x="3794125" y="4865688"/>
          <p14:tracePt t="93936" x="3794125" y="4879975"/>
          <p14:tracePt t="93953" x="3794125" y="4886325"/>
          <p14:tracePt t="93992" x="3786188" y="4894263"/>
          <p14:tracePt t="94039" x="3786188" y="4900613"/>
          <p14:tracePt t="94046" x="3786188" y="4908550"/>
          <p14:tracePt t="94055" x="3786188" y="4914900"/>
          <p14:tracePt t="94063" x="3786188" y="4922838"/>
          <p14:tracePt t="94069" x="3779838" y="4937125"/>
          <p14:tracePt t="94086" x="3771900" y="4951413"/>
          <p14:tracePt t="94103" x="3771900" y="4957763"/>
          <p14:tracePt t="94119" x="3771900" y="4965700"/>
          <p14:tracePt t="94156" x="3771900" y="4972050"/>
          <p14:tracePt t="94169" x="3765550" y="4972050"/>
          <p14:tracePt t="94170" x="3765550" y="4979988"/>
          <p14:tracePt t="94227" x="3765550" y="4986338"/>
          <p14:tracePt t="94243" x="3765550" y="4994275"/>
          <p14:tracePt t="94259" x="3757613" y="5000625"/>
          <p14:tracePt t="94283" x="3757613" y="5008563"/>
          <p14:tracePt t="94352" x="3751263" y="5008563"/>
          <p14:tracePt t="94360" x="3751263" y="5014913"/>
          <p14:tracePt t="94415" x="3743325" y="5022850"/>
          <p14:tracePt t="94633" x="3736975" y="5029200"/>
          <p14:tracePt t="94642" x="3729038" y="5029200"/>
          <p14:tracePt t="94650" x="3722688" y="5037138"/>
          <p14:tracePt t="94656" x="3714750" y="5037138"/>
          <p14:tracePt t="94670" x="3714750" y="5043488"/>
          <p14:tracePt t="94670" x="3700463" y="5051425"/>
          <p14:tracePt t="94686" x="3651250" y="5072063"/>
          <p14:tracePt t="94703" x="3636963" y="5080000"/>
          <p14:tracePt t="94720" x="3608388" y="5086350"/>
          <p14:tracePt t="94737" x="3557588" y="5100638"/>
          <p14:tracePt t="94753" x="3522663" y="5108575"/>
          <p14:tracePt t="94770" x="3508375" y="5108575"/>
          <p14:tracePt t="94786" x="3500438" y="5114925"/>
          <p14:tracePt t="94803" x="3494088" y="5114925"/>
          <p14:tracePt t="94820" x="3486150" y="5114925"/>
          <p14:tracePt t="95129" x="0" y="0"/>
        </p14:tracePtLst>
        <p14:tracePtLst>
          <p14:tracePt t="97545" x="2643188" y="3536950"/>
          <p14:tracePt t="97883" x="2643188" y="3543300"/>
          <p14:tracePt t="97899" x="2643188" y="3551238"/>
          <p14:tracePt t="97914" x="2643188" y="3557588"/>
          <p14:tracePt t="97969" x="2651125" y="3557588"/>
          <p14:tracePt t="97977" x="2657475" y="3557588"/>
          <p14:tracePt t="97985" x="2665413" y="3557588"/>
          <p14:tracePt t="97989" x="2679700" y="3579813"/>
          <p14:tracePt t="98002" x="2686050" y="3586163"/>
          <p14:tracePt t="98018" x="2686050" y="3600450"/>
          <p14:tracePt t="98035" x="2686050" y="3622675"/>
          <p14:tracePt t="98052" x="2686050" y="3636963"/>
          <p14:tracePt t="98068" x="2686050" y="3657600"/>
          <p14:tracePt t="98085" x="2686050" y="3671888"/>
          <p14:tracePt t="98104" x="2686050" y="3679825"/>
          <p14:tracePt t="98274" x="2686050" y="3686175"/>
          <p14:tracePt t="98293" x="2686050" y="3694113"/>
          <p14:tracePt t="98305" x="2686050" y="3700463"/>
          <p14:tracePt t="98313" x="2686050" y="3708400"/>
          <p14:tracePt t="98319" x="2686050" y="3722688"/>
          <p14:tracePt t="98335" x="2686050" y="3736975"/>
          <p14:tracePt t="98353" x="2686050" y="3751263"/>
          <p14:tracePt t="98368" x="2686050" y="3765550"/>
          <p14:tracePt t="98386" x="2686050" y="3779838"/>
          <p14:tracePt t="98402" x="2686050" y="3794125"/>
          <p14:tracePt t="98419" x="2686050" y="3808413"/>
          <p14:tracePt t="98435" x="2686050" y="3843338"/>
          <p14:tracePt t="98452" x="2686050" y="3857625"/>
          <p14:tracePt t="98468" x="2686050" y="3871913"/>
          <p14:tracePt t="98486" x="2686050" y="3886200"/>
          <p14:tracePt t="98501" x="2686050" y="3894138"/>
          <p14:tracePt t="98518" x="2686050" y="3900488"/>
          <p14:tracePt t="98535" x="2686050" y="3914775"/>
          <p14:tracePt t="98552" x="2686050" y="3929063"/>
          <p14:tracePt t="98568" x="2686050" y="3943350"/>
          <p14:tracePt t="98585" x="2686050" y="3951288"/>
          <p14:tracePt t="98602" x="2686050" y="3971925"/>
          <p14:tracePt t="98619" x="2686050" y="3986213"/>
          <p14:tracePt t="98635" x="2686050" y="4000500"/>
          <p14:tracePt t="98652" x="2686050" y="4014788"/>
          <p14:tracePt t="98668" x="2686050" y="4022725"/>
          <p14:tracePt t="98685" x="2686050" y="4051300"/>
          <p14:tracePt t="98701" x="2686050" y="4057650"/>
          <p14:tracePt t="98718" x="2686050" y="4071938"/>
          <p14:tracePt t="98735" x="2686050" y="4086225"/>
          <p14:tracePt t="98752" x="2686050" y="4100513"/>
          <p14:tracePt t="98768" x="2686050" y="4114800"/>
          <p14:tracePt t="98785" x="2686050" y="4129088"/>
          <p14:tracePt t="98801" x="2686050" y="4151313"/>
          <p14:tracePt t="98818" x="2686050" y="4165600"/>
          <p14:tracePt t="98835" x="2686050" y="4171950"/>
          <p14:tracePt t="98851" x="2686050" y="4186238"/>
          <p14:tracePt t="98891" x="2686050" y="4194175"/>
          <p14:tracePt t="98914" x="2686050" y="4200525"/>
          <p14:tracePt t="98922" x="2686050" y="4208463"/>
          <p14:tracePt t="98938" x="2686050" y="4222750"/>
          <p14:tracePt t="98938" x="2686050" y="4229100"/>
          <p14:tracePt t="98953" x="2686050" y="4237038"/>
          <p14:tracePt t="98954" x="2686050" y="4243388"/>
          <p14:tracePt t="98968" x="2686050" y="4271963"/>
          <p14:tracePt t="98968" x="2686050" y="4279900"/>
          <p14:tracePt t="98985" x="2686050" y="4294188"/>
          <p14:tracePt t="99001" x="2686050" y="4308475"/>
          <p14:tracePt t="99018" x="2686050" y="4314825"/>
          <p14:tracePt t="99035" x="2686050" y="4329113"/>
          <p14:tracePt t="99052" x="2686050" y="4337050"/>
          <p14:tracePt t="99068" x="2686050" y="4343400"/>
          <p14:tracePt t="99085" x="2686050" y="4351338"/>
          <p14:tracePt t="99101" x="2686050" y="4365625"/>
          <p14:tracePt t="99120" x="2686050" y="4379913"/>
          <p14:tracePt t="99135" x="2686050" y="4394200"/>
          <p14:tracePt t="99151" x="2686050" y="4400550"/>
          <p14:tracePt t="99168" x="2686050" y="4414838"/>
          <p14:tracePt t="99185" x="2686050" y="4429125"/>
          <p14:tracePt t="99201" x="2686050" y="4443413"/>
          <p14:tracePt t="99218" x="2686050" y="4457700"/>
          <p14:tracePt t="99235" x="2686050" y="4471988"/>
          <p14:tracePt t="99251" x="2686050" y="4486275"/>
          <p14:tracePt t="99268" x="2686050" y="4500563"/>
          <p14:tracePt t="99285" x="2686050" y="4508500"/>
          <p14:tracePt t="99301" x="2686050" y="4514850"/>
          <p14:tracePt t="99318" x="2686050" y="4522788"/>
          <p14:tracePt t="99335" x="2686050" y="4529138"/>
          <p14:tracePt t="99352" x="2686050" y="4543425"/>
          <p14:tracePt t="99368" x="2686050" y="4557713"/>
          <p14:tracePt t="99385" x="2686050" y="4565650"/>
          <p14:tracePt t="99401" x="2686050" y="4572000"/>
          <p14:tracePt t="99418" x="2686050" y="4586288"/>
          <p14:tracePt t="99434" x="2686050" y="4600575"/>
          <p14:tracePt t="99451" x="2686050" y="4614863"/>
          <p14:tracePt t="99468" x="2686050" y="4622800"/>
          <p14:tracePt t="99468" x="2686050" y="4629150"/>
          <p14:tracePt t="99485" x="2686050" y="4637088"/>
          <p14:tracePt t="99501" x="2686050" y="4643438"/>
          <p14:tracePt t="99518" x="2686050" y="4657725"/>
          <p14:tracePt t="99535" x="2686050" y="4665663"/>
          <p14:tracePt t="99551" x="2686050" y="4686300"/>
          <p14:tracePt t="99568" x="2686050" y="4700588"/>
          <p14:tracePt t="99585" x="2686050" y="4714875"/>
          <p14:tracePt t="99601" x="2686050" y="4729163"/>
          <p14:tracePt t="99618" x="2686050" y="4743450"/>
          <p14:tracePt t="99635" x="2686050" y="4751388"/>
          <p14:tracePt t="99672" x="2686050" y="4757738"/>
          <p14:tracePt t="99688" x="2693988" y="4779963"/>
          <p14:tracePt t="99703" x="2693988" y="4786313"/>
          <p14:tracePt t="99705" x="2693988" y="4794250"/>
          <p14:tracePt t="99718" x="2693988" y="4808538"/>
          <p14:tracePt t="99734" x="2693988" y="4829175"/>
          <p14:tracePt t="99751" x="2693988" y="4843463"/>
          <p14:tracePt t="99768" x="2693988" y="4857750"/>
          <p14:tracePt t="99784" x="2693988" y="4872038"/>
          <p14:tracePt t="99801" x="2700338" y="4886325"/>
          <p14:tracePt t="99818" x="2700338" y="4894263"/>
          <p14:tracePt t="99834" x="2700338" y="4900613"/>
          <p14:tracePt t="99851" x="2700338" y="4929188"/>
          <p14:tracePt t="99868" x="2700338" y="4957763"/>
          <p14:tracePt t="99884" x="2700338" y="4986338"/>
          <p14:tracePt t="99901" x="2700338" y="5000625"/>
          <p14:tracePt t="99918" x="2700338" y="5014913"/>
          <p14:tracePt t="99934" x="2700338" y="5037138"/>
          <p14:tracePt t="99951" x="2700338" y="5051425"/>
          <p14:tracePt t="99968" x="2700338" y="5057775"/>
          <p14:tracePt t="99984" x="2700338" y="5072063"/>
          <p14:tracePt t="100001" x="2700338" y="5094288"/>
          <p14:tracePt t="100018" x="2700338" y="5100638"/>
          <p14:tracePt t="100034" x="2700338" y="5108575"/>
          <p14:tracePt t="100051" x="2700338" y="5137150"/>
          <p14:tracePt t="100068" x="2700338" y="5157788"/>
          <p14:tracePt t="100084" x="2693988" y="5172075"/>
          <p14:tracePt t="100101" x="2693988" y="5194300"/>
          <p14:tracePt t="100118" x="2693988" y="5200650"/>
          <p14:tracePt t="100135" x="2693988" y="5208588"/>
          <p14:tracePt t="100151" x="2686050" y="5208588"/>
          <p14:tracePt t="100168" x="2686050" y="5222875"/>
          <p14:tracePt t="100184" x="2686050" y="5229225"/>
          <p14:tracePt t="100201" x="2686050" y="5237163"/>
          <p14:tracePt t="100217" x="2679700" y="5237163"/>
          <p14:tracePt t="100234" x="2679700" y="5243513"/>
          <p14:tracePt t="100251" x="2679700" y="5251450"/>
          <p14:tracePt t="100961" x="2679700" y="5243513"/>
          <p14:tracePt t="100969" x="2679700" y="5237163"/>
          <p14:tracePt t="100977" x="2679700" y="5229225"/>
          <p14:tracePt t="100985" x="2679700" y="5214938"/>
          <p14:tracePt t="101001" x="2679700" y="5208588"/>
          <p14:tracePt t="101001" x="2679700" y="5186363"/>
          <p14:tracePt t="101017" x="2679700" y="5165725"/>
          <p14:tracePt t="101034" x="2679700" y="5143500"/>
          <p14:tracePt t="101051" x="2679700" y="5122863"/>
          <p14:tracePt t="101068" x="2679700" y="5086350"/>
          <p14:tracePt t="101084" x="2679700" y="5057775"/>
          <p14:tracePt t="101101" x="2679700" y="5008563"/>
          <p14:tracePt t="101117" x="2679700" y="4957763"/>
          <p14:tracePt t="101134" x="2693988" y="4908550"/>
          <p14:tracePt t="101151" x="2700338" y="4894263"/>
          <p14:tracePt t="101169" x="2700338" y="4865688"/>
          <p14:tracePt t="101184" x="2708275" y="4851400"/>
          <p14:tracePt t="101201" x="2708275" y="4843463"/>
          <p14:tracePt t="101217" x="2708275" y="4829175"/>
          <p14:tracePt t="101234" x="2714625" y="4808538"/>
          <p14:tracePt t="101251" x="2714625" y="4786313"/>
          <p14:tracePt t="101267" x="2714625" y="4772025"/>
          <p14:tracePt t="101284" x="2714625" y="4757738"/>
          <p14:tracePt t="101301" x="2722563" y="4743450"/>
          <p14:tracePt t="101317" x="2722563" y="4737100"/>
          <p14:tracePt t="101334" x="2722563" y="4729163"/>
          <p14:tracePt t="101350" x="2722563" y="4722813"/>
          <p14:tracePt t="101367" x="2722563" y="4714875"/>
          <p14:tracePt t="101384" x="2722563" y="4700588"/>
          <p14:tracePt t="101422" x="2722563" y="4694238"/>
          <p14:tracePt t="101422" x="2722563" y="4686300"/>
          <p14:tracePt t="101434" x="2722563" y="4679950"/>
          <p14:tracePt t="101450" x="2722563" y="4665663"/>
          <p14:tracePt t="101467" x="2722563" y="4657725"/>
          <p14:tracePt t="101484" x="2722563" y="4643438"/>
          <p14:tracePt t="101501" x="2722563" y="4637088"/>
          <p14:tracePt t="101517" x="2722563" y="4622800"/>
          <p14:tracePt t="101534" x="2722563" y="4614863"/>
          <p14:tracePt t="101550" x="2722563" y="4608513"/>
          <p14:tracePt t="101594" x="2722563" y="4600575"/>
          <p14:tracePt t="101650" x="2722563" y="4594225"/>
          <p14:tracePt t="101672" x="2722563" y="4586288"/>
          <p14:tracePt t="101907" x="2728913" y="4586288"/>
          <p14:tracePt t="103375" x="2736850" y="4586288"/>
          <p14:tracePt t="103392" x="2743200" y="4586288"/>
          <p14:tracePt t="103400" x="2751138" y="4586288"/>
          <p14:tracePt t="103430" x="2757488" y="4586288"/>
          <p14:tracePt t="103461" x="2765425" y="4586288"/>
          <p14:tracePt t="103524" x="2771775" y="4586288"/>
          <p14:tracePt t="103558" x="2779713" y="4586288"/>
          <p14:tracePt t="103578" x="2786063" y="4586288"/>
          <p14:tracePt t="103618" x="2794000" y="4586288"/>
          <p14:tracePt t="103649" x="2800350" y="4586288"/>
          <p14:tracePt t="103664" x="2808288" y="4586288"/>
          <p14:tracePt t="103680" x="2814638" y="4586288"/>
          <p14:tracePt t="103766" x="2822575" y="4586288"/>
          <p14:tracePt t="103805" x="2828925" y="4586288"/>
          <p14:tracePt t="103824" x="2836863" y="4586288"/>
          <p14:tracePt t="103836" x="2843213" y="4586288"/>
          <p14:tracePt t="104071" x="2851150" y="4586288"/>
          <p14:tracePt t="104078" x="2857500" y="4586288"/>
          <p14:tracePt t="104086" x="2865438" y="4586288"/>
          <p14:tracePt t="104102" x="2871788" y="4586288"/>
          <p14:tracePt t="104118" x="2879725" y="4586288"/>
          <p14:tracePt t="104141" x="2886075" y="4586288"/>
          <p14:tracePt t="104469" x="2894013" y="4586288"/>
          <p14:tracePt t="104479" x="2908300" y="4586288"/>
          <p14:tracePt t="104485" x="2928938" y="4586288"/>
          <p14:tracePt t="104499" x="2957513" y="4586288"/>
          <p14:tracePt t="104500" x="3000375" y="4586288"/>
          <p14:tracePt t="104516" x="3051175" y="4586288"/>
          <p14:tracePt t="104533" x="3094038" y="4586288"/>
          <p14:tracePt t="104549" x="3114675" y="4586288"/>
          <p14:tracePt t="104566" x="3136900" y="4586288"/>
          <p14:tracePt t="104582" x="3151188" y="4586288"/>
          <p14:tracePt t="104600" x="3165475" y="4586288"/>
          <p14:tracePt t="104616" x="3179763" y="4586288"/>
          <p14:tracePt t="104633" x="3186113" y="4586288"/>
          <p14:tracePt t="104649" x="3194050" y="4586288"/>
          <p14:tracePt t="104666" x="3200400" y="4586288"/>
          <p14:tracePt t="104797" x="3208338" y="4586288"/>
          <p14:tracePt t="104807" x="3214688" y="4586288"/>
          <p14:tracePt t="104813" x="3228975" y="4586288"/>
          <p14:tracePt t="104813" x="3243263" y="4586288"/>
          <p14:tracePt t="104821" x="3251200" y="4586288"/>
          <p14:tracePt t="104832" x="3271838" y="4579938"/>
          <p14:tracePt t="104849" x="3286125" y="4579938"/>
          <p14:tracePt t="104866" x="3300413" y="4579938"/>
          <p14:tracePt t="104883" x="3328988" y="4579938"/>
          <p14:tracePt t="104900" x="3357563" y="4579938"/>
          <p14:tracePt t="104916" x="3371850" y="4579938"/>
          <p14:tracePt t="104933" x="3394075" y="4579938"/>
          <p14:tracePt t="104949" x="3414713" y="4579938"/>
          <p14:tracePt t="104966" x="3429000" y="4572000"/>
          <p14:tracePt t="104982" x="3443288" y="4572000"/>
          <p14:tracePt t="104999" x="3465513" y="4572000"/>
          <p14:tracePt t="105016" x="3486150" y="4572000"/>
          <p14:tracePt t="105033" x="3494088" y="4572000"/>
          <p14:tracePt t="105049" x="3500438" y="4572000"/>
          <p14:tracePt t="105066" x="3508375" y="4572000"/>
          <p14:tracePt t="105243" x="3514725" y="4572000"/>
          <p14:tracePt t="105243" x="3522663" y="4572000"/>
          <p14:tracePt t="105259" x="3529013" y="4572000"/>
          <p14:tracePt t="105266" x="3536950" y="4572000"/>
          <p14:tracePt t="105266" x="3557588" y="4572000"/>
          <p14:tracePt t="105285" x="3565525" y="4572000"/>
          <p14:tracePt t="105299" x="3571875" y="4572000"/>
          <p14:tracePt t="105316" x="3586163" y="4572000"/>
          <p14:tracePt t="105332" x="3600450" y="4565650"/>
          <p14:tracePt t="105349" x="3622675" y="4565650"/>
          <p14:tracePt t="105366" x="3636963" y="4565650"/>
          <p14:tracePt t="105383" x="3657600" y="4565650"/>
          <p14:tracePt t="105399" x="3708400" y="4565650"/>
          <p14:tracePt t="105416" x="3729038" y="4565650"/>
          <p14:tracePt t="105432" x="3765550" y="4557713"/>
          <p14:tracePt t="105449" x="3786188" y="4557713"/>
          <p14:tracePt t="105466" x="3800475" y="4557713"/>
          <p14:tracePt t="105482" x="3808413" y="4557713"/>
          <p14:tracePt t="105499" x="3822700" y="4557713"/>
          <p14:tracePt t="105516" x="3836988" y="4557713"/>
          <p14:tracePt t="105532" x="3851275" y="4551363"/>
          <p14:tracePt t="105549" x="3865563" y="4551363"/>
          <p14:tracePt t="105565" x="3879850" y="4551363"/>
          <p14:tracePt t="105582" x="3886200" y="4551363"/>
          <p14:tracePt t="105599" x="3900488" y="4551363"/>
          <p14:tracePt t="105616" x="3908425" y="4551363"/>
          <p14:tracePt t="105632" x="3922713" y="4543425"/>
          <p14:tracePt t="105649" x="3943350" y="4537075"/>
          <p14:tracePt t="105665" x="3965575" y="4529138"/>
          <p14:tracePt t="105682" x="3971925" y="4529138"/>
          <p14:tracePt t="105699" x="3979863" y="4529138"/>
          <p14:tracePt t="105716" x="3986213" y="4522788"/>
          <p14:tracePt t="105732" x="4000500" y="4522788"/>
          <p14:tracePt t="105749" x="4008438" y="4514850"/>
          <p14:tracePt t="105766" x="4022725" y="4514850"/>
          <p14:tracePt t="105783" x="4037013" y="4508500"/>
          <p14:tracePt t="105799" x="4051300" y="4508500"/>
          <p14:tracePt t="105816" x="4065588" y="4500563"/>
          <p14:tracePt t="105832" x="4094163" y="4486275"/>
          <p14:tracePt t="105849" x="4108450" y="4479925"/>
          <p14:tracePt t="105865" x="4129088" y="4471988"/>
          <p14:tracePt t="105882" x="4151313" y="4465638"/>
          <p14:tracePt t="105899" x="4171950" y="4465638"/>
          <p14:tracePt t="105916" x="4179888" y="4457700"/>
          <p14:tracePt t="105932" x="4186238" y="4457700"/>
          <p14:tracePt t="106493" x="4194175" y="4457700"/>
          <p14:tracePt t="106500" x="4200525" y="4457700"/>
          <p14:tracePt t="106500" x="4214813" y="4457700"/>
          <p14:tracePt t="106516" x="4222750" y="4457700"/>
          <p14:tracePt t="106516" x="4251325" y="4457700"/>
          <p14:tracePt t="106532" x="4257675" y="4457700"/>
          <p14:tracePt t="109782" x="4251325" y="4457700"/>
          <p14:tracePt t="109788" x="4229100" y="4457700"/>
          <p14:tracePt t="109797" x="4200525" y="4457700"/>
          <p14:tracePt t="109803" x="4157663" y="4457700"/>
          <p14:tracePt t="109814" x="4094163" y="4457700"/>
          <p14:tracePt t="109831" x="4037013" y="4465638"/>
          <p14:tracePt t="109847" x="3971925" y="4465638"/>
          <p14:tracePt t="109864" x="3908425" y="4471988"/>
          <p14:tracePt t="109881" x="3829050" y="4471988"/>
          <p14:tracePt t="109897" x="3651250" y="4471988"/>
          <p14:tracePt t="109914" x="3557588" y="4471988"/>
          <p14:tracePt t="109930" x="3479800" y="4471988"/>
          <p14:tracePt t="109947" x="3414713" y="4471988"/>
          <p14:tracePt t="109964" x="3371850" y="4471988"/>
          <p14:tracePt t="109980" x="3328988" y="4471988"/>
          <p14:tracePt t="109997" x="3286125" y="4471988"/>
          <p14:tracePt t="110014" x="3243263" y="4471988"/>
          <p14:tracePt t="110030" x="3136900" y="4471988"/>
          <p14:tracePt t="110047" x="3094038" y="4471988"/>
          <p14:tracePt t="110064" x="3051175" y="4471988"/>
          <p14:tracePt t="110081" x="3014663" y="4471988"/>
          <p14:tracePt t="110097" x="2979738" y="4479925"/>
          <p14:tracePt t="110114" x="2965450" y="4479925"/>
          <p14:tracePt t="110130" x="2951163" y="4479925"/>
          <p14:tracePt t="110147" x="2922588" y="4479925"/>
          <p14:tracePt t="110164" x="2908300" y="4479925"/>
          <p14:tracePt t="110180" x="2900363" y="4479925"/>
          <p14:tracePt t="110297" x="2894013" y="4479925"/>
          <p14:tracePt t="110305" x="2894013" y="4486275"/>
          <p14:tracePt t="110315" x="2886075" y="4486275"/>
          <p14:tracePt t="110316" x="2871788" y="4494213"/>
          <p14:tracePt t="110330" x="2857500" y="4494213"/>
          <p14:tracePt t="110347" x="2843213" y="4500563"/>
          <p14:tracePt t="110364" x="2828925" y="4500563"/>
          <p14:tracePt t="110380" x="2822575" y="4508500"/>
          <p14:tracePt t="110398" x="2814638" y="4508500"/>
          <p14:tracePt t="110461" x="2808288" y="4508500"/>
          <p14:tracePt t="110485" x="2800350" y="4508500"/>
          <p14:tracePt t="110843" x="2808288" y="4508500"/>
          <p14:tracePt t="110851" x="2814638" y="4508500"/>
          <p14:tracePt t="110851" x="2828925" y="4508500"/>
          <p14:tracePt t="110868" x="2828925" y="4500563"/>
          <p14:tracePt t="110875" x="2836863" y="4500563"/>
          <p14:tracePt t="110883" x="2851150" y="4500563"/>
          <p14:tracePt t="110897" x="2865438" y="4494213"/>
          <p14:tracePt t="110914" x="2879725" y="4494213"/>
          <p14:tracePt t="110931" x="2894013" y="4486275"/>
          <p14:tracePt t="110947" x="2914650" y="4486275"/>
          <p14:tracePt t="110964" x="2928938" y="4479925"/>
          <p14:tracePt t="110980" x="2943225" y="4479925"/>
          <p14:tracePt t="110997" x="2957513" y="4479925"/>
          <p14:tracePt t="111013" x="2971800" y="4479925"/>
          <p14:tracePt t="111030" x="2994025" y="4479925"/>
          <p14:tracePt t="111047" x="3028950" y="4479925"/>
          <p14:tracePt t="111064" x="3057525" y="4479925"/>
          <p14:tracePt t="111080" x="3094038" y="4479925"/>
          <p14:tracePt t="111097" x="3114675" y="4479925"/>
          <p14:tracePt t="111113" x="3128963" y="4479925"/>
          <p14:tracePt t="111131" x="3136900" y="4471988"/>
          <p14:tracePt t="111147" x="3151188" y="4471988"/>
          <p14:tracePt t="111164" x="3194050" y="4471988"/>
          <p14:tracePt t="111180" x="3228975" y="4471988"/>
          <p14:tracePt t="111197" x="3271838" y="4471988"/>
          <p14:tracePt t="111213" x="3314700" y="4471988"/>
          <p14:tracePt t="111230" x="3351213" y="4471988"/>
          <p14:tracePt t="111247" x="3371850" y="4471988"/>
          <p14:tracePt t="111264" x="3400425" y="4471988"/>
          <p14:tracePt t="111280" x="3465513" y="4471988"/>
          <p14:tracePt t="111297" x="3494088" y="4471988"/>
          <p14:tracePt t="111313" x="3529013" y="4471988"/>
          <p14:tracePt t="111330" x="3551238" y="4471988"/>
          <p14:tracePt t="111347" x="3565525" y="4471988"/>
          <p14:tracePt t="111364" x="3579813" y="4471988"/>
          <p14:tracePt t="111380" x="3600450" y="4471988"/>
          <p14:tracePt t="111397" x="3614738" y="4471988"/>
          <p14:tracePt t="111413" x="3657600" y="4465638"/>
          <p14:tracePt t="111430" x="3679825" y="4465638"/>
          <p14:tracePt t="111447" x="3700463" y="4465638"/>
          <p14:tracePt t="111465" x="3722688" y="4465638"/>
          <p14:tracePt t="111481" x="3757613" y="4465638"/>
          <p14:tracePt t="111497" x="3779838" y="4465638"/>
          <p14:tracePt t="111513" x="3800475" y="4465638"/>
          <p14:tracePt t="111530" x="3829050" y="4465638"/>
          <p14:tracePt t="111547" x="3857625" y="4465638"/>
          <p14:tracePt t="111564" x="3879850" y="4465638"/>
          <p14:tracePt t="111580" x="3900488" y="4465638"/>
          <p14:tracePt t="111597" x="3943350" y="4465638"/>
          <p14:tracePt t="111613" x="4000500" y="4457700"/>
          <p14:tracePt t="111646" x="4065588" y="4457700"/>
          <p14:tracePt t="111647" x="4114800" y="4457700"/>
          <p14:tracePt t="111664" x="4137025" y="4457700"/>
          <p14:tracePt t="111783" x="4143375" y="4457700"/>
          <p14:tracePt t="111784" x="4151313" y="4457700"/>
          <p14:tracePt t="111797" x="4157663" y="4457700"/>
          <p14:tracePt t="111798" x="4165600" y="4457700"/>
          <p14:tracePt t="111815" x="4171950" y="4451350"/>
          <p14:tracePt t="111853" x="4186238" y="4451350"/>
          <p14:tracePt t="111876" x="4194175" y="4451350"/>
          <p14:tracePt t="113930" x="4214813" y="4451350"/>
          <p14:tracePt t="113939" x="4251325" y="4451350"/>
          <p14:tracePt t="113939" x="4294188" y="4451350"/>
          <p14:tracePt t="113947" x="4365625" y="4451350"/>
          <p14:tracePt t="113963" x="4443413" y="4451350"/>
          <p14:tracePt t="113980" x="4508500" y="4451350"/>
          <p14:tracePt t="113997" x="4579938" y="4451350"/>
          <p14:tracePt t="114013" x="4629150" y="4451350"/>
          <p14:tracePt t="114030" x="4643438" y="4451350"/>
          <p14:tracePt t="114047" x="4657725" y="4443413"/>
          <p14:tracePt t="114063" x="4665663" y="4443413"/>
          <p14:tracePt t="114080" x="4672013" y="4443413"/>
          <p14:tracePt t="115672" x="4665663" y="4443413"/>
          <p14:tracePt t="115687" x="4657725" y="4443413"/>
          <p14:tracePt t="115697" x="4651375" y="4443413"/>
          <p14:tracePt t="115697" x="4637088" y="4443413"/>
          <p14:tracePt t="115713" x="4614863" y="4457700"/>
          <p14:tracePt t="115729" x="4608513" y="4465638"/>
          <p14:tracePt t="115746" x="4594225" y="4465638"/>
          <p14:tracePt t="115763" x="4586288" y="4471988"/>
          <p14:tracePt t="115779" x="4579938" y="4471988"/>
          <p14:tracePt t="115796" x="4572000" y="4471988"/>
          <p14:tracePt t="115813" x="4557713" y="4471988"/>
          <p14:tracePt t="115852" x="4551363" y="4479925"/>
          <p14:tracePt t="115860" x="4543425" y="4479925"/>
          <p14:tracePt t="115868" x="4529138" y="4479925"/>
          <p14:tracePt t="115880" x="4522788" y="4479925"/>
          <p14:tracePt t="115896" x="4514850" y="4486275"/>
          <p14:tracePt t="116258" x="4508500" y="4486275"/>
          <p14:tracePt t="116821" x="4514850" y="4486275"/>
          <p14:tracePt t="116938" x="4522788" y="4486275"/>
          <p14:tracePt t="116946" x="4537075" y="4486275"/>
          <p14:tracePt t="116971" x="4543425" y="4486275"/>
          <p14:tracePt t="117016" x="4551363" y="4486275"/>
          <p14:tracePt t="117040" x="4557713" y="4486275"/>
          <p14:tracePt t="117061" x="4565650" y="4486275"/>
          <p14:tracePt t="117071" x="4572000" y="4486275"/>
          <p14:tracePt t="117079" x="4579938" y="4486275"/>
          <p14:tracePt t="117102" x="4586288" y="4486275"/>
          <p14:tracePt t="117112" x="4594225" y="4486275"/>
          <p14:tracePt t="117125" x="4600575" y="4486275"/>
          <p14:tracePt t="117130" x="4614863" y="4486275"/>
          <p14:tracePt t="117146" x="4629150" y="4486275"/>
          <p14:tracePt t="117163" x="4637088" y="4486275"/>
          <p14:tracePt t="117179" x="4665663" y="4486275"/>
          <p14:tracePt t="117197" x="4679950" y="4486275"/>
          <p14:tracePt t="117212" x="4700588" y="4486275"/>
          <p14:tracePt t="117229" x="4714875" y="4486275"/>
          <p14:tracePt t="117245" x="4743450" y="4486275"/>
          <p14:tracePt t="117262" x="4751388" y="4486275"/>
          <p14:tracePt t="117279" x="4772025" y="4486275"/>
          <p14:tracePt t="117295" x="4786313" y="4486275"/>
          <p14:tracePt t="117312" x="4808538" y="4486275"/>
          <p14:tracePt t="117329" x="4822825" y="4486275"/>
          <p14:tracePt t="117368" x="4829175" y="4486275"/>
          <p14:tracePt t="117383" x="4837113" y="4486275"/>
          <p14:tracePt t="117395" x="4843463" y="4486275"/>
          <p14:tracePt t="117396" x="4857750" y="4486275"/>
          <p14:tracePt t="117412" x="4872038" y="4486275"/>
          <p14:tracePt t="117429" x="4894263" y="4486275"/>
          <p14:tracePt t="117446" x="4908550" y="4486275"/>
          <p14:tracePt t="117462" x="4929188" y="4486275"/>
          <p14:tracePt t="117479" x="4937125" y="4486275"/>
          <p14:tracePt t="117496" x="4957763" y="4486275"/>
          <p14:tracePt t="117512" x="4972050" y="4479925"/>
          <p14:tracePt t="117529" x="4994275" y="4479925"/>
          <p14:tracePt t="117545" x="5014913" y="4479925"/>
          <p14:tracePt t="117562" x="5051425" y="4479925"/>
          <p14:tracePt t="117578" x="5094288" y="4479925"/>
          <p14:tracePt t="117595" x="5122863" y="4479925"/>
          <p14:tracePt t="117612" x="5137150" y="4479925"/>
          <p14:tracePt t="117629" x="5143500" y="4479925"/>
          <p14:tracePt t="117646" x="5157788" y="4479925"/>
          <p14:tracePt t="117662" x="5165725" y="4479925"/>
          <p14:tracePt t="117678" x="5186363" y="4479925"/>
          <p14:tracePt t="117695" x="5214938" y="4479925"/>
          <p14:tracePt t="117712" x="5229225" y="4479925"/>
          <p14:tracePt t="117729" x="5243513" y="4479925"/>
          <p14:tracePt t="117745" x="5257800" y="4479925"/>
          <p14:tracePt t="117762" x="5265738" y="4479925"/>
          <p14:tracePt t="117778" x="5272088" y="4479925"/>
          <p14:tracePt t="117813" x="5280025" y="4479925"/>
          <p14:tracePt t="117814" x="5286375" y="4479925"/>
          <p14:tracePt t="117829" x="5300663" y="4479925"/>
          <p14:tracePt t="117977" x="5308600" y="4479925"/>
          <p14:tracePt t="117985" x="5314950" y="4479925"/>
          <p14:tracePt t="117996" x="5322888" y="4479925"/>
          <p14:tracePt t="118012" x="5329238" y="4471988"/>
          <p14:tracePt t="118012" x="5351463" y="4465638"/>
          <p14:tracePt t="118029" x="5357813" y="4457700"/>
          <p14:tracePt t="118045" x="5372100" y="4457700"/>
          <p14:tracePt t="118165" x="5372100" y="4451350"/>
          <p14:tracePt t="118172" x="5380038" y="4451350"/>
          <p14:tracePt t="118188" x="5394325" y="4451350"/>
          <p14:tracePt t="118196" x="5400675" y="4443413"/>
          <p14:tracePt t="118197" x="5422900" y="4443413"/>
          <p14:tracePt t="118212" x="5443538" y="4443413"/>
          <p14:tracePt t="118228" x="5465763" y="4443413"/>
          <p14:tracePt t="118245" x="5480050" y="4437063"/>
          <p14:tracePt t="118262" x="5494338" y="4437063"/>
          <p14:tracePt t="118278" x="5508625" y="4437063"/>
          <p14:tracePt t="118295" x="5514975" y="4437063"/>
          <p14:tracePt t="118312" x="5529263" y="4437063"/>
          <p14:tracePt t="118328" x="5537200" y="4437063"/>
          <p14:tracePt t="118345" x="5543550" y="4437063"/>
          <p14:tracePt t="118362" x="5551488" y="4437063"/>
          <p14:tracePt t="118378" x="5557838" y="4437063"/>
          <p14:tracePt t="118422" x="5565775" y="4437063"/>
          <p14:tracePt t="118438" x="5572125" y="4437063"/>
          <p14:tracePt t="118463" x="5580063" y="4437063"/>
          <p14:tracePt t="118463" x="5586413" y="4437063"/>
          <p14:tracePt t="118478" x="5600700" y="4437063"/>
          <p14:tracePt t="118532" x="5614988" y="4429125"/>
          <p14:tracePt t="118547" x="5622925" y="4429125"/>
          <p14:tracePt t="118554" x="5629275" y="4429125"/>
          <p14:tracePt t="118561" x="5643563" y="4429125"/>
          <p14:tracePt t="118578" x="5651500" y="4429125"/>
          <p14:tracePt t="118595" x="5657850" y="4429125"/>
          <p14:tracePt t="118612" x="5665788" y="4429125"/>
          <p14:tracePt t="118628" x="5672138" y="4429125"/>
          <p14:tracePt t="118645" x="5686425" y="4429125"/>
          <p14:tracePt t="118661" x="5700713" y="4429125"/>
          <p14:tracePt t="118678" x="5729288" y="4429125"/>
          <p14:tracePt t="118695" x="5743575" y="4429125"/>
          <p14:tracePt t="118712" x="5757863" y="4429125"/>
          <p14:tracePt t="118728" x="5765800" y="4429125"/>
          <p14:tracePt t="118907" x="5737225" y="4429125"/>
          <p14:tracePt t="118911" x="5708650" y="4429125"/>
          <p14:tracePt t="118928" x="5694363" y="4429125"/>
          <p14:tracePt t="118929" x="5600700" y="4429125"/>
          <p14:tracePt t="118945" x="5500688" y="4429125"/>
          <p14:tracePt t="118962" x="5437188" y="4429125"/>
          <p14:tracePt t="118979" x="5380038" y="4429125"/>
          <p14:tracePt t="118995" x="5322888" y="4429125"/>
          <p14:tracePt t="119011" x="5280025" y="4429125"/>
          <p14:tracePt t="119028" x="5237163" y="4429125"/>
          <p14:tracePt t="119045" x="5180013" y="4429125"/>
          <p14:tracePt t="119061" x="5137150" y="4429125"/>
          <p14:tracePt t="119078" x="5065713" y="4429125"/>
          <p14:tracePt t="119095" x="5022850" y="4429125"/>
          <p14:tracePt t="119111" x="4994275" y="4429125"/>
          <p14:tracePt t="119128" x="4943475" y="4429125"/>
          <p14:tracePt t="119145" x="4900613" y="4429125"/>
          <p14:tracePt t="119161" x="4857750" y="4429125"/>
          <p14:tracePt t="119178" x="4765675" y="4429125"/>
          <p14:tracePt t="119195" x="4694238" y="4429125"/>
          <p14:tracePt t="119212" x="4665663" y="4429125"/>
          <p14:tracePt t="119228" x="4629150" y="4429125"/>
          <p14:tracePt t="119245" x="4614863" y="4429125"/>
          <p14:tracePt t="119261" x="4594225" y="4429125"/>
          <p14:tracePt t="119278" x="4572000" y="4429125"/>
          <p14:tracePt t="119295" x="4537075" y="4429125"/>
          <p14:tracePt t="119311" x="4514850" y="4429125"/>
          <p14:tracePt t="119328" x="4486275" y="4429125"/>
          <p14:tracePt t="119345" x="4471988" y="4429125"/>
          <p14:tracePt t="119361" x="4465638" y="4429125"/>
          <p14:tracePt t="119378" x="4457700" y="4429125"/>
          <p14:tracePt t="119394" x="4443413" y="4437063"/>
          <p14:tracePt t="119555" x="4429125" y="4451350"/>
          <p14:tracePt t="119563" x="4429125" y="4465638"/>
          <p14:tracePt t="119563" x="4429125" y="4471988"/>
          <p14:tracePt t="119579" x="4429125" y="4479925"/>
          <p14:tracePt t="119580" x="4422775" y="4514850"/>
          <p14:tracePt t="119595" x="4414838" y="4537075"/>
          <p14:tracePt t="119611" x="4408488" y="4557713"/>
          <p14:tracePt t="119628" x="4400550" y="4572000"/>
          <p14:tracePt t="119645" x="4394200" y="4600575"/>
          <p14:tracePt t="119661" x="4379913" y="4614863"/>
          <p14:tracePt t="119679" x="4371975" y="4643438"/>
          <p14:tracePt t="119695" x="4357688" y="4665663"/>
          <p14:tracePt t="119713" x="4351338" y="4679950"/>
          <p14:tracePt t="119728" x="4343400" y="4694238"/>
          <p14:tracePt t="119744" x="4337050" y="4700588"/>
          <p14:tracePt t="119761" x="4322763" y="4714875"/>
          <p14:tracePt t="119778" x="4314825" y="4729163"/>
          <p14:tracePt t="119794" x="4294188" y="4743450"/>
          <p14:tracePt t="119811" x="4286250" y="4751388"/>
          <p14:tracePt t="119828" x="4271963" y="4765675"/>
          <p14:tracePt t="119845" x="4265613" y="4765675"/>
          <p14:tracePt t="119861" x="4257675" y="4772025"/>
          <p14:tracePt t="119879" x="4251325" y="4779963"/>
          <p14:tracePt t="119894" x="4237038" y="4794250"/>
          <p14:tracePt t="119912" x="4222750" y="4800600"/>
          <p14:tracePt t="119928" x="4208463" y="4814888"/>
          <p14:tracePt t="119945" x="4200525" y="4814888"/>
          <p14:tracePt t="120024" x="4194175" y="4814888"/>
          <p14:tracePt t="120032" x="4194175" y="4822825"/>
          <p14:tracePt t="120037" x="4186238" y="4822825"/>
          <p14:tracePt t="120044" x="4171950" y="4829175"/>
          <p14:tracePt t="120061" x="4165600" y="4829175"/>
          <p14:tracePt t="120078" x="4151313" y="4829175"/>
          <p14:tracePt t="120094" x="4137025" y="4829175"/>
          <p14:tracePt t="120131" x="4129088" y="4829175"/>
          <p14:tracePt t="120150" x="4122738" y="4829175"/>
          <p14:tracePt t="120172" x="4114800" y="4829175"/>
          <p14:tracePt t="120180" x="4086225" y="4829175"/>
          <p14:tracePt t="120194" x="4071938" y="4829175"/>
          <p14:tracePt t="120195" x="4029075" y="4829175"/>
          <p14:tracePt t="120212" x="4014788" y="4837113"/>
          <p14:tracePt t="120228" x="4008438" y="4843463"/>
          <p14:tracePt t="120245" x="4000500" y="4851400"/>
          <p14:tracePt t="120261" x="3994150" y="4857750"/>
          <p14:tracePt t="120278" x="3986213" y="4865688"/>
          <p14:tracePt t="120294" x="3986213" y="4879975"/>
          <p14:tracePt t="120311" x="3986213" y="4900613"/>
          <p14:tracePt t="120327" x="3986213" y="4929188"/>
          <p14:tracePt t="120344" x="3986213" y="4943475"/>
          <p14:tracePt t="120361" x="3986213" y="4957763"/>
          <p14:tracePt t="120377" x="4000500" y="4994275"/>
          <p14:tracePt t="120394" x="4014788" y="5014913"/>
          <p14:tracePt t="120411" x="4051300" y="5043488"/>
          <p14:tracePt t="120428" x="4086225" y="5057775"/>
          <p14:tracePt t="120444" x="4157663" y="5086350"/>
          <p14:tracePt t="120461" x="4214813" y="5094288"/>
          <p14:tracePt t="120478" x="4265613" y="5100638"/>
          <p14:tracePt t="120494" x="4322763" y="5100638"/>
          <p14:tracePt t="120511" x="4357688" y="5100638"/>
          <p14:tracePt t="120527" x="4400550" y="5100638"/>
          <p14:tracePt t="120544" x="4422775" y="5100638"/>
          <p14:tracePt t="120680" x="4422775" y="5108575"/>
          <p14:tracePt t="120696" x="4414838" y="5108575"/>
          <p14:tracePt t="120704" x="4408488" y="5108575"/>
          <p14:tracePt t="120711" x="4394200" y="5122863"/>
          <p14:tracePt t="120719" x="4379913" y="5122863"/>
          <p14:tracePt t="120728" x="4357688" y="5122863"/>
          <p14:tracePt t="120744" x="4329113" y="5122863"/>
          <p14:tracePt t="120761" x="4308475" y="5122863"/>
          <p14:tracePt t="120777" x="4286250" y="5122863"/>
          <p14:tracePt t="120794" x="4237038" y="5129213"/>
          <p14:tracePt t="120811" x="4200525" y="5129213"/>
          <p14:tracePt t="120827" x="4171950" y="5129213"/>
          <p14:tracePt t="120844" x="4157663" y="5129213"/>
          <p14:tracePt t="120861" x="4129088" y="5129213"/>
          <p14:tracePt t="120877" x="4122738" y="5129213"/>
          <p14:tracePt t="120894" x="4114800" y="5129213"/>
          <p14:tracePt t="120929" x="4108450" y="5129213"/>
          <p14:tracePt t="120946" x="4100513" y="5129213"/>
          <p14:tracePt t="120946" x="4086225" y="5129213"/>
          <p14:tracePt t="120961" x="4065588" y="5122863"/>
          <p14:tracePt t="120977" x="4043363" y="5122863"/>
          <p14:tracePt t="120995" x="4022725" y="5114925"/>
          <p14:tracePt t="121011" x="4008438" y="5114925"/>
          <p14:tracePt t="121028" x="3994150" y="5108575"/>
          <p14:tracePt t="121044" x="3971925" y="5108575"/>
          <p14:tracePt t="121061" x="3943350" y="5094288"/>
          <p14:tracePt t="121077" x="3914775" y="5086350"/>
          <p14:tracePt t="121094" x="3879850" y="5086350"/>
          <p14:tracePt t="121111" x="3836988" y="5080000"/>
          <p14:tracePt t="121127" x="3794125" y="5080000"/>
          <p14:tracePt t="121144" x="3751263" y="5080000"/>
          <p14:tracePt t="121161" x="3722688" y="5080000"/>
          <p14:tracePt t="121177" x="3714750" y="5080000"/>
          <p14:tracePt t="121194" x="3679825" y="5080000"/>
          <p14:tracePt t="121211" x="3629025" y="5080000"/>
          <p14:tracePt t="121228" x="3565525" y="5080000"/>
          <p14:tracePt t="121244" x="3471863" y="5080000"/>
          <p14:tracePt t="121261" x="3394075" y="5080000"/>
          <p14:tracePt t="121277" x="3336925" y="5080000"/>
          <p14:tracePt t="121294" x="3294063" y="5080000"/>
          <p14:tracePt t="121310" x="3271838" y="5080000"/>
          <p14:tracePt t="121327" x="3257550" y="5080000"/>
          <p14:tracePt t="121344" x="3251200" y="5080000"/>
          <p14:tracePt t="121361" x="3243263" y="5080000"/>
          <p14:tracePt t="121377" x="3236913" y="5080000"/>
          <p14:tracePt t="121394" x="3222625" y="5080000"/>
          <p14:tracePt t="121410" x="3208338" y="5086350"/>
          <p14:tracePt t="121427" x="3200400" y="5086350"/>
          <p14:tracePt t="121477" x="3194050" y="5086350"/>
          <p14:tracePt t="121493" x="3186113" y="5086350"/>
          <p14:tracePt t="121500" x="3179763" y="5086350"/>
          <p14:tracePt t="121516" x="3171825" y="5086350"/>
          <p14:tracePt t="121518" x="3165475" y="5094288"/>
          <p14:tracePt t="121711" x="3179763" y="5094288"/>
          <p14:tracePt t="121719" x="3186113" y="5094288"/>
          <p14:tracePt t="121720" x="3200400" y="5094288"/>
          <p14:tracePt t="121727" x="3257550" y="5086350"/>
          <p14:tracePt t="121744" x="3322638" y="5072063"/>
          <p14:tracePt t="121762" x="3400425" y="5065713"/>
          <p14:tracePt t="121778" x="3486150" y="5065713"/>
          <p14:tracePt t="121794" x="3743325" y="5065713"/>
          <p14:tracePt t="121810" x="3951288" y="5065713"/>
          <p14:tracePt t="121827" x="4308475" y="5065713"/>
          <p14:tracePt t="121844" x="4565650" y="5065713"/>
          <p14:tracePt t="121860" x="4837113" y="5065713"/>
          <p14:tracePt t="121877" x="5094288" y="5051425"/>
          <p14:tracePt t="121894" x="5351463" y="5051425"/>
          <p14:tracePt t="121910" x="5737225" y="5037138"/>
          <p14:tracePt t="121927" x="5822950" y="5037138"/>
          <p14:tracePt t="121944" x="6015038" y="5022850"/>
          <p14:tracePt t="121944" x="6043613" y="5022850"/>
          <p14:tracePt t="121961" x="6057900" y="5022850"/>
          <p14:tracePt t="121977" x="6072188" y="5022850"/>
          <p14:tracePt t="121994" x="6080125" y="5022850"/>
          <p14:tracePt t="122010" x="6094413" y="5022850"/>
          <p14:tracePt t="122027" x="6108700" y="5014913"/>
          <p14:tracePt t="122043" x="6165850" y="5014913"/>
          <p14:tracePt t="122060" x="6215063" y="5014913"/>
          <p14:tracePt t="122077" x="6237288" y="5014913"/>
          <p14:tracePt t="122094" x="6243638" y="5014913"/>
          <p14:tracePt t="122110" x="6257925" y="5014913"/>
          <p14:tracePt t="122127" x="6272213" y="5014913"/>
          <p14:tracePt t="122251" x="6257925" y="5014913"/>
          <p14:tracePt t="122258" x="6237288" y="5014913"/>
          <p14:tracePt t="122266" x="6223000" y="5014913"/>
          <p14:tracePt t="122274" x="6208713" y="5014913"/>
          <p14:tracePt t="122278" x="6157913" y="5022850"/>
          <p14:tracePt t="122293" x="6029325" y="5029200"/>
          <p14:tracePt t="122310" x="5922963" y="5029200"/>
          <p14:tracePt t="122327" x="5808663" y="5029200"/>
          <p14:tracePt t="122344" x="5765800" y="5037138"/>
          <p14:tracePt t="122360" x="5737225" y="5037138"/>
          <p14:tracePt t="122446" x="5729288" y="5037138"/>
          <p14:tracePt t="122461" x="5722938" y="5037138"/>
          <p14:tracePt t="122469" x="5708650" y="5037138"/>
          <p14:tracePt t="122485" x="5680075" y="5037138"/>
          <p14:tracePt t="122486" x="5651500" y="5037138"/>
          <p14:tracePt t="122493" x="5608638" y="5037138"/>
          <p14:tracePt t="122510" x="5537200" y="5037138"/>
          <p14:tracePt t="122527" x="5486400" y="5037138"/>
          <p14:tracePt t="122544" x="5400675" y="5037138"/>
          <p14:tracePt t="122560" x="5351463" y="5037138"/>
          <p14:tracePt t="122577" x="5280025" y="5051425"/>
          <p14:tracePt t="122593" x="5165725" y="5051425"/>
          <p14:tracePt t="122611" x="5100638" y="5051425"/>
          <p14:tracePt t="122627" x="5051425" y="5051425"/>
          <p14:tracePt t="122644" x="5000625" y="5051425"/>
          <p14:tracePt t="122660" x="4922838" y="5051425"/>
          <p14:tracePt t="122677" x="4865688" y="5051425"/>
          <p14:tracePt t="122693" x="4822825" y="5051425"/>
          <p14:tracePt t="122710" x="4794250" y="5051425"/>
          <p14:tracePt t="122727" x="4779963" y="5051425"/>
          <p14:tracePt t="122743" x="4757738" y="5051425"/>
          <p14:tracePt t="122760" x="4737100" y="5051425"/>
          <p14:tracePt t="122777" x="4708525" y="5051425"/>
          <p14:tracePt t="122794" x="4657725" y="5051425"/>
          <p14:tracePt t="122812" x="4614863" y="5051425"/>
          <p14:tracePt t="122826" x="4557713" y="5051425"/>
          <p14:tracePt t="122843" x="4486275" y="5057775"/>
          <p14:tracePt t="122860" x="4443413" y="5057775"/>
          <p14:tracePt t="122877" x="4400550" y="5057775"/>
          <p14:tracePt t="122893" x="4365625" y="5057775"/>
          <p14:tracePt t="122910" x="4300538" y="5057775"/>
          <p14:tracePt t="122927" x="4257675" y="5057775"/>
          <p14:tracePt t="122943" x="4214813" y="5057775"/>
          <p14:tracePt t="122961" x="4157663" y="5057775"/>
          <p14:tracePt t="122961" x="4129088" y="5057775"/>
          <p14:tracePt t="122977" x="4071938" y="5057775"/>
          <p14:tracePt t="122993" x="4022725" y="5057775"/>
          <p14:tracePt t="123010" x="3986213" y="5057775"/>
          <p14:tracePt t="123026" x="3957638" y="5057775"/>
          <p14:tracePt t="123043" x="3943350" y="5057775"/>
          <p14:tracePt t="123086" x="3929063" y="5057775"/>
          <p14:tracePt t="123103" x="3922713" y="5057775"/>
          <p14:tracePt t="123110" x="3914775" y="5065713"/>
          <p14:tracePt t="123111" x="3894138" y="5065713"/>
          <p14:tracePt t="123127" x="3879850" y="5065713"/>
          <p14:tracePt t="123143" x="3871913" y="5065713"/>
          <p14:tracePt t="123160" x="3857625" y="5065713"/>
          <p14:tracePt t="123383" x="3851275" y="5072063"/>
          <p14:tracePt t="123391" x="3843338" y="5072063"/>
          <p14:tracePt t="123391" x="3836988" y="5072063"/>
          <p14:tracePt t="123410" x="3829050" y="5080000"/>
          <p14:tracePt t="123410" x="3822700" y="5080000"/>
          <p14:tracePt t="123426" x="3814763" y="5086350"/>
          <p14:tracePt t="123461" x="3808413" y="5086350"/>
          <p14:tracePt t="123462" x="3800475" y="5086350"/>
          <p14:tracePt t="123477" x="3786188" y="5094288"/>
          <p14:tracePt t="123493" x="3771900" y="5100638"/>
          <p14:tracePt t="123510" x="3751263" y="5100638"/>
          <p14:tracePt t="123526" x="3722688" y="5108575"/>
          <p14:tracePt t="123543" x="3700463" y="5108575"/>
          <p14:tracePt t="123560" x="3694113" y="5114925"/>
          <p14:tracePt t="124629" x="0" y="0"/>
        </p14:tracePtLst>
        <p14:tracePtLst>
          <p14:tracePt t="128636" x="4600575" y="4551363"/>
          <p14:tracePt t="128671" x="4614863" y="4551363"/>
          <p14:tracePt t="128687" x="4622800" y="4551363"/>
          <p14:tracePt t="128703" x="4629150" y="4551363"/>
          <p14:tracePt t="128742" x="4637088" y="4551363"/>
          <p14:tracePt t="128765" x="4643438" y="4551363"/>
          <p14:tracePt t="128789" x="4651375" y="4551363"/>
          <p14:tracePt t="128796" x="4657725" y="4551363"/>
          <p14:tracePt t="128812" x="4665663" y="4551363"/>
          <p14:tracePt t="128829" x="4672013" y="4551363"/>
          <p14:tracePt t="128843" x="4679950" y="4551363"/>
          <p14:tracePt t="128859" x="4686300" y="4551363"/>
          <p14:tracePt t="128875" x="4700588" y="4551363"/>
          <p14:tracePt t="128876" x="4722813" y="4551363"/>
          <p14:tracePt t="128891" x="4751388" y="4551363"/>
          <p14:tracePt t="128907" x="4837113" y="4551363"/>
          <p14:tracePt t="128924" x="4886325" y="4551363"/>
          <p14:tracePt t="128941" x="4929188" y="4551363"/>
          <p14:tracePt t="128957" x="4972050" y="4551363"/>
          <p14:tracePt t="128974" x="5022850" y="4551363"/>
          <p14:tracePt t="128991" x="5100638" y="4551363"/>
          <p14:tracePt t="129008" x="5143500" y="4551363"/>
          <p14:tracePt t="129024" x="5222875" y="4551363"/>
          <p14:tracePt t="129041" x="5265738" y="4551363"/>
          <p14:tracePt t="129058" x="5300663" y="4551363"/>
          <p14:tracePt t="129074" x="5329238" y="4551363"/>
          <p14:tracePt t="129091" x="5365750" y="4551363"/>
          <p14:tracePt t="129107" x="5380038" y="4551363"/>
          <p14:tracePt t="129124" x="5408613" y="4551363"/>
          <p14:tracePt t="129141" x="5429250" y="4551363"/>
          <p14:tracePt t="129157" x="5486400" y="4551363"/>
          <p14:tracePt t="129174" x="5529263" y="4551363"/>
          <p14:tracePt t="129192" x="5572125" y="4551363"/>
          <p14:tracePt t="129208" x="5614988" y="4551363"/>
          <p14:tracePt t="129225" x="5665788" y="4551363"/>
          <p14:tracePt t="129242" x="5686425" y="4551363"/>
          <p14:tracePt t="129258" x="5715000" y="4551363"/>
          <p14:tracePt t="129329" x="5722938" y="4551363"/>
          <p14:tracePt t="129350" x="5729288" y="4551363"/>
          <p14:tracePt t="129430" x="5737225" y="4551363"/>
          <p14:tracePt t="129454" x="5743575" y="4551363"/>
          <p14:tracePt t="129502" x="5751513" y="4551363"/>
          <p14:tracePt t="129525" x="5757863" y="4551363"/>
          <p14:tracePt t="129531" x="5765800" y="4551363"/>
          <p14:tracePt t="129658" x="5757863" y="4551363"/>
          <p14:tracePt t="129665" x="5737225" y="4551363"/>
          <p14:tracePt t="129665" x="5715000" y="4551363"/>
          <p14:tracePt t="129680" x="5700713" y="4551363"/>
          <p14:tracePt t="129692" x="5672138" y="4551363"/>
          <p14:tracePt t="129696" x="5608638" y="4551363"/>
          <p14:tracePt t="129709" x="5543550" y="4551363"/>
          <p14:tracePt t="129725" x="5465763" y="4551363"/>
          <p14:tracePt t="129742" x="5351463" y="4551363"/>
          <p14:tracePt t="129758" x="5286375" y="4551363"/>
          <p14:tracePt t="129775" x="5194300" y="4551363"/>
          <p14:tracePt t="129791" x="5157788" y="4551363"/>
          <p14:tracePt t="129808" x="5137150" y="4551363"/>
          <p14:tracePt t="129825" x="5108575" y="4551363"/>
          <p14:tracePt t="129842" x="5057775" y="4551363"/>
          <p14:tracePt t="129858" x="5014913" y="4551363"/>
          <p14:tracePt t="129875" x="4943475" y="4565650"/>
          <p14:tracePt t="129892" x="4914900" y="4565650"/>
          <p14:tracePt t="129909" x="4857750" y="4565650"/>
          <p14:tracePt t="129925" x="4814888" y="4572000"/>
          <p14:tracePt t="129942" x="4779963" y="4579938"/>
          <p14:tracePt t="129958" x="4743450" y="4586288"/>
          <p14:tracePt t="129975" x="4722813" y="4600575"/>
          <p14:tracePt t="129991" x="4686300" y="4600575"/>
          <p14:tracePt t="130010" x="4657725" y="4608513"/>
          <p14:tracePt t="130025" x="4608513" y="4614863"/>
          <p14:tracePt t="130042" x="4572000" y="4622800"/>
          <p14:tracePt t="130058" x="4537075" y="4629150"/>
          <p14:tracePt t="130075" x="4529138" y="4629150"/>
          <p14:tracePt t="130091" x="4522788" y="4637088"/>
          <p14:tracePt t="130126" x="4514850" y="4637088"/>
          <p14:tracePt t="130157" x="4514850" y="4643438"/>
          <p14:tracePt t="130165" x="4508500" y="4643438"/>
          <p14:tracePt t="130306" x="4522788" y="4643438"/>
          <p14:tracePt t="130314" x="4529138" y="4643438"/>
          <p14:tracePt t="130325" x="4537075" y="4643438"/>
          <p14:tracePt t="130325" x="4551363" y="4643438"/>
          <p14:tracePt t="130342" x="4586288" y="4643438"/>
          <p14:tracePt t="130358" x="4600575" y="4643438"/>
          <p14:tracePt t="130375" x="4637088" y="4637088"/>
          <p14:tracePt t="130392" x="4657725" y="4637088"/>
          <p14:tracePt t="130408" x="4708525" y="4637088"/>
          <p14:tracePt t="130425" x="4737100" y="4637088"/>
          <p14:tracePt t="130442" x="4772025" y="4629150"/>
          <p14:tracePt t="130458" x="4800600" y="4629150"/>
          <p14:tracePt t="130475" x="4851400" y="4629150"/>
          <p14:tracePt t="130491" x="4872038" y="4629150"/>
          <p14:tracePt t="130491" x="4879975" y="4629150"/>
          <p14:tracePt t="130508" x="4894263" y="4629150"/>
          <p14:tracePt t="130525" x="4937125" y="4629150"/>
          <p14:tracePt t="130541" x="4979988" y="4629150"/>
          <p14:tracePt t="130558" x="5022850" y="4629150"/>
          <p14:tracePt t="130575" x="5065713" y="4629150"/>
          <p14:tracePt t="130591" x="5129213" y="4629150"/>
          <p14:tracePt t="130608" x="5186363" y="4629150"/>
          <p14:tracePt t="130625" x="5243513" y="4629150"/>
          <p14:tracePt t="130642" x="5280025" y="4629150"/>
          <p14:tracePt t="130658" x="5343525" y="4629150"/>
          <p14:tracePt t="130675" x="5400675" y="4629150"/>
          <p14:tracePt t="130691" x="5465763" y="4629150"/>
          <p14:tracePt t="130708" x="5522913" y="4629150"/>
          <p14:tracePt t="130724" x="5572125" y="4629150"/>
          <p14:tracePt t="130741" x="5657850" y="4629150"/>
          <p14:tracePt t="130758" x="5686425" y="4629150"/>
          <p14:tracePt t="130775" x="5722938" y="4629150"/>
          <p14:tracePt t="130791" x="5743575" y="4629150"/>
          <p14:tracePt t="130808" x="5765800" y="4629150"/>
          <p14:tracePt t="130824" x="5786438" y="4629150"/>
          <p14:tracePt t="130841" x="5815013" y="4629150"/>
          <p14:tracePt t="130858" x="5851525" y="4622800"/>
          <p14:tracePt t="130874" x="5894388" y="4622800"/>
          <p14:tracePt t="130874" x="5922963" y="4622800"/>
          <p14:tracePt t="130891" x="5965825" y="4622800"/>
          <p14:tracePt t="130908" x="5972175" y="4622800"/>
          <p14:tracePt t="131244" x="5965825" y="4622800"/>
          <p14:tracePt t="131252" x="5957888" y="4622800"/>
          <p14:tracePt t="131256" x="5951538" y="4622800"/>
          <p14:tracePt t="131274" x="5943600" y="4622800"/>
          <p14:tracePt t="131275" x="5908675" y="4622800"/>
          <p14:tracePt t="131291" x="5894388" y="4622800"/>
          <p14:tracePt t="131308" x="5865813" y="4622800"/>
          <p14:tracePt t="131324" x="5808663" y="4622800"/>
          <p14:tracePt t="131341" x="5743575" y="4622800"/>
          <p14:tracePt t="131358" x="5680075" y="4622800"/>
          <p14:tracePt t="131374" x="5614988" y="4622800"/>
          <p14:tracePt t="131374" x="5586413" y="4622800"/>
          <p14:tracePt t="131392" x="5557838" y="4622800"/>
          <p14:tracePt t="131407" x="5408613" y="4622800"/>
          <p14:tracePt t="131424" x="5343525" y="4622800"/>
          <p14:tracePt t="131441" x="5300663" y="4622800"/>
          <p14:tracePt t="131458" x="5257800" y="4622800"/>
          <p14:tracePt t="131474" x="5222875" y="4622800"/>
          <p14:tracePt t="131491" x="5200650" y="4622800"/>
          <p14:tracePt t="131507" x="5151438" y="4622800"/>
          <p14:tracePt t="131525" x="5086350" y="4622800"/>
          <p14:tracePt t="131541" x="5043488" y="4622800"/>
          <p14:tracePt t="131558" x="5000625" y="4622800"/>
          <p14:tracePt t="131574" x="4965700" y="4622800"/>
          <p14:tracePt t="131591" x="4922838" y="4622800"/>
          <p14:tracePt t="131607" x="4879975" y="4622800"/>
          <p14:tracePt t="131624" x="4843463" y="4629150"/>
          <p14:tracePt t="131641" x="4794250" y="4629150"/>
          <p14:tracePt t="131658" x="4779963" y="4629150"/>
          <p14:tracePt t="131674" x="4765675" y="4629150"/>
          <p14:tracePt t="131691" x="4743450" y="4629150"/>
          <p14:tracePt t="131707" x="4729163" y="4637088"/>
          <p14:tracePt t="131724" x="4714875" y="4637088"/>
          <p14:tracePt t="131741" x="4700588" y="4637088"/>
          <p14:tracePt t="131758" x="4672013" y="4643438"/>
          <p14:tracePt t="131775" x="4637088" y="4643438"/>
          <p14:tracePt t="131791" x="4614863" y="4651375"/>
          <p14:tracePt t="131807" x="4600575" y="4651375"/>
          <p14:tracePt t="131824" x="4594225" y="4651375"/>
          <p14:tracePt t="131860" x="4586288" y="4651375"/>
          <p14:tracePt t="131875" x="4579938" y="4665663"/>
          <p14:tracePt t="131907" x="4572000" y="4665663"/>
          <p14:tracePt t="131922" x="4565650" y="4665663"/>
          <p14:tracePt t="131938" x="4557713" y="4665663"/>
          <p14:tracePt t="132133" x="4565650" y="4665663"/>
          <p14:tracePt t="132141" x="4579938" y="4665663"/>
          <p14:tracePt t="132141" x="4586288" y="4665663"/>
          <p14:tracePt t="132157" x="4600575" y="4665663"/>
          <p14:tracePt t="132158" x="4614863" y="4665663"/>
          <p14:tracePt t="132174" x="4643438" y="4665663"/>
          <p14:tracePt t="132191" x="4665663" y="4665663"/>
          <p14:tracePt t="132207" x="4686300" y="4665663"/>
          <p14:tracePt t="132224" x="4708525" y="4657725"/>
          <p14:tracePt t="132241" x="4722813" y="4657725"/>
          <p14:tracePt t="132257" x="4743450" y="4657725"/>
          <p14:tracePt t="132274" x="4814888" y="4657725"/>
          <p14:tracePt t="132291" x="4865688" y="4651375"/>
          <p14:tracePt t="132307" x="4908550" y="4651375"/>
          <p14:tracePt t="132324" x="4957763" y="4651375"/>
          <p14:tracePt t="132341" x="5008563" y="4651375"/>
          <p14:tracePt t="132357" x="5051425" y="4651375"/>
          <p14:tracePt t="132374" x="5080000" y="4651375"/>
          <p14:tracePt t="132391" x="5151438" y="4651375"/>
          <p14:tracePt t="132407" x="5194300" y="4651375"/>
          <p14:tracePt t="132424" x="5251450" y="4651375"/>
          <p14:tracePt t="132440" x="5308600" y="4651375"/>
          <p14:tracePt t="132457" x="5351463" y="4651375"/>
          <p14:tracePt t="132474" x="5380038" y="4651375"/>
          <p14:tracePt t="132490" x="5408613" y="4651375"/>
          <p14:tracePt t="132507" x="5437188" y="4643438"/>
          <p14:tracePt t="132525" x="5486400" y="4643438"/>
          <p14:tracePt t="132541" x="5529263" y="4643438"/>
          <p14:tracePt t="132557" x="5565775" y="4643438"/>
          <p14:tracePt t="132574" x="5594350" y="4643438"/>
          <p14:tracePt t="132591" x="5637213" y="4643438"/>
          <p14:tracePt t="132607" x="5672138" y="4643438"/>
          <p14:tracePt t="132624" x="5715000" y="4643438"/>
          <p14:tracePt t="132640" x="5786438" y="4643438"/>
          <p14:tracePt t="132658" x="5800725" y="4643438"/>
          <p14:tracePt t="132674" x="5808663" y="4643438"/>
          <p14:tracePt t="132690" x="5815013" y="4643438"/>
          <p14:tracePt t="132707" x="5822950" y="4643438"/>
          <p14:tracePt t="132724" x="5829300" y="4643438"/>
          <p14:tracePt t="132740" x="5837238" y="4643438"/>
          <p14:tracePt t="132774" x="5851525" y="4643438"/>
          <p14:tracePt t="132844" x="5857875" y="4643438"/>
          <p14:tracePt t="132861" x="5865813" y="4643438"/>
          <p14:tracePt t="132868" x="5872163" y="4643438"/>
          <p14:tracePt t="132883" x="5880100" y="4643438"/>
          <p14:tracePt t="132899" x="5886450" y="4643438"/>
          <p14:tracePt t="132906" x="5900738" y="4643438"/>
          <p14:tracePt t="132923" x="5908675" y="4643438"/>
          <p14:tracePt t="132924" x="5929313" y="4643438"/>
          <p14:tracePt t="132940" x="5943600" y="4643438"/>
          <p14:tracePt t="132957" x="5951538" y="4643438"/>
          <p14:tracePt t="133032" x="5957888" y="4643438"/>
          <p14:tracePt t="133227" x="5951538" y="4643438"/>
          <p14:tracePt t="133235" x="5943600" y="4643438"/>
          <p14:tracePt t="133243" x="5937250" y="4643438"/>
          <p14:tracePt t="133244" x="5929313" y="4643438"/>
          <p14:tracePt t="133257" x="5886450" y="4643438"/>
          <p14:tracePt t="133274" x="5829300" y="4643438"/>
          <p14:tracePt t="133291" x="5786438" y="4643438"/>
          <p14:tracePt t="133307" x="5737225" y="4643438"/>
          <p14:tracePt t="133323" x="5708650" y="4643438"/>
          <p14:tracePt t="133340" x="5686425" y="4643438"/>
          <p14:tracePt t="133357" x="5643563" y="4643438"/>
          <p14:tracePt t="133374" x="5537200" y="4643438"/>
          <p14:tracePt t="133390" x="5451475" y="4643438"/>
          <p14:tracePt t="133407" x="5400675" y="4643438"/>
          <p14:tracePt t="133424" x="5365750" y="4643438"/>
          <p14:tracePt t="133440" x="5322888" y="4643438"/>
          <p14:tracePt t="133457" x="5280025" y="4643438"/>
          <p14:tracePt t="133474" x="5237163" y="4643438"/>
          <p14:tracePt t="133490" x="5180013" y="4643438"/>
          <p14:tracePt t="133507" x="5086350" y="4629150"/>
          <p14:tracePt t="133523" x="5043488" y="4629150"/>
          <p14:tracePt t="133541" x="5022850" y="4629150"/>
          <p14:tracePt t="133557" x="5008563" y="4629150"/>
          <p14:tracePt t="133574" x="4986338" y="4629150"/>
          <p14:tracePt t="133590" x="4951413" y="4629150"/>
          <p14:tracePt t="133607" x="4908550" y="4629150"/>
          <p14:tracePt t="133623" x="4843463" y="4629150"/>
          <p14:tracePt t="133640" x="4808538" y="4629150"/>
          <p14:tracePt t="133657" x="4779963" y="4629150"/>
          <p14:tracePt t="133674" x="4757738" y="4629150"/>
          <p14:tracePt t="133690" x="4751388" y="4629150"/>
          <p14:tracePt t="133707" x="4743450" y="4629150"/>
          <p14:tracePt t="133751" x="4737100" y="4629150"/>
          <p14:tracePt t="133758" x="4729163" y="4637088"/>
          <p14:tracePt t="133764" x="4722813" y="4637088"/>
          <p14:tracePt t="133764" x="4714875" y="4637088"/>
          <p14:tracePt t="133774" x="4700588" y="4637088"/>
          <p14:tracePt t="133790" x="4679950" y="4637088"/>
          <p14:tracePt t="133807" x="4657725" y="4637088"/>
          <p14:tracePt t="133823" x="4651375" y="4643438"/>
          <p14:tracePt t="133915" x="4643438" y="4643438"/>
          <p14:tracePt t="133922" x="4629150" y="4643438"/>
          <p14:tracePt t="133954" x="4622800" y="4643438"/>
          <p14:tracePt t="134008" x="4614863" y="4651375"/>
          <p14:tracePt t="134174" x="4622800" y="4651375"/>
          <p14:tracePt t="134188" x="4637088" y="4651375"/>
          <p14:tracePt t="134212" x="4643438" y="4651375"/>
          <p14:tracePt t="134219" x="4651375" y="4651375"/>
          <p14:tracePt t="134226" x="4686300" y="4651375"/>
          <p14:tracePt t="134240" x="4708525" y="4651375"/>
          <p14:tracePt t="134256" x="4751388" y="4643438"/>
          <p14:tracePt t="134273" x="4794250" y="4643438"/>
          <p14:tracePt t="134290" x="4814888" y="4643438"/>
          <p14:tracePt t="134306" x="4829175" y="4643438"/>
          <p14:tracePt t="134323" x="4843463" y="4643438"/>
          <p14:tracePt t="134340" x="4857750" y="4643438"/>
          <p14:tracePt t="134356" x="4879975" y="4643438"/>
          <p14:tracePt t="134373" x="4943475" y="4643438"/>
          <p14:tracePt t="134390" x="5014913" y="4637088"/>
          <p14:tracePt t="134406" x="5094288" y="4637088"/>
          <p14:tracePt t="134423" x="5137150" y="4637088"/>
          <p14:tracePt t="134440" x="5180013" y="4637088"/>
          <p14:tracePt t="134456" x="5214938" y="4637088"/>
          <p14:tracePt t="134473" x="5243513" y="4637088"/>
          <p14:tracePt t="134490" x="5280025" y="4637088"/>
          <p14:tracePt t="134507" x="5357813" y="4622800"/>
          <p14:tracePt t="134507" x="5400675" y="4622800"/>
          <p14:tracePt t="134524" x="5422900" y="4622800"/>
          <p14:tracePt t="134540" x="5494338" y="4622800"/>
          <p14:tracePt t="134557" x="5551488" y="4622800"/>
          <p14:tracePt t="134573" x="5608638" y="4622800"/>
          <p14:tracePt t="134590" x="5657850" y="4622800"/>
          <p14:tracePt t="134606" x="5708650" y="4622800"/>
          <p14:tracePt t="134624" x="5737225" y="4622800"/>
          <p14:tracePt t="134640" x="5757863" y="4622800"/>
          <p14:tracePt t="134657" x="5780088" y="4622800"/>
          <p14:tracePt t="134673" x="5786438" y="4622800"/>
          <p14:tracePt t="134690" x="5794375" y="4622800"/>
          <p14:tracePt t="134706" x="5800725" y="4622800"/>
          <p14:tracePt t="134723" x="5815013" y="4622800"/>
          <p14:tracePt t="134740" x="5829300" y="4622800"/>
          <p14:tracePt t="134756" x="5857875" y="4622800"/>
          <p14:tracePt t="134773" x="5865813" y="4622800"/>
          <p14:tracePt t="134790" x="5872163" y="4622800"/>
          <p14:tracePt t="134806" x="5880100" y="4622800"/>
          <p14:tracePt t="134823" x="5886450" y="4622800"/>
          <p14:tracePt t="135095" x="5837238" y="4622800"/>
          <p14:tracePt t="135102" x="5822950" y="4622800"/>
          <p14:tracePt t="135110" x="5794375" y="4622800"/>
          <p14:tracePt t="135114" x="5757863" y="4629150"/>
          <p14:tracePt t="135123" x="5694363" y="4629150"/>
          <p14:tracePt t="135139" x="5586413" y="4629150"/>
          <p14:tracePt t="135159" x="5508625" y="4629150"/>
          <p14:tracePt t="135173" x="5457825" y="4629150"/>
          <p14:tracePt t="135190" x="5394325" y="4629150"/>
          <p14:tracePt t="135206" x="5286375" y="4629150"/>
          <p14:tracePt t="135223" x="5208588" y="4629150"/>
          <p14:tracePt t="135239" x="5151438" y="4629150"/>
          <p14:tracePt t="135256" x="5080000" y="4629150"/>
          <p14:tracePt t="135273" x="5022850" y="4629150"/>
          <p14:tracePt t="135290" x="4914900" y="4629150"/>
          <p14:tracePt t="135306" x="4865688" y="4637088"/>
          <p14:tracePt t="135323" x="4808538" y="4637088"/>
          <p14:tracePt t="135339" x="4743450" y="4637088"/>
          <p14:tracePt t="135356" x="4714875" y="4637088"/>
          <p14:tracePt t="135373" x="4700588" y="4637088"/>
          <p14:tracePt t="135390" x="4686300" y="4637088"/>
          <p14:tracePt t="135406" x="4657725" y="4637088"/>
          <p14:tracePt t="135423" x="4637088" y="4637088"/>
          <p14:tracePt t="135439" x="4629150" y="4637088"/>
          <p14:tracePt t="135456" x="4622800" y="4643438"/>
          <p14:tracePt t="135642" x="4637088" y="4643438"/>
          <p14:tracePt t="135649" x="4651375" y="4643438"/>
          <p14:tracePt t="135657" x="4672013" y="4643438"/>
          <p14:tracePt t="135658" x="4686300" y="4643438"/>
          <p14:tracePt t="135673" x="4779963" y="4637088"/>
          <p14:tracePt t="135689" x="4857750" y="4622800"/>
          <p14:tracePt t="135706" x="5014913" y="4600575"/>
          <p14:tracePt t="135723" x="5129213" y="4586288"/>
          <p14:tracePt t="135739" x="5229225" y="4586288"/>
          <p14:tracePt t="135757" x="5372100" y="4579938"/>
          <p14:tracePt t="135773" x="5529263" y="4579938"/>
          <p14:tracePt t="135789" x="5737225" y="4565650"/>
          <p14:tracePt t="135806" x="5822950" y="4565650"/>
          <p14:tracePt t="135822" x="5872163" y="4565650"/>
          <p14:tracePt t="135839" x="5908675" y="4565650"/>
          <p14:tracePt t="135856" x="5915025" y="4565650"/>
          <p14:tracePt t="135872" x="5922963" y="4565650"/>
          <p14:tracePt t="135962" x="5929313" y="4565650"/>
          <p14:tracePt t="135969" x="5943600" y="4565650"/>
          <p14:tracePt t="136001" x="5951538" y="4565650"/>
          <p14:tracePt t="136141" x="5943600" y="4565650"/>
          <p14:tracePt t="136149" x="5929313" y="4565650"/>
          <p14:tracePt t="136157" x="5915025" y="4565650"/>
          <p14:tracePt t="136165" x="5894388" y="4565650"/>
          <p14:tracePt t="136165" x="5880100" y="4565650"/>
          <p14:tracePt t="136175" x="5837238" y="4565650"/>
          <p14:tracePt t="136190" x="5794375" y="4565650"/>
          <p14:tracePt t="136206" x="5700713" y="4565650"/>
          <p14:tracePt t="136222" x="5637213" y="4565650"/>
          <p14:tracePt t="136240" x="5572125" y="4565650"/>
          <p14:tracePt t="136256" x="5500688" y="4565650"/>
          <p14:tracePt t="136273" x="5429250" y="4565650"/>
          <p14:tracePt t="136289" x="5322888" y="4565650"/>
          <p14:tracePt t="136306" x="5257800" y="4579938"/>
          <p14:tracePt t="136322" x="5186363" y="4579938"/>
          <p14:tracePt t="136339" x="5100638" y="4579938"/>
          <p14:tracePt t="136356" x="5043488" y="4579938"/>
          <p14:tracePt t="136372" x="5000625" y="4579938"/>
          <p14:tracePt t="136389" x="4957763" y="4586288"/>
          <p14:tracePt t="136406" x="4929188" y="4586288"/>
          <p14:tracePt t="136422" x="4900613" y="4586288"/>
          <p14:tracePt t="136439" x="4879975" y="4586288"/>
          <p14:tracePt t="136456" x="4857750" y="4586288"/>
          <p14:tracePt t="136472" x="4843463" y="4586288"/>
          <p14:tracePt t="136489" x="4814888" y="4586288"/>
          <p14:tracePt t="136506" x="4794250" y="4594225"/>
          <p14:tracePt t="136522" x="4772025" y="4594225"/>
          <p14:tracePt t="136571" x="4765675" y="4594225"/>
          <p14:tracePt t="136594" x="4757738" y="4594225"/>
          <p14:tracePt t="136618" x="4751388" y="4594225"/>
          <p14:tracePt t="136633" x="4743450" y="4594225"/>
          <p14:tracePt t="136649" x="4737100" y="4594225"/>
          <p14:tracePt t="136665" x="4722813" y="4594225"/>
          <p14:tracePt t="136962" x="4737100" y="4594225"/>
          <p14:tracePt t="136969" x="4751388" y="4594225"/>
          <p14:tracePt t="136977" x="4772025" y="4594225"/>
          <p14:tracePt t="136989" x="4808538" y="4594225"/>
          <p14:tracePt t="136993" x="4865688" y="4594225"/>
          <p14:tracePt t="137005" x="4943475" y="4572000"/>
          <p14:tracePt t="137022" x="5037138" y="4565650"/>
          <p14:tracePt t="137039" x="5214938" y="4537075"/>
          <p14:tracePt t="137056" x="5294313" y="4537075"/>
          <p14:tracePt t="137072" x="5400675" y="4529138"/>
          <p14:tracePt t="137089" x="5480050" y="4529138"/>
          <p14:tracePt t="137106" x="5543550" y="4529138"/>
          <p14:tracePt t="137122" x="5586413" y="4529138"/>
          <p14:tracePt t="137139" x="5629275" y="4529138"/>
          <p14:tracePt t="137155" x="5651500" y="4529138"/>
          <p14:tracePt t="137172" x="5657850" y="4529138"/>
          <p14:tracePt t="137251" x="5665788" y="4529138"/>
          <p14:tracePt t="137258" x="5672138" y="4529138"/>
          <p14:tracePt t="137272" x="5686425" y="4529138"/>
          <p14:tracePt t="137273" x="5694363" y="4529138"/>
          <p14:tracePt t="137289" x="5715000" y="4529138"/>
          <p14:tracePt t="137306" x="5722938" y="4529138"/>
          <p14:tracePt t="137344" x="5729288" y="4529138"/>
          <p14:tracePt t="137368" x="5737225" y="4529138"/>
          <p14:tracePt t="137383" x="5743575" y="4529138"/>
          <p14:tracePt t="137397" x="5751513" y="4529138"/>
          <p14:tracePt t="137455" x="5743575" y="4529138"/>
          <p14:tracePt t="137464" x="5722938" y="4529138"/>
          <p14:tracePt t="137465" x="5700713" y="4529138"/>
          <p14:tracePt t="137472" x="5629275" y="4529138"/>
          <p14:tracePt t="137489" x="5551488" y="4551363"/>
          <p14:tracePt t="137505" x="5465763" y="4572000"/>
          <p14:tracePt t="137522" x="5400675" y="4579938"/>
          <p14:tracePt t="137539" x="5314950" y="4579938"/>
          <p14:tracePt t="137556" x="5294313" y="4579938"/>
          <p14:tracePt t="137572" x="5251450" y="4579938"/>
          <p14:tracePt t="137588" x="5214938" y="4579938"/>
          <p14:tracePt t="137605" x="5165725" y="4579938"/>
          <p14:tracePt t="137622" x="5122863" y="4579938"/>
          <p14:tracePt t="137639" x="5086350" y="4579938"/>
          <p14:tracePt t="137656" x="5051425" y="4586288"/>
          <p14:tracePt t="137672" x="5037138" y="4586288"/>
          <p14:tracePt t="137689" x="5022850" y="4594225"/>
          <p14:tracePt t="137705" x="5008563" y="4594225"/>
          <p14:tracePt t="137722" x="4994275" y="4600575"/>
          <p14:tracePt t="137738" x="4979988" y="4600575"/>
          <p14:tracePt t="137755" x="4965700" y="4600575"/>
          <p14:tracePt t="137772" x="4951413" y="4608513"/>
          <p14:tracePt t="137788" x="4929188" y="4608513"/>
          <p14:tracePt t="137806" x="4922838" y="4608513"/>
          <p14:tracePt t="137822" x="4908550" y="4608513"/>
          <p14:tracePt t="137839" x="4894263" y="4608513"/>
          <p14:tracePt t="137855" x="4886325" y="4608513"/>
          <p14:tracePt t="137872" x="4872038" y="4608513"/>
          <p14:tracePt t="137888" x="4857750" y="4614863"/>
          <p14:tracePt t="137905" x="4814888" y="4614863"/>
          <p14:tracePt t="137922" x="4765675" y="4622800"/>
          <p14:tracePt t="137938" x="4729163" y="4629150"/>
          <p14:tracePt t="137955" x="4708525" y="4643438"/>
          <p14:tracePt t="137972" x="4694238" y="4651375"/>
          <p14:tracePt t="137989" x="4672013" y="4657725"/>
          <p14:tracePt t="138005" x="4657725" y="4657725"/>
          <p14:tracePt t="138065" x="4651375" y="4665663"/>
          <p14:tracePt t="138071" x="4643438" y="4665663"/>
          <p14:tracePt t="138071" x="4637088" y="4665663"/>
          <p14:tracePt t="138087" x="4622800" y="4665663"/>
          <p14:tracePt t="138485" x="4629150" y="4665663"/>
          <p14:tracePt t="138501" x="4637088" y="4665663"/>
          <p14:tracePt t="138508" x="4643438" y="4665663"/>
          <p14:tracePt t="138508" x="4651375" y="4665663"/>
          <p14:tracePt t="138524" x="4657725" y="4665663"/>
          <p14:tracePt t="138540" x="4672013" y="4665663"/>
          <p14:tracePt t="138542" x="4679950" y="4657725"/>
          <p14:tracePt t="138555" x="4700588" y="4657725"/>
          <p14:tracePt t="138572" x="4714875" y="4651375"/>
          <p14:tracePt t="138588" x="4751388" y="4643438"/>
          <p14:tracePt t="138605" x="4772025" y="4643438"/>
          <p14:tracePt t="138622" x="4800600" y="4629150"/>
          <p14:tracePt t="138638" x="4851400" y="4629150"/>
          <p14:tracePt t="138655" x="4879975" y="4622800"/>
          <p14:tracePt t="138672" x="4943475" y="4614863"/>
          <p14:tracePt t="138689" x="5008563" y="4614863"/>
          <p14:tracePt t="138705" x="5043488" y="4608513"/>
          <p14:tracePt t="138722" x="5086350" y="4608513"/>
          <p14:tracePt t="138738" x="5122863" y="4608513"/>
          <p14:tracePt t="138755" x="5186363" y="4608513"/>
          <p14:tracePt t="138771" x="5229225" y="4608513"/>
          <p14:tracePt t="138788" x="5300663" y="4608513"/>
          <p14:tracePt t="138805" x="5343525" y="4608513"/>
          <p14:tracePt t="138821" x="5386388" y="4608513"/>
          <p14:tracePt t="138838" x="5422900" y="4608513"/>
          <p14:tracePt t="138855" x="5451475" y="4608513"/>
          <p14:tracePt t="138871" x="5486400" y="4608513"/>
          <p14:tracePt t="138888" x="5543550" y="4608513"/>
          <p14:tracePt t="138905" x="5565775" y="4608513"/>
          <p14:tracePt t="138922" x="5622925" y="4608513"/>
          <p14:tracePt t="138938" x="5657850" y="4608513"/>
          <p14:tracePt t="138955" x="5700713" y="4608513"/>
          <p14:tracePt t="138971" x="5743575" y="4608513"/>
          <p14:tracePt t="138988" x="5765800" y="4608513"/>
          <p14:tracePt t="139005" x="5794375" y="4608513"/>
          <p14:tracePt t="139022" x="5808663" y="4608513"/>
          <p14:tracePt t="139038" x="5829300" y="4608513"/>
          <p14:tracePt t="139055" x="5843588" y="4608513"/>
          <p14:tracePt t="139071" x="5851525" y="4608513"/>
          <p14:tracePt t="139088" x="5865813" y="4608513"/>
          <p14:tracePt t="139104" x="5880100" y="4608513"/>
          <p14:tracePt t="139121" x="5886450" y="4608513"/>
          <p14:tracePt t="139138" x="5894388" y="4608513"/>
          <p14:tracePt t="139337" x="5886450" y="4608513"/>
          <p14:tracePt t="139338" x="5872163" y="4608513"/>
          <p14:tracePt t="139347" x="5851525" y="4608513"/>
          <p14:tracePt t="139354" x="5808663" y="4608513"/>
          <p14:tracePt t="139371" x="5780088" y="4608513"/>
          <p14:tracePt t="139388" x="5700713" y="4608513"/>
          <p14:tracePt t="139404" x="5622925" y="4608513"/>
          <p14:tracePt t="139421" x="5529263" y="4608513"/>
          <p14:tracePt t="139438" x="5494338" y="4608513"/>
          <p14:tracePt t="139455" x="5465763" y="4608513"/>
          <p14:tracePt t="139471" x="5422900" y="4608513"/>
          <p14:tracePt t="139488" x="5365750" y="4608513"/>
          <p14:tracePt t="139505" x="5272088" y="4608513"/>
          <p14:tracePt t="139521" x="5237163" y="4608513"/>
          <p14:tracePt t="139538" x="5214938" y="4608513"/>
          <p14:tracePt t="139555" x="5186363" y="4608513"/>
          <p14:tracePt t="139571" x="5165725" y="4608513"/>
          <p14:tracePt t="139588" x="5122863" y="4608513"/>
          <p14:tracePt t="139604" x="5080000" y="4608513"/>
          <p14:tracePt t="139621" x="5029200" y="4608513"/>
          <p14:tracePt t="139638" x="4965700" y="4608513"/>
          <p14:tracePt t="139654" x="4908550" y="4608513"/>
          <p14:tracePt t="139671" x="4872038" y="4608513"/>
          <p14:tracePt t="139689" x="4837113" y="4608513"/>
          <p14:tracePt t="139705" x="4822825" y="4608513"/>
          <p14:tracePt t="139721" x="4800600" y="4608513"/>
          <p14:tracePt t="139738" x="4786313" y="4608513"/>
          <p14:tracePt t="139754" x="4772025" y="4608513"/>
          <p14:tracePt t="139771" x="4765675" y="4608513"/>
          <p14:tracePt t="139788" x="4751388" y="4608513"/>
          <p14:tracePt t="139804" x="4737100" y="4608513"/>
          <p14:tracePt t="139821" x="4729163" y="4608513"/>
          <p14:tracePt t="139839" x="4722813" y="4608513"/>
          <p14:tracePt t="139854" x="4714875" y="4608513"/>
          <p14:tracePt t="139871" x="4708525" y="4608513"/>
          <p14:tracePt t="139888" x="4700588" y="4608513"/>
          <p14:tracePt t="140329" x="4708525" y="4608513"/>
          <p14:tracePt t="140344" x="4714875" y="4608513"/>
          <p14:tracePt t="140352" x="4722813" y="4600575"/>
          <p14:tracePt t="140360" x="4737100" y="4600575"/>
          <p14:tracePt t="140371" x="4743450" y="4594225"/>
          <p14:tracePt t="140387" x="4757738" y="4594225"/>
          <p14:tracePt t="140404" x="4772025" y="4594225"/>
          <p14:tracePt t="140421" x="4800600" y="4586288"/>
          <p14:tracePt t="140438" x="4829175" y="4586288"/>
          <p14:tracePt t="140454" x="4851400" y="4586288"/>
          <p14:tracePt t="140471" x="4879975" y="4579938"/>
          <p14:tracePt t="140487" x="4922838" y="4579938"/>
          <p14:tracePt t="140504" x="4994275" y="4579938"/>
          <p14:tracePt t="140521" x="5086350" y="4579938"/>
          <p14:tracePt t="140538" x="5108575" y="4565650"/>
          <p14:tracePt t="140554" x="5143500" y="4565650"/>
          <p14:tracePt t="140571" x="5157788" y="4565650"/>
          <p14:tracePt t="140588" x="5180013" y="4565650"/>
          <p14:tracePt t="140604" x="5222875" y="4565650"/>
          <p14:tracePt t="140621" x="5265738" y="4565650"/>
          <p14:tracePt t="140638" x="5365750" y="4565650"/>
          <p14:tracePt t="140654" x="5408613" y="4565650"/>
          <p14:tracePt t="140671" x="5443538" y="4565650"/>
          <p14:tracePt t="140687" x="5480050" y="4572000"/>
          <p14:tracePt t="140705" x="5514975" y="4572000"/>
          <p14:tracePt t="140721" x="5537200" y="4572000"/>
          <p14:tracePt t="140738" x="5565775" y="4572000"/>
          <p14:tracePt t="140754" x="5580063" y="4572000"/>
          <p14:tracePt t="140771" x="5637213" y="4572000"/>
          <p14:tracePt t="140787" x="5700713" y="4572000"/>
          <p14:tracePt t="140804" x="5772150" y="4572000"/>
          <p14:tracePt t="140821" x="5786438" y="4572000"/>
          <p14:tracePt t="140837" x="5786438" y="4579938"/>
          <p14:tracePt t="140962" x="5780088" y="4579938"/>
          <p14:tracePt t="140969" x="5765800" y="4586288"/>
          <p14:tracePt t="140979" x="5751513" y="4586288"/>
          <p14:tracePt t="140988" x="5729288" y="4586288"/>
          <p14:tracePt t="141004" x="5686425" y="4586288"/>
          <p14:tracePt t="141004" x="5608638" y="4594225"/>
          <p14:tracePt t="141020" x="5451475" y="4594225"/>
          <p14:tracePt t="141037" x="5372100" y="4594225"/>
          <p14:tracePt t="141054" x="5314950" y="4594225"/>
          <p14:tracePt t="141071" x="5308600" y="4594225"/>
          <p14:tracePt t="141087" x="5280025" y="4594225"/>
          <p14:tracePt t="141104" x="5257800" y="4594225"/>
          <p14:tracePt t="141120" x="5229225" y="4594225"/>
          <p14:tracePt t="141137" x="5157788" y="4594225"/>
          <p14:tracePt t="141154" x="5129213" y="4594225"/>
          <p14:tracePt t="141170" x="5108575" y="4594225"/>
          <p14:tracePt t="141187" x="5072063" y="4594225"/>
          <p14:tracePt t="141205" x="5051425" y="4594225"/>
          <p14:tracePt t="141221" x="5029200" y="4594225"/>
          <p14:tracePt t="141237" x="5008563" y="4594225"/>
          <p14:tracePt t="141254" x="4986338" y="4594225"/>
          <p14:tracePt t="141270" x="4929188" y="4594225"/>
          <p14:tracePt t="141287" x="4900613" y="4594225"/>
          <p14:tracePt t="141304" x="4837113" y="4600575"/>
          <p14:tracePt t="141323" x="4800600" y="4608513"/>
          <p14:tracePt t="141339" x="4757738" y="4622800"/>
          <p14:tracePt t="141355" x="4714875" y="4629150"/>
          <p14:tracePt t="141370" x="4679950" y="4637088"/>
          <p14:tracePt t="141388" x="4651375" y="4651375"/>
          <p14:tracePt t="141404" x="4629150" y="4651375"/>
          <p14:tracePt t="141421" x="4608513" y="4651375"/>
          <p14:tracePt t="141437" x="4579938" y="4657725"/>
          <p14:tracePt t="141454" x="4565650" y="4665663"/>
          <p14:tracePt t="141470" x="4557713" y="4665663"/>
          <p14:tracePt t="141487" x="4551363" y="4665663"/>
          <p14:tracePt t="141532" x="4537075" y="4665663"/>
          <p14:tracePt t="141854" x="4543425" y="4665663"/>
          <p14:tracePt t="141860" x="4557713" y="4665663"/>
          <p14:tracePt t="141876" x="4572000" y="4665663"/>
          <p14:tracePt t="141880" x="4579938" y="4657725"/>
          <p14:tracePt t="141887" x="4622800" y="4657725"/>
          <p14:tracePt t="141904" x="4643438" y="4643438"/>
          <p14:tracePt t="141920" x="4679950" y="4637088"/>
          <p14:tracePt t="141937" x="4737100" y="4629150"/>
          <p14:tracePt t="141954" x="4837113" y="4622800"/>
          <p14:tracePt t="141970" x="4908550" y="4608513"/>
          <p14:tracePt t="141987" x="4957763" y="4608513"/>
          <p14:tracePt t="142003" x="5080000" y="4608513"/>
          <p14:tracePt t="142020" x="5143500" y="4608513"/>
          <p14:tracePt t="142037" x="5208588" y="4608513"/>
          <p14:tracePt t="142054" x="5272088" y="4608513"/>
          <p14:tracePt t="142070" x="5386388" y="4608513"/>
          <p14:tracePt t="142088" x="5443538" y="4608513"/>
          <p14:tracePt t="142103" x="5500688" y="4608513"/>
          <p14:tracePt t="142120" x="5543550" y="4608513"/>
          <p14:tracePt t="142137" x="5622925" y="4608513"/>
          <p14:tracePt t="142154" x="5643563" y="4608513"/>
          <p14:tracePt t="142170" x="5657850" y="4608513"/>
          <p14:tracePt t="142187" x="5672138" y="4608513"/>
          <p14:tracePt t="142204" x="5715000" y="4608513"/>
          <p14:tracePt t="142220" x="5737225" y="4608513"/>
          <p14:tracePt t="142237" x="5751513" y="4608513"/>
          <p14:tracePt t="142254" x="5772150" y="4608513"/>
          <p14:tracePt t="142270" x="5786438" y="4608513"/>
          <p14:tracePt t="142305" x="5794375" y="4608513"/>
          <p14:tracePt t="142305" x="5800725" y="4614863"/>
          <p14:tracePt t="142320" x="5822950" y="4614863"/>
          <p14:tracePt t="142337" x="5837238" y="4614863"/>
          <p14:tracePt t="142354" x="5843588" y="4614863"/>
          <p14:tracePt t="142391" x="5851525" y="4614863"/>
          <p14:tracePt t="142407" x="5857875" y="4614863"/>
          <p14:tracePt t="142446" x="5865813" y="4614863"/>
          <p14:tracePt t="142540" x="5857875" y="4622800"/>
          <p14:tracePt t="142548" x="5843588" y="4622800"/>
          <p14:tracePt t="142555" x="5837238" y="4637088"/>
          <p14:tracePt t="142563" x="5815013" y="4637088"/>
          <p14:tracePt t="142571" x="5765800" y="4651375"/>
          <p14:tracePt t="142587" x="5715000" y="4651375"/>
          <p14:tracePt t="142603" x="5665788" y="4651375"/>
          <p14:tracePt t="142620" x="5608638" y="4651375"/>
          <p14:tracePt t="142636" x="5494338" y="4651375"/>
          <p14:tracePt t="142654" x="5414963" y="4651375"/>
          <p14:tracePt t="142670" x="5337175" y="4651375"/>
          <p14:tracePt t="142687" x="5257800" y="4651375"/>
          <p14:tracePt t="142703" x="5165725" y="4651375"/>
          <p14:tracePt t="142720" x="5122863" y="4651375"/>
          <p14:tracePt t="142737" x="5094288" y="4651375"/>
          <p14:tracePt t="142753" x="5037138" y="4651375"/>
          <p14:tracePt t="142770" x="4972050" y="4651375"/>
          <p14:tracePt t="142786" x="4908550" y="4651375"/>
          <p14:tracePt t="142803" x="4829175" y="4651375"/>
          <p14:tracePt t="142820" x="4737100" y="4651375"/>
          <p14:tracePt t="142837" x="4665663" y="4637088"/>
          <p14:tracePt t="142853" x="4622800" y="4637088"/>
          <p14:tracePt t="142870" x="4594225" y="4637088"/>
          <p14:tracePt t="142886" x="4565650" y="4637088"/>
          <p14:tracePt t="142923" x="4557713" y="4637088"/>
          <p14:tracePt t="143039" x="4551363" y="4637088"/>
          <p14:tracePt t="143047" x="4543425" y="4637088"/>
          <p14:tracePt t="143063" x="4537075" y="4637088"/>
          <p14:tracePt t="143212" x="4543425" y="4629150"/>
          <p14:tracePt t="143219" x="4572000" y="4629150"/>
          <p14:tracePt t="143235" x="4614863" y="4622800"/>
          <p14:tracePt t="143245" x="4629150" y="4614863"/>
          <p14:tracePt t="143253" x="4722813" y="4600575"/>
          <p14:tracePt t="143270" x="4765675" y="4594225"/>
          <p14:tracePt t="143286" x="4822825" y="4594225"/>
          <p14:tracePt t="143303" x="4879975" y="4594225"/>
          <p14:tracePt t="143320" x="4957763" y="4594225"/>
          <p14:tracePt t="143337" x="5014913" y="4594225"/>
          <p14:tracePt t="143353" x="5057775" y="4594225"/>
          <p14:tracePt t="143370" x="5100638" y="4594225"/>
          <p14:tracePt t="143387" x="5200650" y="4594225"/>
          <p14:tracePt t="143403" x="5251450" y="4594225"/>
          <p14:tracePt t="143420" x="5272088" y="4594225"/>
          <p14:tracePt t="143436" x="5286375" y="4594225"/>
          <p14:tracePt t="143453" x="5294313" y="4594225"/>
          <p14:tracePt t="143516" x="5308600" y="4594225"/>
          <p14:tracePt t="143524" x="5314950" y="4594225"/>
          <p14:tracePt t="143532" x="5322888" y="4594225"/>
          <p14:tracePt t="143536" x="5337175" y="4594225"/>
          <p14:tracePt t="143553" x="5357813" y="4594225"/>
          <p14:tracePt t="143570" x="5372100" y="4594225"/>
          <p14:tracePt t="143586" x="5394325" y="4594225"/>
          <p14:tracePt t="143603" x="5422900" y="4594225"/>
          <p14:tracePt t="143620" x="5437188" y="4594225"/>
          <p14:tracePt t="143636" x="5443538" y="4594225"/>
          <p14:tracePt t="143712" x="5451475" y="4594225"/>
          <p14:tracePt t="143750" x="5457825" y="4594225"/>
          <p14:tracePt t="144063" x="5451475" y="4594225"/>
          <p14:tracePt t="144438" x="5443538" y="4594225"/>
          <p14:tracePt t="144445" x="5422900" y="4594225"/>
          <p14:tracePt t="144453" x="5408613" y="4594225"/>
          <p14:tracePt t="144469" x="5400675" y="4594225"/>
          <p14:tracePt t="144470" x="5380038" y="4594225"/>
          <p14:tracePt t="144486" x="5357813" y="4594225"/>
          <p14:tracePt t="144503" x="5322888" y="4594225"/>
          <p14:tracePt t="144519" x="5280025" y="4594225"/>
          <p14:tracePt t="144536" x="5229225" y="4594225"/>
          <p14:tracePt t="144553" x="5172075" y="4594225"/>
          <p14:tracePt t="144569" x="5114925" y="4594225"/>
          <p14:tracePt t="144586" x="5043488" y="4594225"/>
          <p14:tracePt t="144603" x="4979988" y="4594225"/>
          <p14:tracePt t="144619" x="4965700" y="4594225"/>
          <p14:tracePt t="144636" x="4951413" y="4594225"/>
          <p14:tracePt t="144652" x="4929188" y="4594225"/>
          <p14:tracePt t="144669" x="4886325" y="4594225"/>
          <p14:tracePt t="144686" x="4843463" y="4594225"/>
          <p14:tracePt t="144702" x="4808538" y="4594225"/>
          <p14:tracePt t="144719" x="4786313" y="4594225"/>
          <p14:tracePt t="144805" x="4779963" y="4594225"/>
          <p14:tracePt t="144813" x="4772025" y="4594225"/>
          <p14:tracePt t="144827" x="4765675" y="4594225"/>
          <p14:tracePt t="144828" x="4757738" y="4600575"/>
          <p14:tracePt t="144836" x="4708525" y="4600575"/>
          <p14:tracePt t="144853" x="4672013" y="4614863"/>
          <p14:tracePt t="144953" x="4665663" y="4622800"/>
          <p14:tracePt t="144969" x="4657725" y="4622800"/>
          <p14:tracePt t="144984" x="4651375" y="4622800"/>
          <p14:tracePt t="144994" x="4651375" y="4629150"/>
          <p14:tracePt t="145406" x="4643438" y="4629150"/>
          <p14:tracePt t="145422" x="4629150" y="4629150"/>
          <p14:tracePt t="145430" x="4622800" y="4637088"/>
          <p14:tracePt t="145445" x="4608513" y="4637088"/>
          <p14:tracePt t="145452" x="4600575" y="4643438"/>
          <p14:tracePt t="145454" x="4579938" y="4643438"/>
          <p14:tracePt t="145470" x="4565650" y="4651375"/>
          <p14:tracePt t="145486" x="4529138" y="4651375"/>
          <p14:tracePt t="145502" x="4508500" y="4657725"/>
          <p14:tracePt t="145519" x="4500563" y="4657725"/>
          <p14:tracePt t="145562" x="4494213" y="4657725"/>
          <p14:tracePt t="145580" x="4486275" y="4657725"/>
          <p14:tracePt t="145587" x="4479925" y="4665663"/>
          <p14:tracePt t="145587" x="4471988" y="4665663"/>
          <p14:tracePt t="145602" x="4457700" y="4665663"/>
          <p14:tracePt t="146031" x="4451350" y="4665663"/>
          <p14:tracePt t="146063" x="4443413" y="4665663"/>
          <p14:tracePt t="146086" x="4437063" y="4665663"/>
          <p14:tracePt t="146102" x="4429125" y="4665663"/>
          <p14:tracePt t="146117" x="4422775" y="4665663"/>
          <p14:tracePt t="146127" x="4414838" y="4665663"/>
          <p14:tracePt t="146138" x="4408488" y="4665663"/>
          <p14:tracePt t="146152" x="4394200" y="4665663"/>
          <p14:tracePt t="146152" x="4386263" y="4665663"/>
          <p14:tracePt t="146169" x="4365625" y="4665663"/>
          <p14:tracePt t="146185" x="4343400" y="4665663"/>
          <p14:tracePt t="146202" x="4329113" y="4665663"/>
          <p14:tracePt t="146219" x="4294188" y="4665663"/>
          <p14:tracePt t="146235" x="4257675" y="4665663"/>
          <p14:tracePt t="146252" x="4214813" y="4665663"/>
          <p14:tracePt t="146268" x="4165600" y="4665663"/>
          <p14:tracePt t="146285" x="4151313" y="4665663"/>
          <p14:tracePt t="146302" x="4114800" y="4665663"/>
          <p14:tracePt t="146319" x="4079875" y="4665663"/>
          <p14:tracePt t="146335" x="4043363" y="4665663"/>
          <p14:tracePt t="146352" x="4008438" y="4665663"/>
          <p14:tracePt t="146368" x="3994150" y="4665663"/>
          <p14:tracePt t="146610" x="4000500" y="4657725"/>
          <p14:tracePt t="146617" x="4014788" y="4651375"/>
          <p14:tracePt t="146617" x="4022725" y="4651375"/>
          <p14:tracePt t="146649" x="4057650" y="4651375"/>
          <p14:tracePt t="146661" x="4065588" y="4643438"/>
          <p14:tracePt t="146661" x="4071938" y="4643438"/>
          <p14:tracePt t="146668" x="4079875" y="4637088"/>
          <p14:tracePt t="146678" x="4086225" y="4637088"/>
          <p14:tracePt t="146686" x="4100513" y="4637088"/>
          <p14:tracePt t="146703" x="4122738" y="4629150"/>
          <p14:tracePt t="146720" x="4129088" y="4629150"/>
          <p14:tracePt t="146736" x="4137025" y="4629150"/>
          <p14:tracePt t="147330" x="4165600" y="4629150"/>
          <p14:tracePt t="147338" x="4171950" y="4629150"/>
          <p14:tracePt t="147345" x="4186238" y="4629150"/>
          <p14:tracePt t="147352" x="4214813" y="4629150"/>
          <p14:tracePt t="147369" x="4222750" y="4629150"/>
          <p14:tracePt t="147370" x="4251325" y="4629150"/>
          <p14:tracePt t="147386" x="4286250" y="4629150"/>
          <p14:tracePt t="147403" x="4294188" y="4629150"/>
          <p14:tracePt t="147419" x="4300538" y="4629150"/>
          <p14:tracePt t="147436" x="4308475" y="4629150"/>
          <p14:tracePt t="147486" x="4314825" y="4629150"/>
          <p14:tracePt t="147501" x="4322763" y="4629150"/>
          <p14:tracePt t="147509" x="4329113" y="4629150"/>
          <p14:tracePt t="147517" x="4337050" y="4629150"/>
          <p14:tracePt t="147525" x="4351338" y="4629150"/>
          <p14:tracePt t="147536" x="4365625" y="4629150"/>
          <p14:tracePt t="147552" x="4379913" y="4629150"/>
          <p14:tracePt t="147569" x="4386263" y="4629150"/>
          <p14:tracePt t="147586" x="4394200" y="4629150"/>
          <p14:tracePt t="147602" x="4408488" y="4629150"/>
          <p14:tracePt t="147619" x="4422775" y="4629150"/>
          <p14:tracePt t="147636" x="4437063" y="4637088"/>
          <p14:tracePt t="147652" x="4457700" y="4637088"/>
          <p14:tracePt t="147669" x="4471988" y="4637088"/>
          <p14:tracePt t="147685" x="4486275" y="4637088"/>
          <p14:tracePt t="147702" x="4508500" y="4637088"/>
          <p14:tracePt t="147719" x="4514850" y="4637088"/>
          <p14:tracePt t="147736" x="4522788" y="4637088"/>
          <p14:tracePt t="147752" x="4529138" y="4637088"/>
          <p14:tracePt t="147769" x="4537075" y="4637088"/>
          <p14:tracePt t="147786" x="4543425" y="4637088"/>
          <p14:tracePt t="147803" x="4557713" y="4637088"/>
          <p14:tracePt t="147819" x="4594225" y="4637088"/>
          <p14:tracePt t="147836" x="4665663" y="4637088"/>
          <p14:tracePt t="147853" x="4694238" y="4637088"/>
          <p14:tracePt t="147869" x="4729163" y="4637088"/>
          <p14:tracePt t="147886" x="4737100" y="4637088"/>
          <p14:tracePt t="148095" x="4743450" y="4637088"/>
          <p14:tracePt t="148103" x="4765675" y="4637088"/>
          <p14:tracePt t="148119" x="4786313" y="4637088"/>
          <p14:tracePt t="148135" x="4794250" y="4637088"/>
          <p14:tracePt t="148136" x="4808538" y="4637088"/>
          <p14:tracePt t="148154" x="4843463" y="4637088"/>
          <p14:tracePt t="148169" x="4865688" y="4637088"/>
          <p14:tracePt t="148186" x="4900613" y="4637088"/>
          <p14:tracePt t="148202" x="4943475" y="4622800"/>
          <p14:tracePt t="148868" x="4937125" y="4622800"/>
          <p14:tracePt t="148877" x="4922838" y="4622800"/>
          <p14:tracePt t="148879" x="4914900" y="4622800"/>
          <p14:tracePt t="148885" x="4908550" y="4622800"/>
          <p14:tracePt t="148902" x="4900613" y="4622800"/>
          <p14:tracePt t="148919" x="4886325" y="4622800"/>
          <p14:tracePt t="148935" x="4872038" y="4622800"/>
          <p14:tracePt t="148952" x="4851400" y="4614863"/>
          <p14:tracePt t="148968" x="4800600" y="4614863"/>
          <p14:tracePt t="148985" x="4757738" y="4608513"/>
          <p14:tracePt t="149002" x="4743450" y="4608513"/>
          <p14:tracePt t="149019" x="4729163" y="4608513"/>
          <p14:tracePt t="149035" x="4700588" y="4608513"/>
          <p14:tracePt t="149052" x="4672013" y="4608513"/>
          <p14:tracePt t="149068" x="4637088" y="4608513"/>
          <p14:tracePt t="149085" x="4608513" y="4608513"/>
          <p14:tracePt t="149102" x="4522788" y="4594225"/>
          <p14:tracePt t="149119" x="4465638" y="4594225"/>
          <p14:tracePt t="149135" x="4443413" y="4594225"/>
          <p14:tracePt t="149152" x="4422775" y="4594225"/>
          <p14:tracePt t="149168" x="4386263" y="4594225"/>
          <p14:tracePt t="149185" x="4365625" y="4594225"/>
          <p14:tracePt t="149202" x="4351338" y="4594225"/>
          <p14:tracePt t="149219" x="4322763" y="4594225"/>
          <p14:tracePt t="149219" x="4314825" y="4594225"/>
          <p14:tracePt t="149235" x="4279900" y="4594225"/>
          <p14:tracePt t="149252" x="4257675" y="4594225"/>
          <p14:tracePt t="149268" x="4222750" y="4600575"/>
          <p14:tracePt t="149285" x="4194175" y="4600575"/>
          <p14:tracePt t="149302" x="4179888" y="4600575"/>
          <p14:tracePt t="149319" x="4171950" y="4600575"/>
          <p14:tracePt t="149335" x="4157663" y="4600575"/>
          <p14:tracePt t="149335" x="4151313" y="4600575"/>
          <p14:tracePt t="149368" x="4143375" y="4600575"/>
          <p14:tracePt t="149369" x="4137025" y="4600575"/>
          <p14:tracePt t="149501" x="4129088" y="4600575"/>
          <p14:tracePt t="149516" x="4122738" y="4600575"/>
          <p14:tracePt t="149548" x="4114800" y="4600575"/>
          <p14:tracePt t="149555" x="4108450" y="4600575"/>
          <p14:tracePt t="149564" x="4086225" y="4600575"/>
          <p14:tracePt t="149585" x="4079875" y="4600575"/>
          <p14:tracePt t="149586" x="4065588" y="4594225"/>
          <p14:tracePt t="149602" x="4043363" y="4579938"/>
          <p14:tracePt t="149619" x="4000500" y="4565650"/>
          <p14:tracePt t="149635" x="3979863" y="4557713"/>
          <p14:tracePt t="149651" x="3957638" y="4551363"/>
          <p14:tracePt t="149668" x="3943350" y="4543425"/>
          <p14:tracePt t="149685" x="3908425" y="4529138"/>
          <p14:tracePt t="149701" x="3851275" y="4508500"/>
          <p14:tracePt t="149718" x="3800475" y="4494213"/>
          <p14:tracePt t="149735" x="3714750" y="4471988"/>
          <p14:tracePt t="149752" x="3651250" y="4443413"/>
          <p14:tracePt t="149768" x="3622675" y="4422775"/>
          <p14:tracePt t="149785" x="3594100" y="4414838"/>
          <p14:tracePt t="149801" x="3571875" y="4408488"/>
          <p14:tracePt t="149818" x="3565525" y="4400550"/>
          <p14:tracePt t="149836" x="3551238" y="4400550"/>
          <p14:tracePt t="149852" x="3536950" y="4400550"/>
          <p14:tracePt t="149868" x="3451225" y="4400550"/>
          <p14:tracePt t="149885" x="3400425" y="4400550"/>
          <p14:tracePt t="149901" x="3351213" y="4400550"/>
          <p14:tracePt t="149918" x="3308350" y="4400550"/>
          <p14:tracePt t="149935" x="3286125" y="4400550"/>
          <p14:tracePt t="149951" x="3271838" y="4400550"/>
          <p14:tracePt t="149968" x="3257550" y="4400550"/>
          <p14:tracePt t="149985" x="3214688" y="4400550"/>
          <p14:tracePt t="150002" x="3186113" y="4400550"/>
          <p14:tracePt t="150018" x="3143250" y="4400550"/>
          <p14:tracePt t="150035" x="3094038" y="4408488"/>
          <p14:tracePt t="150051" x="3065463" y="4414838"/>
          <p14:tracePt t="150068" x="3028950" y="4422775"/>
          <p14:tracePt t="150085" x="3000375" y="4437063"/>
          <p14:tracePt t="150103" x="2971800" y="4457700"/>
          <p14:tracePt t="150118" x="2957513" y="4479925"/>
          <p14:tracePt t="150135" x="2957513" y="4486275"/>
          <p14:tracePt t="150151" x="2957513" y="4494213"/>
          <p14:tracePt t="150168" x="2957513" y="4500563"/>
          <p14:tracePt t="150185" x="2957513" y="4508500"/>
          <p14:tracePt t="150202" x="2957513" y="4514850"/>
          <p14:tracePt t="150218" x="2957513" y="4522788"/>
          <p14:tracePt t="150218" x="2957513" y="4529138"/>
          <p14:tracePt t="150251" x="2965450" y="4543425"/>
          <p14:tracePt t="150252" x="2986088" y="4557713"/>
          <p14:tracePt t="150268" x="3022600" y="4586288"/>
          <p14:tracePt t="150285" x="3071813" y="4608513"/>
          <p14:tracePt t="150302" x="3136900" y="4622800"/>
          <p14:tracePt t="150318" x="3208338" y="4643438"/>
          <p14:tracePt t="150335" x="3286125" y="4651375"/>
          <p14:tracePt t="150352" x="3414713" y="4665663"/>
          <p14:tracePt t="150368" x="3586163" y="4665663"/>
          <p14:tracePt t="150384" x="3671888" y="4665663"/>
          <p14:tracePt t="150402" x="3794125" y="4665663"/>
          <p14:tracePt t="150418" x="3900488" y="4665663"/>
          <p14:tracePt t="150435" x="3994150" y="4665663"/>
          <p14:tracePt t="150451" x="4043363" y="4657725"/>
          <p14:tracePt t="150468" x="4094163" y="4651375"/>
          <p14:tracePt t="150484" x="4186238" y="4614863"/>
          <p14:tracePt t="150502" x="4222750" y="4600575"/>
          <p14:tracePt t="150518" x="4243388" y="4586288"/>
          <p14:tracePt t="150535" x="4271963" y="4565650"/>
          <p14:tracePt t="150551" x="4308475" y="4537075"/>
          <p14:tracePt t="150568" x="4329113" y="4522788"/>
          <p14:tracePt t="150584" x="4351338" y="4479925"/>
          <p14:tracePt t="150602" x="4351338" y="4465638"/>
          <p14:tracePt t="150618" x="4351338" y="4414838"/>
          <p14:tracePt t="150635" x="4351338" y="4379913"/>
          <p14:tracePt t="150651" x="4337050" y="4357688"/>
          <p14:tracePt t="150668" x="4314825" y="4322763"/>
          <p14:tracePt t="150684" x="4294188" y="4286250"/>
          <p14:tracePt t="150701" x="4265613" y="4271963"/>
          <p14:tracePt t="150718" x="4222750" y="4251325"/>
          <p14:tracePt t="150735" x="4079875" y="4237038"/>
          <p14:tracePt t="150752" x="3957638" y="4237038"/>
          <p14:tracePt t="150768" x="3836988" y="4237038"/>
          <p14:tracePt t="150784" x="3729038" y="4237038"/>
          <p14:tracePt t="150801" x="3622675" y="4237038"/>
          <p14:tracePt t="150818" x="3543300" y="4251325"/>
          <p14:tracePt t="150835" x="3508375" y="4265613"/>
          <p14:tracePt t="150835" x="3479800" y="4279900"/>
          <p14:tracePt t="150853" x="3457575" y="4294188"/>
          <p14:tracePt t="150868" x="3408363" y="4322763"/>
          <p14:tracePt t="150885" x="3379788" y="4337050"/>
          <p14:tracePt t="150901" x="3343275" y="4365625"/>
          <p14:tracePt t="150918" x="3294063" y="4379913"/>
          <p14:tracePt t="150935" x="3251200" y="4400550"/>
          <p14:tracePt t="150951" x="3214688" y="4414838"/>
          <p14:tracePt t="150968" x="3200400" y="4422775"/>
          <p14:tracePt t="150984" x="3151188" y="4451350"/>
          <p14:tracePt t="151002" x="3128963" y="4465638"/>
          <p14:tracePt t="151018" x="3114675" y="4465638"/>
          <p14:tracePt t="151034" x="3108325" y="4471988"/>
          <p14:tracePt t="151051" x="3100388" y="4471988"/>
          <p14:tracePt t="151068" x="3094038" y="4471988"/>
          <p14:tracePt t="151110" x="3086100" y="4479925"/>
          <p14:tracePt t="151127" x="3079750" y="4479925"/>
          <p14:tracePt t="151127" x="3079750" y="4486275"/>
          <p14:tracePt t="151135" x="3065463" y="4486275"/>
          <p14:tracePt t="151204" x="3065463" y="4494213"/>
          <p14:tracePt t="151212" x="3057525" y="4494213"/>
          <p14:tracePt t="151228" x="3051175" y="4500563"/>
          <p14:tracePt t="151259" x="3051175" y="4508500"/>
          <p14:tracePt t="151282" x="3051175" y="4514850"/>
          <p14:tracePt t="151287" x="3043238" y="4522788"/>
          <p14:tracePt t="151305" x="3043238" y="4529138"/>
          <p14:tracePt t="151430" x="3043238" y="4537075"/>
          <p14:tracePt t="151438" x="3051175" y="4537075"/>
          <p14:tracePt t="151446" x="3071813" y="4537075"/>
          <p14:tracePt t="151452" x="3114675" y="4537075"/>
          <p14:tracePt t="151467" x="3179763" y="4537075"/>
          <p14:tracePt t="151484" x="3386138" y="4537075"/>
          <p14:tracePt t="151501" x="3465513" y="4537075"/>
          <p14:tracePt t="151517" x="3529013" y="4537075"/>
          <p14:tracePt t="151534" x="3594100" y="4537075"/>
          <p14:tracePt t="151551" x="3686175" y="4537075"/>
          <p14:tracePt t="151567" x="3765550" y="4522788"/>
          <p14:tracePt t="151584" x="3857625" y="4514850"/>
          <p14:tracePt t="151601" x="3986213" y="4500563"/>
          <p14:tracePt t="151620" x="4071938" y="4494213"/>
          <p14:tracePt t="151635" x="4114800" y="4494213"/>
          <p14:tracePt t="151651" x="4143375" y="4494213"/>
          <p14:tracePt t="151667" x="4171950" y="4494213"/>
          <p14:tracePt t="151685" x="4179888" y="4494213"/>
          <p14:tracePt t="151751" x="4186238" y="4486275"/>
          <p14:tracePt t="151752" x="4194175" y="4486275"/>
          <p14:tracePt t="151767" x="4200525" y="4486275"/>
          <p14:tracePt t="151768" x="4208463" y="4486275"/>
          <p14:tracePt t="151784" x="4214813" y="4486275"/>
          <p14:tracePt t="151801" x="4222750" y="4486275"/>
          <p14:tracePt t="151899" x="4194175" y="4486275"/>
          <p14:tracePt t="151907" x="4165600" y="4486275"/>
          <p14:tracePt t="151917" x="4129088" y="4494213"/>
          <p14:tracePt t="151918" x="4051300" y="4494213"/>
          <p14:tracePt t="151934" x="3951288" y="4494213"/>
          <p14:tracePt t="151951" x="3843338" y="4494213"/>
          <p14:tracePt t="151967" x="3736975" y="4494213"/>
          <p14:tracePt t="151984" x="3665538" y="4494213"/>
          <p14:tracePt t="152001" x="3508375" y="4494213"/>
          <p14:tracePt t="152017" x="3451225" y="4494213"/>
          <p14:tracePt t="152034" x="3408363" y="4494213"/>
          <p14:tracePt t="152051" x="3386138" y="4494213"/>
          <p14:tracePt t="152067" x="3365500" y="4494213"/>
          <p14:tracePt t="152084" x="3357563" y="4494213"/>
          <p14:tracePt t="152101" x="3351213" y="4494213"/>
          <p14:tracePt t="152117" x="3322638" y="4494213"/>
          <p14:tracePt t="152134" x="3300413" y="4494213"/>
          <p14:tracePt t="152151" x="3286125" y="4500563"/>
          <p14:tracePt t="152167" x="3271838" y="4500563"/>
          <p14:tracePt t="152204" x="3265488" y="4508500"/>
          <p14:tracePt t="154157" x="3265488" y="4514850"/>
          <p14:tracePt t="154196" x="3265488" y="4522788"/>
          <p14:tracePt t="154212" x="3265488" y="4537075"/>
          <p14:tracePt t="154235" x="3271838" y="4543425"/>
          <p14:tracePt t="154288" x="3271838" y="4551363"/>
          <p14:tracePt t="154306" x="3279775" y="4551363"/>
          <p14:tracePt t="154415" x="3279775" y="4557713"/>
          <p14:tracePt t="154430" x="3286125" y="4557713"/>
          <p14:tracePt t="154446" x="3294063" y="4565650"/>
          <p14:tracePt t="154454" x="3300413" y="4565650"/>
          <p14:tracePt t="154466" x="3308350" y="4565650"/>
          <p14:tracePt t="154467" x="3322638" y="4572000"/>
          <p14:tracePt t="154483" x="3343275" y="4572000"/>
          <p14:tracePt t="154500" x="3394075" y="4572000"/>
          <p14:tracePt t="154516" x="3429000" y="4572000"/>
          <p14:tracePt t="154533" x="3443288" y="4572000"/>
          <p14:tracePt t="154550" x="3457575" y="4572000"/>
          <p14:tracePt t="154566" x="3471863" y="4572000"/>
          <p14:tracePt t="154583" x="3486150" y="4572000"/>
          <p14:tracePt t="154600" x="3494088" y="4572000"/>
          <p14:tracePt t="154616" x="3508375" y="4572000"/>
          <p14:tracePt t="154633" x="3514725" y="4572000"/>
          <p14:tracePt t="154650" x="3522663" y="4572000"/>
          <p14:tracePt t="154790" x="3529013" y="4572000"/>
          <p14:tracePt t="154798" x="3536950" y="4572000"/>
          <p14:tracePt t="154813" x="3543300" y="4572000"/>
          <p14:tracePt t="154819" x="3565525" y="4572000"/>
          <p14:tracePt t="154833" x="3579813" y="4572000"/>
          <p14:tracePt t="154868" x="3586163" y="4572000"/>
          <p14:tracePt t="154884" x="3594100" y="4572000"/>
          <p14:tracePt t="154885" x="3600450" y="4572000"/>
          <p14:tracePt t="154900" x="3614738" y="4572000"/>
          <p14:tracePt t="154916" x="3622675" y="4572000"/>
          <p14:tracePt t="154933" x="3636963" y="4572000"/>
          <p14:tracePt t="154949" x="3671888" y="4572000"/>
          <p14:tracePt t="154967" x="3679825" y="4572000"/>
          <p14:tracePt t="154984" x="3694113" y="4572000"/>
          <p14:tracePt t="154999" x="3708400" y="4572000"/>
          <p14:tracePt t="155016" x="3722688" y="4572000"/>
          <p14:tracePt t="155033" x="3736975" y="4572000"/>
          <p14:tracePt t="155050" x="3751263" y="4572000"/>
          <p14:tracePt t="155066" x="3757613" y="4572000"/>
          <p14:tracePt t="155083" x="3765550" y="4572000"/>
          <p14:tracePt t="155099" x="3771900" y="4572000"/>
          <p14:tracePt t="155116" x="3779838" y="4572000"/>
          <p14:tracePt t="155197" x="3786188" y="4572000"/>
          <p14:tracePt t="155399" x="3779838" y="4572000"/>
          <p14:tracePt t="155407" x="3771900" y="4572000"/>
          <p14:tracePt t="155408" x="3757613" y="4572000"/>
          <p14:tracePt t="155416" x="3743325" y="4572000"/>
          <p14:tracePt t="155433" x="3686175" y="4572000"/>
          <p14:tracePt t="155450" x="3665538" y="4572000"/>
          <p14:tracePt t="155466" x="3643313" y="4572000"/>
          <p14:tracePt t="155483" x="3636963" y="4572000"/>
          <p14:tracePt t="155499" x="3608388" y="4572000"/>
          <p14:tracePt t="155517" x="3594100" y="4572000"/>
          <p14:tracePt t="155533" x="3565525" y="4572000"/>
          <p14:tracePt t="155549" x="3551238" y="4572000"/>
          <p14:tracePt t="155566" x="3522663" y="4572000"/>
          <p14:tracePt t="155583" x="3508375" y="4572000"/>
          <p14:tracePt t="155599" x="3494088" y="4572000"/>
          <p14:tracePt t="155616" x="3486150" y="4572000"/>
          <p14:tracePt t="155633" x="3479800" y="4572000"/>
          <p14:tracePt t="155649" x="3471863" y="4572000"/>
          <p14:tracePt t="155666" x="3457575" y="4572000"/>
          <p14:tracePt t="155683" x="3436938" y="4572000"/>
          <p14:tracePt t="155699" x="3414713" y="4572000"/>
          <p14:tracePt t="155716" x="3400425" y="4572000"/>
          <p14:tracePt t="155752" x="3394075" y="4572000"/>
          <p14:tracePt t="155782" x="3386138" y="4572000"/>
          <p14:tracePt t="155821" x="3379788" y="4572000"/>
          <p14:tracePt t="155837" x="3371850" y="4572000"/>
          <p14:tracePt t="155852" x="3365500" y="4572000"/>
          <p14:tracePt t="155876" x="3357563" y="4572000"/>
          <p14:tracePt t="155924" x="3351213" y="4572000"/>
          <p14:tracePt t="155946" x="3343275" y="4572000"/>
          <p14:tracePt t="155957" x="3336925" y="4572000"/>
          <p14:tracePt t="155962" x="3328988" y="4572000"/>
          <p14:tracePt t="155970" x="3322638" y="4572000"/>
          <p14:tracePt t="156438" x="3328988" y="4572000"/>
          <p14:tracePt t="158313" x="3336925" y="4572000"/>
          <p14:tracePt t="159159" x="3343275" y="4572000"/>
          <p14:tracePt t="159164" x="3351213" y="4572000"/>
          <p14:tracePt t="159174" x="3357563" y="4572000"/>
          <p14:tracePt t="163504"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Time Drivers</a:t>
            </a:r>
          </a:p>
        </p:txBody>
      </p:sp>
      <p:sp>
        <p:nvSpPr>
          <p:cNvPr id="34819" name="Rectangle 3"/>
          <p:cNvSpPr>
            <a:spLocks noGrp="1" noChangeArrowheads="1"/>
          </p:cNvSpPr>
          <p:nvPr>
            <p:ph idx="1"/>
          </p:nvPr>
        </p:nvSpPr>
        <p:spPr/>
        <p:txBody>
          <a:bodyPr/>
          <a:lstStyle/>
          <a:p>
            <a:pPr marL="590550" indent="-590550" eaLnBrk="1" hangingPunct="1"/>
            <a:r>
              <a:rPr lang="en-US" sz="2700" smtClean="0"/>
              <a:t>Time driver is any factor in which a change in the factor causes a change in the speed of an activity.</a:t>
            </a:r>
          </a:p>
          <a:p>
            <a:pPr marL="590550" indent="-590550" eaLnBrk="1" hangingPunct="1"/>
            <a:r>
              <a:rPr lang="en-US" sz="2700" smtClean="0"/>
              <a:t>Two time drivers:</a:t>
            </a:r>
          </a:p>
          <a:p>
            <a:pPr marL="952500" lvl="1" indent="-495300" eaLnBrk="1" hangingPunct="1">
              <a:buFont typeface="Wingdings" pitchFamily="2" charset="2"/>
              <a:buAutoNum type="arabicPeriod"/>
            </a:pPr>
            <a:r>
              <a:rPr lang="en-US" sz="2200" smtClean="0"/>
              <a:t>Uncertainty about when customers will order products and services.</a:t>
            </a:r>
          </a:p>
          <a:p>
            <a:pPr marL="952500" lvl="1" indent="-495300" eaLnBrk="1" hangingPunct="1">
              <a:buFont typeface="Wingdings" pitchFamily="2" charset="2"/>
              <a:buAutoNum type="arabicPeriod"/>
            </a:pPr>
            <a:r>
              <a:rPr lang="en-US" sz="2200" smtClean="0"/>
              <a:t>Bottlenecks due to limited capacity. A bottleneck occurs in an operation when the work to be performed approaches or exceeds the capacity available to do it. </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22121"/>
    </mc:Choice>
    <mc:Fallback xmlns="">
      <p:transition spd="slow" advTm="122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6507" x="1643063" y="3714750"/>
          <p14:tracePt t="46768" x="1651000" y="3714750"/>
          <p14:tracePt t="46792" x="1657350" y="3714750"/>
          <p14:tracePt t="46815" x="1665288" y="3714750"/>
          <p14:tracePt t="46831" x="1685925" y="3714750"/>
          <p14:tracePt t="46838" x="1700213" y="3722688"/>
          <p14:tracePt t="46846" x="1708150" y="3722688"/>
          <p14:tracePt t="46859" x="1714500" y="3722688"/>
          <p14:tracePt t="46862" x="1736725" y="3722688"/>
          <p14:tracePt t="46876" x="1757363" y="3722688"/>
          <p14:tracePt t="46893" x="1779588" y="3722688"/>
          <p14:tracePt t="46909" x="1793875" y="3722688"/>
          <p14:tracePt t="46926" x="1814513" y="3722688"/>
          <p14:tracePt t="46943" x="1836738" y="3722688"/>
          <p14:tracePt t="46960" x="1865313" y="3722688"/>
          <p14:tracePt t="46976" x="1885950" y="3722688"/>
          <p14:tracePt t="46993" x="1908175" y="3722688"/>
          <p14:tracePt t="46993" x="1914525" y="3722688"/>
          <p14:tracePt t="47010" x="1936750" y="3722688"/>
          <p14:tracePt t="47026" x="1951038" y="3722688"/>
          <p14:tracePt t="47043" x="1971675" y="3722688"/>
          <p14:tracePt t="47059" x="1985963" y="3722688"/>
          <p14:tracePt t="47076" x="2014538" y="3722688"/>
          <p14:tracePt t="47093" x="2028825" y="3722688"/>
          <p14:tracePt t="47109" x="2036763" y="3722688"/>
          <p14:tracePt t="47126" x="2051050" y="3722688"/>
          <p14:tracePt t="47143" x="2065338" y="3722688"/>
          <p14:tracePt t="47160" x="2071688" y="3722688"/>
          <p14:tracePt t="47176" x="2085975" y="3722688"/>
          <p14:tracePt t="47192" x="2128838" y="3722688"/>
          <p14:tracePt t="47209" x="2171700" y="3722688"/>
          <p14:tracePt t="47226" x="2214563" y="3722688"/>
          <p14:tracePt t="47243" x="2243138" y="3722688"/>
          <p14:tracePt t="47259" x="2328863" y="3722688"/>
          <p14:tracePt t="47276" x="2393950" y="3722688"/>
          <p14:tracePt t="47292" x="2451100" y="3722688"/>
          <p14:tracePt t="47309" x="2514600" y="3722688"/>
          <p14:tracePt t="47326" x="2543175" y="3722688"/>
          <p14:tracePt t="47342" x="2571750" y="3722688"/>
          <p14:tracePt t="47359" x="2600325" y="3722688"/>
          <p14:tracePt t="47376" x="2643188" y="3722688"/>
          <p14:tracePt t="47394" x="2671763" y="3722688"/>
          <p14:tracePt t="47409" x="2714625" y="3722688"/>
          <p14:tracePt t="47442" x="2771775" y="3722688"/>
          <p14:tracePt t="47443" x="2900363" y="3722688"/>
          <p14:tracePt t="47460" x="3008313" y="3722688"/>
          <p14:tracePt t="47476" x="3128963" y="3722688"/>
          <p14:tracePt t="47493" x="3222625" y="3722688"/>
          <p14:tracePt t="47509" x="3351213" y="3722688"/>
          <p14:tracePt t="47526" x="3436938" y="3722688"/>
          <p14:tracePt t="47542" x="3529013" y="3722688"/>
          <p14:tracePt t="47559" x="3700463" y="3729038"/>
          <p14:tracePt t="47576" x="3794125" y="3729038"/>
          <p14:tracePt t="47592" x="3879850" y="3729038"/>
          <p14:tracePt t="47610" x="3957638" y="3729038"/>
          <p14:tracePt t="47626" x="4086225" y="3729038"/>
          <p14:tracePt t="47643" x="4186238" y="3729038"/>
          <p14:tracePt t="47659" x="4329113" y="3729038"/>
          <p14:tracePt t="47676" x="4465638" y="3729038"/>
          <p14:tracePt t="47692" x="4779963" y="3729038"/>
          <p14:tracePt t="47709" x="4965700" y="3729038"/>
          <p14:tracePt t="47726" x="5172075" y="3743325"/>
          <p14:tracePt t="47742" x="5394325" y="3743325"/>
          <p14:tracePt t="47759" x="5686425" y="3757613"/>
          <p14:tracePt t="47776" x="5908675" y="3757613"/>
          <p14:tracePt t="47794" x="6115050" y="3757613"/>
          <p14:tracePt t="47809" x="6480175" y="3757613"/>
          <p14:tracePt t="47826" x="6680200" y="3757613"/>
          <p14:tracePt t="47842" x="6886575" y="3757613"/>
          <p14:tracePt t="47859" x="7094538" y="3757613"/>
          <p14:tracePt t="47875" x="7286625" y="3771900"/>
          <p14:tracePt t="47892" x="7558088" y="3771900"/>
          <p14:tracePt t="47909" x="7715250" y="3771900"/>
          <p14:tracePt t="47926" x="7923213" y="3771900"/>
          <p14:tracePt t="47942" x="7986713" y="3771900"/>
          <p14:tracePt t="47959" x="8001000" y="3771900"/>
          <p14:tracePt t="48056" x="8008938" y="3771900"/>
          <p14:tracePt t="48158" x="7994650" y="3771900"/>
          <p14:tracePt t="48168" x="7966075" y="3779838"/>
          <p14:tracePt t="48173" x="7923213" y="3800475"/>
          <p14:tracePt t="48177" x="7694613" y="3851275"/>
          <p14:tracePt t="48192" x="7500938" y="3879850"/>
          <p14:tracePt t="48209" x="7243763" y="3922713"/>
          <p14:tracePt t="48226" x="6951663" y="3937000"/>
          <p14:tracePt t="48242" x="6615113" y="3937000"/>
          <p14:tracePt t="48259" x="6057900" y="3937000"/>
          <p14:tracePt t="48276" x="5680075" y="3929063"/>
          <p14:tracePt t="48292" x="5343525" y="3900488"/>
          <p14:tracePt t="48309" x="4814888" y="3857625"/>
          <p14:tracePt t="48326" x="4586288" y="3843338"/>
          <p14:tracePt t="48342" x="4379913" y="3836988"/>
          <p14:tracePt t="48359" x="4208463" y="3836988"/>
          <p14:tracePt t="48375" x="4051300" y="3836988"/>
          <p14:tracePt t="48375" x="3965575" y="3836988"/>
          <p14:tracePt t="48392" x="3794125" y="3836988"/>
          <p14:tracePt t="48409" x="3622675" y="3836988"/>
          <p14:tracePt t="48425" x="3300413" y="3843338"/>
          <p14:tracePt t="48442" x="3094038" y="3843338"/>
          <p14:tracePt t="48459" x="2886075" y="3865563"/>
          <p14:tracePt t="48475" x="2679700" y="3865563"/>
          <p14:tracePt t="48492" x="2486025" y="3879850"/>
          <p14:tracePt t="48508" x="2279650" y="3894138"/>
          <p14:tracePt t="48526" x="2171700" y="3908425"/>
          <p14:tracePt t="48542" x="2065338" y="3914775"/>
          <p14:tracePt t="48559" x="1871663" y="3929063"/>
          <p14:tracePt t="48575" x="1808163" y="3929063"/>
          <p14:tracePt t="48592" x="1751013" y="3929063"/>
          <p14:tracePt t="48609" x="1708150" y="3929063"/>
          <p14:tracePt t="48626" x="1685925" y="3929063"/>
          <p14:tracePt t="48642" x="1665288" y="3929063"/>
          <p14:tracePt t="48659" x="1651000" y="3929063"/>
          <p14:tracePt t="48800" x="1643063" y="3929063"/>
          <p14:tracePt t="48830" x="1636713" y="3929063"/>
          <p14:tracePt t="48837" x="1628775" y="3922713"/>
          <p14:tracePt t="48837" x="1622425" y="3914775"/>
          <p14:tracePt t="48862" x="1608138" y="3894138"/>
          <p14:tracePt t="48869" x="1600200" y="3886200"/>
          <p14:tracePt t="48877" x="1593850" y="3879850"/>
          <p14:tracePt t="48892" x="1585913" y="3865563"/>
          <p14:tracePt t="48893" x="1571625" y="3851275"/>
          <p14:tracePt t="48909" x="1557338" y="3836988"/>
          <p14:tracePt t="48925" x="1550988" y="3822700"/>
          <p14:tracePt t="48942" x="1543050" y="3808413"/>
          <p14:tracePt t="48958" x="1543050" y="3800475"/>
          <p14:tracePt t="48975" x="1543050" y="3786188"/>
          <p14:tracePt t="48992" x="1536700" y="3765550"/>
          <p14:tracePt t="49008" x="1536700" y="3736975"/>
          <p14:tracePt t="49008" x="1536700" y="3729038"/>
          <p14:tracePt t="49025" x="1536700" y="3714750"/>
          <p14:tracePt t="49042" x="1536700" y="3694113"/>
          <p14:tracePt t="49058" x="1536700" y="3686175"/>
          <p14:tracePt t="49075" x="1528763" y="3671888"/>
          <p14:tracePt t="49092" x="1528763" y="3657600"/>
          <p14:tracePt t="49108" x="1528763" y="3643313"/>
          <p14:tracePt t="49125" x="1522413" y="3629025"/>
          <p14:tracePt t="49142" x="1522413" y="3614738"/>
          <p14:tracePt t="49158" x="1514475" y="3586163"/>
          <p14:tracePt t="49175" x="1493838" y="3565525"/>
          <p14:tracePt t="49192" x="1493838" y="3543300"/>
          <p14:tracePt t="49209" x="1485900" y="3522663"/>
          <p14:tracePt t="49225" x="1479550" y="3508375"/>
          <p14:tracePt t="49242" x="1471613" y="3486150"/>
          <p14:tracePt t="49258" x="1471613" y="3471863"/>
          <p14:tracePt t="49275" x="1471613" y="3451225"/>
          <p14:tracePt t="49292" x="1471613" y="3443288"/>
          <p14:tracePt t="49309" x="1471613" y="3436938"/>
          <p14:tracePt t="49345" x="1471613" y="3429000"/>
          <p14:tracePt t="49542" x="1471613" y="3422650"/>
          <p14:tracePt t="49690" x="1471613" y="3429000"/>
          <p14:tracePt t="49698" x="1465263" y="3436938"/>
          <p14:tracePt t="49703" x="1465263" y="3443288"/>
          <p14:tracePt t="49708" x="1457325" y="3471863"/>
          <p14:tracePt t="49725" x="1443038" y="3494088"/>
          <p14:tracePt t="49742" x="1428750" y="3508375"/>
          <p14:tracePt t="49758" x="1422400" y="3529013"/>
          <p14:tracePt t="49775" x="1414463" y="3551238"/>
          <p14:tracePt t="49792" x="1414463" y="3586163"/>
          <p14:tracePt t="49808" x="1414463" y="3600450"/>
          <p14:tracePt t="49825" x="1414463" y="3614738"/>
          <p14:tracePt t="49842" x="1408113" y="3622675"/>
          <p14:tracePt t="49858" x="1408113" y="3643313"/>
          <p14:tracePt t="49875" x="1408113" y="3657600"/>
          <p14:tracePt t="49891" x="1408113" y="3671888"/>
          <p14:tracePt t="49908" x="1408113" y="3686175"/>
          <p14:tracePt t="49948" x="1408113" y="3694113"/>
          <p14:tracePt t="49963" x="1400175" y="3700463"/>
          <p14:tracePt t="49979" x="1400175" y="3708400"/>
          <p14:tracePt t="49995" x="1400175" y="3714750"/>
          <p14:tracePt t="50018" x="1400175" y="3722688"/>
          <p14:tracePt t="50150" x="1393825" y="3722688"/>
          <p14:tracePt t="50161" x="1385888" y="3714750"/>
          <p14:tracePt t="50167" x="1379538" y="3708400"/>
          <p14:tracePt t="50174" x="1371600" y="3686175"/>
          <p14:tracePt t="50191" x="1365250" y="3671888"/>
          <p14:tracePt t="50208" x="1350963" y="3651250"/>
          <p14:tracePt t="50225" x="1350963" y="3629025"/>
          <p14:tracePt t="50242" x="1343025" y="3614738"/>
          <p14:tracePt t="50258" x="1343025" y="3608388"/>
          <p14:tracePt t="50275" x="1343025" y="3579813"/>
          <p14:tracePt t="50292" x="1343025" y="3565525"/>
          <p14:tracePt t="50308" x="1343025" y="3557588"/>
          <p14:tracePt t="50325" x="1343025" y="3551238"/>
          <p14:tracePt t="50342" x="1343025" y="3543300"/>
          <p14:tracePt t="50358" x="1336675" y="3543300"/>
          <p14:tracePt t="50375" x="1336675" y="3536950"/>
          <p14:tracePt t="50392" x="1336675" y="3529013"/>
          <p14:tracePt t="50408" x="1328738" y="3529013"/>
          <p14:tracePt t="50424" x="1322388" y="3522663"/>
          <p14:tracePt t="50462" x="1314450" y="3522663"/>
          <p14:tracePt t="50463" x="1308100" y="3522663"/>
          <p14:tracePt t="50474" x="1300163" y="3508375"/>
          <p14:tracePt t="50491" x="1285875" y="3500438"/>
          <p14:tracePt t="50508" x="1279525" y="3500438"/>
          <p14:tracePt t="50524" x="1257300" y="3500438"/>
          <p14:tracePt t="50542" x="1228725" y="3494088"/>
          <p14:tracePt t="50558" x="1185863" y="3494088"/>
          <p14:tracePt t="50575" x="1143000" y="3494088"/>
          <p14:tracePt t="50591" x="1093788" y="3494088"/>
          <p14:tracePt t="50608" x="1050925" y="3494088"/>
          <p14:tracePt t="50624" x="1022350" y="3494088"/>
          <p14:tracePt t="50642" x="985838" y="3494088"/>
          <p14:tracePt t="50658" x="971550" y="3494088"/>
          <p14:tracePt t="50658" x="957263" y="3494088"/>
          <p14:tracePt t="50677" x="950913" y="3494088"/>
          <p14:tracePt t="50691" x="942975" y="3494088"/>
          <p14:tracePt t="50708" x="928688" y="3494088"/>
          <p14:tracePt t="50724" x="908050" y="3494088"/>
          <p14:tracePt t="50741" x="893763" y="3500438"/>
          <p14:tracePt t="50758" x="885825" y="3508375"/>
          <p14:tracePt t="50774" x="865188" y="3522663"/>
          <p14:tracePt t="50792" x="857250" y="3536950"/>
          <p14:tracePt t="50808" x="857250" y="3543300"/>
          <p14:tracePt t="50846" x="857250" y="3551238"/>
          <p14:tracePt t="50859" x="850900" y="3551238"/>
          <p14:tracePt t="50861" x="850900" y="3557588"/>
          <p14:tracePt t="50875" x="850900" y="3571875"/>
          <p14:tracePt t="50892" x="850900" y="3579813"/>
          <p14:tracePt t="50908" x="850900" y="3614738"/>
          <p14:tracePt t="50925" x="850900" y="3629025"/>
          <p14:tracePt t="50941" x="850900" y="3643313"/>
          <p14:tracePt t="50958" x="850900" y="3657600"/>
          <p14:tracePt t="50975" x="850900" y="3671888"/>
          <p14:tracePt t="50992" x="850900" y="3686175"/>
          <p14:tracePt t="51009" x="850900" y="3694113"/>
          <p14:tracePt t="51025" x="857250" y="3708400"/>
          <p14:tracePt t="51042" x="865188" y="3722688"/>
          <p14:tracePt t="51059" x="865188" y="3729038"/>
          <p14:tracePt t="51075" x="879475" y="3736975"/>
          <p14:tracePt t="51092" x="885825" y="3751263"/>
          <p14:tracePt t="51109" x="900113" y="3771900"/>
          <p14:tracePt t="51126" x="922338" y="3786188"/>
          <p14:tracePt t="51142" x="942975" y="3800475"/>
          <p14:tracePt t="51159" x="993775" y="3836988"/>
          <p14:tracePt t="51175" x="1036638" y="3857625"/>
          <p14:tracePt t="51192" x="1065213" y="3865563"/>
          <p14:tracePt t="51208" x="1122363" y="3871913"/>
          <p14:tracePt t="51225" x="1179513" y="3886200"/>
          <p14:tracePt t="51242" x="1222375" y="3894138"/>
          <p14:tracePt t="51259" x="1279525" y="3894138"/>
          <p14:tracePt t="51275" x="1322388" y="3900488"/>
          <p14:tracePt t="51275" x="1371600" y="3900488"/>
          <p14:tracePt t="51292" x="1422400" y="3908425"/>
          <p14:tracePt t="51308" x="1443038" y="3908425"/>
          <p14:tracePt t="51325" x="1457325" y="3908425"/>
          <p14:tracePt t="51342" x="1485900" y="3914775"/>
          <p14:tracePt t="51359" x="1536700" y="3914775"/>
          <p14:tracePt t="51375" x="1579563" y="3914775"/>
          <p14:tracePt t="51392" x="1622425" y="3914775"/>
          <p14:tracePt t="51408" x="1751013" y="3937000"/>
          <p14:tracePt t="51425" x="1822450" y="3951288"/>
          <p14:tracePt t="51442" x="1865313" y="3957638"/>
          <p14:tracePt t="51459" x="1928813" y="3957638"/>
          <p14:tracePt t="51475" x="1985963" y="3965575"/>
          <p14:tracePt t="51492" x="2051050" y="3965575"/>
          <p14:tracePt t="51508" x="2128838" y="3965575"/>
          <p14:tracePt t="51525" x="2214563" y="3965575"/>
          <p14:tracePt t="51542" x="2457450" y="3965575"/>
          <p14:tracePt t="51559" x="2551113" y="3965575"/>
          <p14:tracePt t="51575" x="2651125" y="3965575"/>
          <p14:tracePt t="51592" x="2757488" y="3965575"/>
          <p14:tracePt t="51608" x="2851150" y="3965575"/>
          <p14:tracePt t="51625" x="2986088" y="3965575"/>
          <p14:tracePt t="51642" x="3122613" y="3965575"/>
          <p14:tracePt t="51642" x="3208338" y="3957638"/>
          <p14:tracePt t="51660" x="3465513" y="3957638"/>
          <p14:tracePt t="51675" x="3608388" y="3957638"/>
          <p14:tracePt t="51692" x="3743325" y="3957638"/>
          <p14:tracePt t="51708" x="3886200" y="3957638"/>
          <p14:tracePt t="51725" x="4022725" y="3957638"/>
          <p14:tracePt t="51742" x="4157663" y="3957638"/>
          <p14:tracePt t="51759" x="4314825" y="3951288"/>
          <p14:tracePt t="51775" x="4471988" y="3951288"/>
          <p14:tracePt t="51775" x="4657725" y="3951288"/>
          <p14:tracePt t="51793" x="4829175" y="3951288"/>
          <p14:tracePt t="51808" x="4972050" y="3951288"/>
          <p14:tracePt t="51826" x="5080000" y="3951288"/>
          <p14:tracePt t="51842" x="5165725" y="3951288"/>
          <p14:tracePt t="51859" x="5257800" y="3951288"/>
          <p14:tracePt t="51875" x="5365750" y="3951288"/>
          <p14:tracePt t="51875" x="5414963" y="3951288"/>
          <p14:tracePt t="51895" x="5486400" y="3965575"/>
          <p14:tracePt t="51910" x="5780088" y="3965575"/>
          <p14:tracePt t="51925" x="5886450" y="3965575"/>
          <p14:tracePt t="51941" x="5951538" y="3965575"/>
          <p14:tracePt t="51958" x="6029325" y="3965575"/>
          <p14:tracePt t="51975" x="6072188" y="3965575"/>
          <p14:tracePt t="51992" x="6115050" y="3965575"/>
          <p14:tracePt t="52008" x="6143625" y="3965575"/>
          <p14:tracePt t="52025" x="6194425" y="3965575"/>
          <p14:tracePt t="52041" x="6294438" y="3971925"/>
          <p14:tracePt t="52059" x="6365875" y="3971925"/>
          <p14:tracePt t="52075" x="6437313" y="3971925"/>
          <p14:tracePt t="52092" x="6494463" y="3979863"/>
          <p14:tracePt t="52108" x="6551613" y="3979863"/>
          <p14:tracePt t="52125" x="6615113" y="3979863"/>
          <p14:tracePt t="52141" x="6680200" y="3979863"/>
          <p14:tracePt t="52159" x="6880225" y="4000500"/>
          <p14:tracePt t="52175" x="6986588" y="4014788"/>
          <p14:tracePt t="52192" x="7094538" y="4022725"/>
          <p14:tracePt t="52208" x="7223125" y="4051300"/>
          <p14:tracePt t="52225" x="7329488" y="4057650"/>
          <p14:tracePt t="52242" x="7437438" y="4071938"/>
          <p14:tracePt t="52258" x="7558088" y="4071938"/>
          <p14:tracePt t="52275" x="7751763" y="4071938"/>
          <p14:tracePt t="52292" x="7894638" y="4071938"/>
          <p14:tracePt t="52308" x="7958138" y="4079875"/>
          <p14:tracePt t="52325" x="8066088" y="4079875"/>
          <p14:tracePt t="52341" x="8201025" y="4079875"/>
          <p14:tracePt t="52358" x="8294688" y="4079875"/>
          <p14:tracePt t="52375" x="8366125" y="4079875"/>
          <p14:tracePt t="52391" x="8472488" y="4079875"/>
          <p14:tracePt t="52408" x="8637588" y="4051300"/>
          <p14:tracePt t="52425" x="8680450" y="4043363"/>
          <p14:tracePt t="52441" x="8715375" y="4029075"/>
          <p14:tracePt t="52458" x="8737600" y="4022725"/>
          <p14:tracePt t="52475" x="8758238" y="4000500"/>
          <p14:tracePt t="52491" x="8772525" y="3986213"/>
          <p14:tracePt t="52508" x="8801100" y="3965575"/>
          <p14:tracePt t="52525" x="8823325" y="3943350"/>
          <p14:tracePt t="52541" x="8837613" y="3922713"/>
          <p14:tracePt t="52558" x="8843963" y="3900488"/>
          <p14:tracePt t="52575" x="8851900" y="3886200"/>
          <p14:tracePt t="52591" x="8858250" y="3871913"/>
          <p14:tracePt t="52609" x="8866188" y="3857625"/>
          <p14:tracePt t="52625" x="8872538" y="3843338"/>
          <p14:tracePt t="52642" x="8880475" y="3829050"/>
          <p14:tracePt t="52658" x="8894763" y="3794125"/>
          <p14:tracePt t="52676" x="8909050" y="3786188"/>
          <p14:tracePt t="52691" x="8909050" y="3779838"/>
          <p14:tracePt t="52708" x="8909050" y="3771900"/>
          <p14:tracePt t="52724" x="8909050" y="3757613"/>
          <p14:tracePt t="52742" x="8909050" y="3751263"/>
          <p14:tracePt t="52758" x="8909050" y="3743325"/>
          <p14:tracePt t="52775" x="8909050" y="3736975"/>
          <p14:tracePt t="52791" x="8909050" y="3729038"/>
          <p14:tracePt t="52808" x="8909050" y="3722688"/>
          <p14:tracePt t="52824" x="8909050" y="3708400"/>
          <p14:tracePt t="52842" x="8901113" y="3686175"/>
          <p14:tracePt t="52858" x="8886825" y="3665538"/>
          <p14:tracePt t="52875" x="8872538" y="3651250"/>
          <p14:tracePt t="52891" x="8858250" y="3636963"/>
          <p14:tracePt t="52908" x="8794750" y="3594100"/>
          <p14:tracePt t="52925" x="8766175" y="3579813"/>
          <p14:tracePt t="52943" x="8737600" y="3571875"/>
          <p14:tracePt t="52958" x="8723313" y="3565525"/>
          <p14:tracePt t="52975" x="8709025" y="3565525"/>
          <p14:tracePt t="52991" x="8694738" y="3557588"/>
          <p14:tracePt t="53008" x="8680450" y="3551238"/>
          <p14:tracePt t="53025" x="8651875" y="3543300"/>
          <p14:tracePt t="53041" x="8586788" y="3522663"/>
          <p14:tracePt t="53058" x="8543925" y="3522663"/>
          <p14:tracePt t="53075" x="8501063" y="3514725"/>
          <p14:tracePt t="53091" x="8429625" y="3500438"/>
          <p14:tracePt t="53108" x="8358188" y="3494088"/>
          <p14:tracePt t="53124" x="8266113" y="3486150"/>
          <p14:tracePt t="53141" x="8186738" y="3471863"/>
          <p14:tracePt t="53158" x="7986713" y="3451225"/>
          <p14:tracePt t="53176" x="7894638" y="3451225"/>
          <p14:tracePt t="53191" x="7794625" y="3436938"/>
          <p14:tracePt t="53208" x="7700963" y="3429000"/>
          <p14:tracePt t="53224" x="7608888" y="3429000"/>
          <p14:tracePt t="53241" x="7500938" y="3414713"/>
          <p14:tracePt t="53258" x="7380288" y="3414713"/>
          <p14:tracePt t="53275" x="7143750" y="3414713"/>
          <p14:tracePt t="53291" x="6951663" y="3414713"/>
          <p14:tracePt t="53308" x="6794500" y="3414713"/>
          <p14:tracePt t="53324" x="6623050" y="3414713"/>
          <p14:tracePt t="53341" x="6437313" y="3414713"/>
          <p14:tracePt t="53358" x="6243638" y="3408363"/>
          <p14:tracePt t="53375" x="6037263" y="3408363"/>
          <p14:tracePt t="53391" x="5829300" y="3408363"/>
          <p14:tracePt t="53408" x="5351463" y="3408363"/>
          <p14:tracePt t="53425" x="5129213" y="3394075"/>
          <p14:tracePt t="53442" x="4886325" y="3394075"/>
          <p14:tracePt t="53458" x="4614863" y="3379788"/>
          <p14:tracePt t="53475" x="4379913" y="3379788"/>
          <p14:tracePt t="53491" x="4137025" y="3365500"/>
          <p14:tracePt t="53508" x="3914775" y="3365500"/>
          <p14:tracePt t="53524" x="3536950" y="3351213"/>
          <p14:tracePt t="53541" x="3228975" y="3351213"/>
          <p14:tracePt t="53558" x="3036888" y="3351213"/>
          <p14:tracePt t="53574" x="2865438" y="3351213"/>
          <p14:tracePt t="53591" x="2679700" y="3351213"/>
          <p14:tracePt t="53608" x="2500313" y="3336925"/>
          <p14:tracePt t="53624" x="2365375" y="3336925"/>
          <p14:tracePt t="53641" x="2208213" y="3336925"/>
          <p14:tracePt t="53658" x="1885950" y="3336925"/>
          <p14:tracePt t="53675" x="1779588" y="3336925"/>
          <p14:tracePt t="53691" x="1671638" y="3336925"/>
          <p14:tracePt t="53708" x="1565275" y="3336925"/>
          <p14:tracePt t="53724" x="1465263" y="3336925"/>
          <p14:tracePt t="53741" x="1385888" y="3336925"/>
          <p14:tracePt t="53758" x="1322388" y="3336925"/>
          <p14:tracePt t="53775" x="1228725" y="3336925"/>
          <p14:tracePt t="53791" x="1157288" y="3336925"/>
          <p14:tracePt t="53808" x="1100138" y="3336925"/>
          <p14:tracePt t="53824" x="1022350" y="3336925"/>
          <p14:tracePt t="53841" x="957263" y="3336925"/>
          <p14:tracePt t="53857" x="908050" y="3336925"/>
          <p14:tracePt t="53874" x="836613" y="3336925"/>
          <p14:tracePt t="53891" x="785813" y="3336925"/>
          <p14:tracePt t="53908" x="757238" y="3336925"/>
          <p14:tracePt t="53925" x="728663" y="3336925"/>
          <p14:tracePt t="53941" x="714375" y="3336925"/>
          <p14:tracePt t="53979" x="708025" y="3336925"/>
          <p14:tracePt t="54010" x="700088" y="3336925"/>
          <p14:tracePt t="54018" x="700088" y="3343275"/>
          <p14:tracePt t="54026" x="693738" y="3351213"/>
          <p14:tracePt t="54042" x="685800" y="3357563"/>
          <p14:tracePt t="54043" x="679450" y="3365500"/>
          <p14:tracePt t="54058" x="671513" y="3379788"/>
          <p14:tracePt t="54074" x="665163" y="3408363"/>
          <p14:tracePt t="54091" x="650875" y="3422650"/>
          <p14:tracePt t="54107" x="642938" y="3451225"/>
          <p14:tracePt t="54124" x="636588" y="3479800"/>
          <p14:tracePt t="54141" x="628650" y="3514725"/>
          <p14:tracePt t="54157" x="622300" y="3551238"/>
          <p14:tracePt t="54175" x="622300" y="3571875"/>
          <p14:tracePt t="54192" x="622300" y="3594100"/>
          <p14:tracePt t="54207" x="622300" y="3629025"/>
          <p14:tracePt t="54224" x="622300" y="3657600"/>
          <p14:tracePt t="54241" x="622300" y="3679825"/>
          <p14:tracePt t="54259" x="614363" y="3708400"/>
          <p14:tracePt t="54274" x="614363" y="3736975"/>
          <p14:tracePt t="54291" x="614363" y="3765550"/>
          <p14:tracePt t="54308" x="614363" y="3794125"/>
          <p14:tracePt t="54325" x="614363" y="3808413"/>
          <p14:tracePt t="54341" x="614363" y="3822700"/>
          <p14:tracePt t="54358" x="614363" y="3829050"/>
          <p14:tracePt t="54393" x="614363" y="3836988"/>
          <p14:tracePt t="54417" x="614363" y="3843338"/>
          <p14:tracePt t="54440" x="622300" y="3851275"/>
          <p14:tracePt t="54471" x="622300" y="3857625"/>
          <p14:tracePt t="54487" x="622300" y="3865563"/>
          <p14:tracePt t="54503" x="622300" y="3871913"/>
          <p14:tracePt t="54510" x="622300" y="3879850"/>
          <p14:tracePt t="54523" x="622300" y="3886200"/>
          <p14:tracePt t="54541" x="622300" y="3894138"/>
          <p14:tracePt t="55401" x="642938" y="3894138"/>
          <p14:tracePt t="55409" x="665163" y="3900488"/>
          <p14:tracePt t="55424" x="708025" y="3900488"/>
          <p14:tracePt t="55424" x="736600" y="3900488"/>
          <p14:tracePt t="55424" x="750888" y="3900488"/>
          <p14:tracePt t="55441" x="779463" y="3900488"/>
          <p14:tracePt t="55457" x="828675" y="3900488"/>
          <p14:tracePt t="55474" x="871538" y="3900488"/>
          <p14:tracePt t="55490" x="914400" y="3900488"/>
          <p14:tracePt t="55507" x="1008063" y="3900488"/>
          <p14:tracePt t="55524" x="1057275" y="3908425"/>
          <p14:tracePt t="55540" x="1108075" y="3908425"/>
          <p14:tracePt t="55558" x="1143000" y="3908425"/>
          <p14:tracePt t="55574" x="1165225" y="3908425"/>
          <p14:tracePt t="55590" x="1185863" y="3908425"/>
          <p14:tracePt t="55607" x="1222375" y="3908425"/>
          <p14:tracePt t="55624" x="1257300" y="3908425"/>
          <p14:tracePt t="55640" x="1308100" y="3908425"/>
          <p14:tracePt t="55657" x="1322388" y="3908425"/>
          <p14:tracePt t="55674" x="1357313" y="3908425"/>
          <p14:tracePt t="55690" x="1371600" y="3908425"/>
          <p14:tracePt t="55707" x="1393825" y="3908425"/>
          <p14:tracePt t="55724" x="1400175" y="3908425"/>
          <p14:tracePt t="55768" x="1408113" y="3908425"/>
          <p14:tracePt t="55784" x="1414463" y="3914775"/>
          <p14:tracePt t="55792" x="1422400" y="3922713"/>
          <p14:tracePt t="55799" x="1436688" y="3922713"/>
          <p14:tracePt t="55807" x="1485900" y="3943350"/>
          <p14:tracePt t="55824" x="1522413" y="3951288"/>
          <p14:tracePt t="55840" x="1543050" y="3951288"/>
          <p14:tracePt t="55857" x="1565275" y="3957638"/>
          <p14:tracePt t="55873" x="1579563" y="3965575"/>
          <p14:tracePt t="55890" x="1622425" y="3965575"/>
          <p14:tracePt t="55907" x="1643063" y="3971925"/>
          <p14:tracePt t="55924" x="1665288" y="3971925"/>
          <p14:tracePt t="55940" x="1685925" y="3971925"/>
          <p14:tracePt t="55957" x="1685925" y="3979863"/>
          <p14:tracePt t="55995" x="1693863" y="3979863"/>
          <p14:tracePt t="56017" x="1714500" y="3979863"/>
          <p14:tracePt t="56027" x="1722438" y="3979863"/>
          <p14:tracePt t="56028" x="1751013" y="3986213"/>
          <p14:tracePt t="56045" x="1785938" y="3986213"/>
          <p14:tracePt t="56057" x="1822450" y="4000500"/>
          <p14:tracePt t="56074" x="1851025" y="4000500"/>
          <p14:tracePt t="56090" x="1871663" y="4000500"/>
          <p14:tracePt t="56107" x="1908175" y="4000500"/>
          <p14:tracePt t="56123" x="1928813" y="4000500"/>
          <p14:tracePt t="56140" x="1971675" y="4000500"/>
          <p14:tracePt t="56157" x="2008188" y="4000500"/>
          <p14:tracePt t="56173" x="2057400" y="4000500"/>
          <p14:tracePt t="56190" x="2071688" y="4000500"/>
          <p14:tracePt t="56207" x="2100263" y="4000500"/>
          <p14:tracePt t="56224" x="2128838" y="4000500"/>
          <p14:tracePt t="56240" x="2136775" y="4000500"/>
          <p14:tracePt t="56257" x="2157413" y="4000500"/>
          <p14:tracePt t="56274" x="2165350" y="4000500"/>
          <p14:tracePt t="56290" x="2179638" y="4000500"/>
          <p14:tracePt t="56307" x="2208213" y="4000500"/>
          <p14:tracePt t="56324" x="2228850" y="4000500"/>
          <p14:tracePt t="56340" x="2251075" y="4000500"/>
          <p14:tracePt t="56356" x="2271713" y="4000500"/>
          <p14:tracePt t="56373" x="2293938" y="4000500"/>
          <p14:tracePt t="56390" x="2300288" y="4000500"/>
          <p14:tracePt t="56407" x="2308225" y="4000500"/>
          <p14:tracePt t="57043" x="2314575" y="4000500"/>
          <p14:tracePt t="57057" x="2322513" y="4000500"/>
          <p14:tracePt t="57073" x="2328863" y="4000500"/>
          <p14:tracePt t="57074" x="2343150" y="4000500"/>
          <p14:tracePt t="57090" x="2357438" y="4000500"/>
          <p14:tracePt t="57107" x="2371725" y="4000500"/>
          <p14:tracePt t="57123" x="2386013" y="4000500"/>
          <p14:tracePt t="57140" x="2400300" y="4000500"/>
          <p14:tracePt t="57156" x="2422525" y="4000500"/>
          <p14:tracePt t="57173" x="2436813" y="4000500"/>
          <p14:tracePt t="57190" x="2457450" y="4000500"/>
          <p14:tracePt t="57207" x="2465388" y="4000500"/>
          <p14:tracePt t="57745" x="2471738" y="4000500"/>
          <p14:tracePt t="57753" x="2479675" y="4000500"/>
          <p14:tracePt t="57764" x="2486025" y="4000500"/>
          <p14:tracePt t="57765" x="2500313" y="4000500"/>
          <p14:tracePt t="57773" x="2522538" y="4000500"/>
          <p14:tracePt t="57791" x="2528888" y="4000500"/>
          <p14:tracePt t="57806" x="2551113" y="4000500"/>
          <p14:tracePt t="57846" x="2557463" y="4000500"/>
          <p14:tracePt t="57862" x="2565400" y="4000500"/>
          <p14:tracePt t="58322" x="2571750" y="4000500"/>
          <p14:tracePt t="58338" x="2579688" y="4000500"/>
          <p14:tracePt t="58564" x="2586038" y="4000500"/>
          <p14:tracePt t="58588" x="2593975" y="4000500"/>
          <p14:tracePt t="58595" x="2600325" y="4000500"/>
          <p14:tracePt t="58611" x="2608263" y="4000500"/>
          <p14:tracePt t="58627" x="2614613" y="4000500"/>
          <p14:tracePt t="58634" x="2628900" y="4000500"/>
          <p14:tracePt t="58642" x="2665413" y="4000500"/>
          <p14:tracePt t="58655" x="2686050" y="4000500"/>
          <p14:tracePt t="58671" x="2714625" y="4000500"/>
          <p14:tracePt t="58688" x="2779713" y="4000500"/>
          <p14:tracePt t="58705" x="2836863" y="4000500"/>
          <p14:tracePt t="58721" x="2865438" y="4000500"/>
          <p14:tracePt t="58738" x="2886075" y="4000500"/>
          <p14:tracePt t="58755" x="2900363" y="4000500"/>
          <p14:tracePt t="58771" x="2922588" y="4000500"/>
          <p14:tracePt t="58788" x="2928938" y="4008438"/>
          <p14:tracePt t="58805" x="2943225" y="4008438"/>
          <p14:tracePt t="58822" x="2951163" y="4008438"/>
          <p14:tracePt t="58838" x="2957513" y="4008438"/>
          <p14:tracePt t="58855" x="2965450" y="4008438"/>
          <p14:tracePt t="59455" x="2971800" y="4008438"/>
          <p14:tracePt t="59517" x="2979738" y="4008438"/>
          <p14:tracePt t="59556" x="2986088" y="4008438"/>
          <p14:tracePt t="59830" x="2994025" y="4008438"/>
          <p14:tracePt t="59896" x="3000375" y="4014788"/>
          <p14:tracePt t="60174" x="3008313" y="4014788"/>
          <p14:tracePt t="60181" x="3014663" y="4014788"/>
          <p14:tracePt t="60196" x="3022600" y="4014788"/>
          <p14:tracePt t="60198" x="3043238" y="4014788"/>
          <p14:tracePt t="60204" x="3108325" y="4014788"/>
          <p14:tracePt t="60221" x="3151188" y="4000500"/>
          <p14:tracePt t="60238" x="3186113" y="4000500"/>
          <p14:tracePt t="60254" x="3208338" y="4000500"/>
          <p14:tracePt t="60272" x="3228975" y="4000500"/>
          <p14:tracePt t="60287" x="3243263" y="4000500"/>
          <p14:tracePt t="60304" x="3257550" y="4000500"/>
          <p14:tracePt t="60321" x="3300413" y="4000500"/>
          <p14:tracePt t="60321" x="3314700" y="4000500"/>
          <p14:tracePt t="60338" x="3371850" y="4000500"/>
          <p14:tracePt t="60354" x="3414713" y="4000500"/>
          <p14:tracePt t="60371" x="3457575" y="4000500"/>
          <p14:tracePt t="60387" x="3500438" y="4000500"/>
          <p14:tracePt t="60404" x="3536950" y="4000500"/>
          <p14:tracePt t="60421" x="3565525" y="4000500"/>
          <p14:tracePt t="60438" x="3600450" y="4000500"/>
          <p14:tracePt t="60454" x="3608388" y="4000500"/>
          <p14:tracePt t="60471" x="3614738" y="4000500"/>
          <p14:tracePt t="60509" x="3622675" y="4000500"/>
          <p14:tracePt t="60525" x="3629025" y="4000500"/>
          <p14:tracePt t="60527" x="3636963" y="4000500"/>
          <p14:tracePt t="60537" x="3643313" y="4000500"/>
          <p14:tracePt t="60554" x="3657600" y="4000500"/>
          <p14:tracePt t="60571" x="3671888" y="4000500"/>
          <p14:tracePt t="60587" x="3694113" y="4000500"/>
          <p14:tracePt t="60604" x="3714750" y="4000500"/>
          <p14:tracePt t="60621" x="3729038" y="4000500"/>
          <p14:tracePt t="60637" x="3736975" y="4000500"/>
          <p14:tracePt t="60654" x="3743325" y="4000500"/>
          <p14:tracePt t="60671" x="3751263" y="4000500"/>
          <p14:tracePt t="60687" x="3771900" y="4000500"/>
          <p14:tracePt t="60704" x="3808413" y="4000500"/>
          <p14:tracePt t="60721" x="3843338" y="4000500"/>
          <p14:tracePt t="60737" x="3871913" y="4000500"/>
          <p14:tracePt t="60754" x="3900488" y="4000500"/>
          <p14:tracePt t="60771" x="3914775" y="4000500"/>
          <p14:tracePt t="60787" x="3937000" y="4000500"/>
          <p14:tracePt t="60804" x="3951288" y="4000500"/>
          <p14:tracePt t="60821" x="3957638" y="4000500"/>
          <p14:tracePt t="60963" x="3965575" y="4000500"/>
          <p14:tracePt t="60979" x="3986213" y="4000500"/>
          <p14:tracePt t="60986" x="4000500" y="4000500"/>
          <p14:tracePt t="60996" x="4008438" y="4000500"/>
          <p14:tracePt t="61004" x="4014788" y="4000500"/>
          <p14:tracePt t="61041" x="4022725" y="4000500"/>
          <p14:tracePt t="61056" x="4029075" y="4000500"/>
          <p14:tracePt t="61057" x="4037013" y="4000500"/>
          <p14:tracePt t="61070" x="4043363" y="4000500"/>
          <p14:tracePt t="61109" x="4051300" y="4000500"/>
          <p14:tracePt t="61134" x="4057650" y="4000500"/>
          <p14:tracePt t="61853" x="4065588" y="4000500"/>
          <p14:tracePt t="61861" x="4137025" y="4000500"/>
          <p14:tracePt t="61869" x="4200525" y="4000500"/>
          <p14:tracePt t="61881" x="4229100" y="4000500"/>
          <p14:tracePt t="61887" x="4308475" y="4000500"/>
          <p14:tracePt t="61903" x="4357688" y="4000500"/>
          <p14:tracePt t="61920" x="4400550" y="4000500"/>
          <p14:tracePt t="61937" x="4451350" y="4000500"/>
          <p14:tracePt t="61954" x="4494213" y="4000500"/>
          <p14:tracePt t="61970" x="4551363" y="4008438"/>
          <p14:tracePt t="61987" x="4614863" y="4008438"/>
          <p14:tracePt t="62003" x="4686300" y="4014788"/>
          <p14:tracePt t="62020" x="4779963" y="4022725"/>
          <p14:tracePt t="62037" x="4851400" y="4022725"/>
          <p14:tracePt t="62054" x="4929188" y="4037013"/>
          <p14:tracePt t="62070" x="4986338" y="4037013"/>
          <p14:tracePt t="62087" x="5080000" y="4043363"/>
          <p14:tracePt t="62104" x="5137150" y="4043363"/>
          <p14:tracePt t="62120" x="5200650" y="4051300"/>
          <p14:tracePt t="62137" x="5280025" y="4051300"/>
          <p14:tracePt t="62153" x="5343525" y="4051300"/>
          <p14:tracePt t="62170" x="5422900" y="4051300"/>
          <p14:tracePt t="62170" x="5457825" y="4051300"/>
          <p14:tracePt t="62189" x="5500688" y="4051300"/>
          <p14:tracePt t="62204" x="5614988" y="4065588"/>
          <p14:tracePt t="62220" x="5729288" y="4065588"/>
          <p14:tracePt t="62237" x="5808663" y="4065588"/>
          <p14:tracePt t="62253" x="5900738" y="4071938"/>
          <p14:tracePt t="62270" x="6008688" y="4071938"/>
          <p14:tracePt t="62287" x="6100763" y="4071938"/>
          <p14:tracePt t="62304" x="6165850" y="4086225"/>
          <p14:tracePt t="62320" x="6223000" y="4086225"/>
          <p14:tracePt t="62337" x="6251575" y="4086225"/>
          <p14:tracePt t="62354" x="6265863" y="4086225"/>
          <p14:tracePt t="62370" x="6280150" y="4086225"/>
          <p14:tracePt t="62387" x="6300788" y="4086225"/>
          <p14:tracePt t="62404" x="6323013" y="4086225"/>
          <p14:tracePt t="62420" x="6337300" y="4086225"/>
          <p14:tracePt t="62437" x="6351588" y="4086225"/>
          <p14:tracePt t="62486" x="6357938" y="4086225"/>
          <p14:tracePt t="62517" x="6365875" y="4086225"/>
          <p14:tracePt t="62538" x="6372225" y="4094163"/>
          <p14:tracePt t="62549" x="6400800" y="4094163"/>
          <p14:tracePt t="62556" x="6408738" y="4094163"/>
          <p14:tracePt t="62570" x="6415088" y="4094163"/>
          <p14:tracePt t="62572" x="6437313" y="4094163"/>
          <p14:tracePt t="62587" x="6480175" y="4094163"/>
          <p14:tracePt t="62603" x="6500813" y="4094163"/>
          <p14:tracePt t="62620" x="6515100" y="4094163"/>
          <p14:tracePt t="62637" x="6529388" y="4094163"/>
          <p14:tracePt t="62653" x="6543675" y="4094163"/>
          <p14:tracePt t="62670" x="6565900" y="4094163"/>
          <p14:tracePt t="62687" x="6586538" y="4094163"/>
          <p14:tracePt t="62703" x="6651625" y="4094163"/>
          <p14:tracePt t="62720" x="6715125" y="4094163"/>
          <p14:tracePt t="62737" x="6757988" y="4094163"/>
          <p14:tracePt t="62753" x="6780213" y="4094163"/>
          <p14:tracePt t="62770" x="6794500" y="4094163"/>
          <p14:tracePt t="62786" x="6808788" y="4100513"/>
          <p14:tracePt t="62803" x="6815138" y="4100513"/>
          <p14:tracePt t="62836" x="6823075" y="4100513"/>
          <p14:tracePt t="62838" x="6829425" y="4100513"/>
          <p14:tracePt t="62854" x="6837363" y="4100513"/>
          <p14:tracePt t="62871" x="6843713" y="4100513"/>
          <p14:tracePt t="62887" x="6858000" y="4100513"/>
          <p14:tracePt t="62904" x="6872288" y="4100513"/>
          <p14:tracePt t="62920" x="6894513" y="4100513"/>
          <p14:tracePt t="62937" x="6943725" y="4100513"/>
          <p14:tracePt t="62953" x="7051675" y="4100513"/>
          <p14:tracePt t="62970" x="7094538" y="4108450"/>
          <p14:tracePt t="62986" x="7108825" y="4108450"/>
          <p14:tracePt t="63041" x="7115175" y="4108450"/>
          <p14:tracePt t="63066" x="7123113" y="4108450"/>
          <p14:tracePt t="63071" x="7129463" y="4108450"/>
          <p14:tracePt t="63072" x="7137400" y="4108450"/>
          <p14:tracePt t="63086" x="7165975" y="4108450"/>
          <p14:tracePt t="63103" x="7180263" y="4108450"/>
          <p14:tracePt t="63120" x="7186613" y="4114800"/>
          <p14:tracePt t="63197" x="7194550" y="4114800"/>
          <p14:tracePt t="63205" x="7200900" y="4114800"/>
          <p14:tracePt t="63205" x="7208838" y="4114800"/>
          <p14:tracePt t="63220" x="7215188" y="4114800"/>
          <p14:tracePt t="63238" x="7223125" y="4114800"/>
          <p14:tracePt t="63253" x="7229475" y="4114800"/>
          <p14:tracePt t="63299" x="7237413" y="4114800"/>
          <p14:tracePt t="63306" x="7243763" y="4114800"/>
          <p14:tracePt t="63306" x="7251700" y="4114800"/>
          <p14:tracePt t="63320" x="7265988" y="4114800"/>
          <p14:tracePt t="63337" x="7286625" y="4114800"/>
          <p14:tracePt t="63353" x="7300913" y="4114800"/>
          <p14:tracePt t="63370" x="7308850" y="4114800"/>
          <p14:tracePt t="63386" x="7323138" y="4114800"/>
          <p14:tracePt t="63403" x="7329488" y="4114800"/>
          <p14:tracePt t="63420" x="7343775" y="4114800"/>
          <p14:tracePt t="63436" x="7358063" y="4114800"/>
          <p14:tracePt t="63453" x="7386638" y="4114800"/>
          <p14:tracePt t="63470" x="7415213" y="4114800"/>
          <p14:tracePt t="63486" x="7429500" y="4114800"/>
          <p14:tracePt t="63503" x="7443788" y="4114800"/>
          <p14:tracePt t="63519" x="7466013" y="4114800"/>
          <p14:tracePt t="63536" x="7472363" y="4114800"/>
          <p14:tracePt t="63553" x="7486650" y="4114800"/>
          <p14:tracePt t="63570" x="7500938" y="4114800"/>
          <p14:tracePt t="63586" x="7523163" y="4114800"/>
          <p14:tracePt t="63603" x="7529513" y="4114800"/>
          <p14:tracePt t="63619" x="7537450" y="4114800"/>
          <p14:tracePt t="63636" x="7551738" y="4114800"/>
          <p14:tracePt t="63653" x="7558088" y="4114800"/>
          <p14:tracePt t="63669" x="7580313" y="4114800"/>
          <p14:tracePt t="63686" x="7600950" y="4114800"/>
          <p14:tracePt t="63703" x="7629525" y="4114800"/>
          <p14:tracePt t="63720" x="7672388" y="4114800"/>
          <p14:tracePt t="63736" x="7737475" y="4114800"/>
          <p14:tracePt t="63753" x="7772400" y="4114800"/>
          <p14:tracePt t="63770" x="7780338" y="4114800"/>
          <p14:tracePt t="63978" x="7786688" y="4114800"/>
          <p14:tracePt t="64002" x="7794625" y="4114800"/>
          <p14:tracePt t="64017" x="7800975" y="4114800"/>
          <p14:tracePt t="64049" x="7808913" y="4114800"/>
          <p14:tracePt t="64065" x="7815263" y="4114800"/>
          <p14:tracePt t="64080" x="7823200" y="4114800"/>
          <p14:tracePt t="64088" x="7829550" y="4114800"/>
          <p14:tracePt t="64134" x="7837488" y="4114800"/>
          <p14:tracePt t="64166" x="7843838" y="4114800"/>
          <p14:tracePt t="64196" x="7851775" y="4114800"/>
          <p14:tracePt t="69800" x="7858125" y="4114800"/>
          <p14:tracePt t="69812" x="7858125" y="4108450"/>
          <p14:tracePt t="69825" x="7866063" y="4100513"/>
          <p14:tracePt t="69840" x="7866063" y="4094163"/>
          <p14:tracePt t="69863" x="7872413" y="4086225"/>
          <p14:tracePt t="69879" x="7880350" y="4079875"/>
          <p14:tracePt t="69895" x="7886700" y="4079875"/>
          <p14:tracePt t="69902" x="7894638" y="4071938"/>
          <p14:tracePt t="69903" x="7900988" y="4065588"/>
          <p14:tracePt t="69919" x="7908925" y="4057650"/>
          <p14:tracePt t="69936" x="7915275" y="4057650"/>
          <p14:tracePt t="70058" x="7923213" y="4057650"/>
          <p14:tracePt t="70441" x="7929563" y="4057650"/>
          <p14:tracePt t="70460" x="7937500" y="4057650"/>
          <p14:tracePt t="70471" x="7943850" y="4057650"/>
          <p14:tracePt t="70472" x="7951788" y="4057650"/>
          <p14:tracePt t="70557" x="7958138" y="4057650"/>
          <p14:tracePt t="70565" x="7958138" y="4051300"/>
          <p14:tracePt t="70574" x="7966075" y="4051300"/>
          <p14:tracePt t="70585" x="7972425" y="4043363"/>
          <p14:tracePt t="70593" x="7980363" y="4043363"/>
          <p14:tracePt t="70602" x="7986713" y="4037013"/>
          <p14:tracePt t="70636" x="7994650" y="4037013"/>
          <p14:tracePt t="70954" x="7994650" y="4029075"/>
          <p14:tracePt t="70964" x="8001000" y="4029075"/>
          <p14:tracePt t="70987" x="8008938" y="4029075"/>
          <p14:tracePt t="70995" x="8015288" y="4029075"/>
          <p14:tracePt t="71011" x="8023225" y="4022725"/>
          <p14:tracePt t="71019" x="8029575" y="4022725"/>
          <p14:tracePt t="71022" x="8037513" y="4022725"/>
          <p14:tracePt t="71057" x="8058150" y="4014788"/>
          <p14:tracePt t="71058" x="8072438" y="4014788"/>
          <p14:tracePt t="71069" x="8108950" y="3994150"/>
          <p14:tracePt t="71085" x="8115300" y="3994150"/>
          <p14:tracePt t="71370" x="8123238" y="3994150"/>
          <p14:tracePt t="71378" x="8137525" y="3986213"/>
          <p14:tracePt t="71385" x="8143875" y="3979863"/>
          <p14:tracePt t="71402" x="8151813" y="3979863"/>
          <p14:tracePt t="71403" x="8158163" y="3979863"/>
          <p14:tracePt t="71419" x="8166100" y="3971925"/>
          <p14:tracePt t="71435" x="8172450" y="3971925"/>
          <p14:tracePt t="71472" x="8180388" y="3965575"/>
          <p14:tracePt t="71473" x="8186738" y="3965575"/>
          <p14:tracePt t="71628" x="8194675" y="3965575"/>
          <p14:tracePt t="73143" x="8201025" y="3965575"/>
          <p14:tracePt t="73152" x="8208963" y="3965575"/>
          <p14:tracePt t="73198" x="8215313" y="3965575"/>
          <p14:tracePt t="73215" x="8223250" y="3965575"/>
          <p14:tracePt t="73229" x="8229600" y="3965575"/>
          <p14:tracePt t="73276" x="8237538" y="3965575"/>
          <p14:tracePt t="73315" x="8243888" y="3965575"/>
          <p14:tracePt t="73362" x="8251825" y="3965575"/>
          <p14:tracePt t="76331" x="8243888" y="3965575"/>
          <p14:tracePt t="76341" x="8215313" y="3965575"/>
          <p14:tracePt t="76342" x="8180388" y="3965575"/>
          <p14:tracePt t="76350" x="8066088" y="3965575"/>
          <p14:tracePt t="76366" x="7986713" y="3965575"/>
          <p14:tracePt t="76383" x="7894638" y="3965575"/>
          <p14:tracePt t="76400" x="7829550" y="3965575"/>
          <p14:tracePt t="76416" x="7700963" y="3965575"/>
          <p14:tracePt t="76433" x="7580313" y="3965575"/>
          <p14:tracePt t="76450" x="7394575" y="3965575"/>
          <p14:tracePt t="76466" x="6986588" y="3937000"/>
          <p14:tracePt t="76483" x="6743700" y="3922713"/>
          <p14:tracePt t="76501" x="6557963" y="3922713"/>
          <p14:tracePt t="76517" x="6380163" y="3922713"/>
          <p14:tracePt t="76535" x="6343650" y="3922713"/>
          <p14:tracePt t="76550" x="6223000" y="3922713"/>
          <p14:tracePt t="76567" x="6186488" y="3922713"/>
          <p14:tracePt t="76583" x="6094413" y="3900488"/>
          <p14:tracePt t="76601" x="5972175" y="3894138"/>
          <p14:tracePt t="76617" x="5900738" y="3871913"/>
          <p14:tracePt t="76634" x="5851525" y="3851275"/>
          <p14:tracePt t="76650" x="5794375" y="3822700"/>
          <p14:tracePt t="76667" x="5708650" y="3794125"/>
          <p14:tracePt t="76683" x="5651500" y="3779838"/>
          <p14:tracePt t="76700" x="5586413" y="3757613"/>
          <p14:tracePt t="76716" x="5386388" y="3708400"/>
          <p14:tracePt t="76733" x="5257800" y="3671888"/>
          <p14:tracePt t="76750" x="5129213" y="3643313"/>
          <p14:tracePt t="76767" x="4986338" y="3622675"/>
          <p14:tracePt t="76783" x="4722813" y="3571875"/>
          <p14:tracePt t="76800" x="4508500" y="3529013"/>
          <p14:tracePt t="76816" x="4300538" y="3508375"/>
          <p14:tracePt t="76833" x="3965575" y="3443288"/>
          <p14:tracePt t="76850" x="3794125" y="3429000"/>
          <p14:tracePt t="76866" x="3614738" y="3408363"/>
          <p14:tracePt t="76883" x="3443288" y="3394075"/>
          <p14:tracePt t="76900" x="3165475" y="3357563"/>
          <p14:tracePt t="76917" x="2986088" y="3328988"/>
          <p14:tracePt t="76933" x="2814638" y="3314700"/>
          <p14:tracePt t="76950" x="2686050" y="3294063"/>
          <p14:tracePt t="76967" x="2443163" y="3251200"/>
          <p14:tracePt t="76983" x="2251075" y="3228975"/>
          <p14:tracePt t="77000" x="2057400" y="3200400"/>
          <p14:tracePt t="77016" x="1857375" y="3165475"/>
          <p14:tracePt t="77033" x="1643063" y="3128963"/>
          <p14:tracePt t="77050" x="1550988" y="3114675"/>
          <p14:tracePt t="77067" x="1485900" y="3114675"/>
          <p14:tracePt t="77083" x="1422400" y="3114675"/>
          <p14:tracePt t="77100" x="1385888" y="3114675"/>
          <p14:tracePt t="77116" x="1365250" y="3114675"/>
          <p14:tracePt t="77133" x="1343025" y="3114675"/>
          <p14:tracePt t="77150" x="1308100" y="3114675"/>
          <p14:tracePt t="77166" x="1243013" y="3114675"/>
          <p14:tracePt t="77183" x="1171575" y="3114675"/>
          <p14:tracePt t="77200" x="1128713" y="3114675"/>
          <p14:tracePt t="77216" x="1050925" y="3114675"/>
          <p14:tracePt t="77233" x="1008063" y="3122613"/>
          <p14:tracePt t="77249" x="950913" y="3136900"/>
          <p14:tracePt t="77266" x="914400" y="3157538"/>
          <p14:tracePt t="77283" x="893763" y="3171825"/>
          <p14:tracePt t="77300" x="865188" y="3194050"/>
          <p14:tracePt t="77316" x="842963" y="3208338"/>
          <p14:tracePt t="77334" x="822325" y="3243263"/>
          <p14:tracePt t="77350" x="808038" y="3265488"/>
          <p14:tracePt t="77366" x="793750" y="3300413"/>
          <p14:tracePt t="77383" x="771525" y="3322638"/>
          <p14:tracePt t="77400" x="757238" y="3357563"/>
          <p14:tracePt t="77416" x="722313" y="3400425"/>
          <p14:tracePt t="77433" x="708025" y="3436938"/>
          <p14:tracePt t="77449" x="700088" y="3451225"/>
          <p14:tracePt t="77466" x="671513" y="3479800"/>
          <p14:tracePt t="77483" x="671513" y="3508375"/>
          <p14:tracePt t="77500" x="665163" y="3529013"/>
          <p14:tracePt t="77516" x="665163" y="3536950"/>
          <p14:tracePt t="77516" x="665163" y="3543300"/>
          <p14:tracePt t="77557" x="665163" y="3551238"/>
          <p14:tracePt t="77581" x="665163" y="3557588"/>
          <p14:tracePt t="77581" x="665163" y="3571875"/>
          <p14:tracePt t="77597" x="665163" y="3579813"/>
          <p14:tracePt t="77604" x="671513" y="3586163"/>
          <p14:tracePt t="77612" x="671513" y="3594100"/>
          <p14:tracePt t="77620" x="679450" y="3608388"/>
          <p14:tracePt t="77635" x="685800" y="3614738"/>
          <p14:tracePt t="77651" x="693738" y="3622675"/>
          <p14:tracePt t="77666" x="708025" y="3636963"/>
          <p14:tracePt t="77683" x="722313" y="3651250"/>
          <p14:tracePt t="77699" x="750888" y="3679825"/>
          <p14:tracePt t="77716" x="800100" y="3708400"/>
          <p14:tracePt t="77733" x="842963" y="3729038"/>
          <p14:tracePt t="77749" x="879475" y="3751263"/>
          <p14:tracePt t="77766" x="922338" y="3765550"/>
          <p14:tracePt t="77783" x="957263" y="3779838"/>
          <p14:tracePt t="77783" x="971550" y="3786188"/>
          <p14:tracePt t="77800" x="1028700" y="3800475"/>
          <p14:tracePt t="77816" x="1085850" y="3822700"/>
          <p14:tracePt t="77833" x="1179513" y="3836988"/>
          <p14:tracePt t="77849" x="1214438" y="3843338"/>
          <p14:tracePt t="77866" x="1250950" y="3851275"/>
          <p14:tracePt t="77883" x="1293813" y="3857625"/>
          <p14:tracePt t="77899" x="1350963" y="3871913"/>
          <p14:tracePt t="77916" x="1443038" y="3886200"/>
          <p14:tracePt t="77933" x="1508125" y="3900488"/>
          <p14:tracePt t="77949" x="1608138" y="3922713"/>
          <p14:tracePt t="77966" x="1671638" y="3929063"/>
          <p14:tracePt t="77982" x="1728788" y="3943350"/>
          <p14:tracePt t="77999" x="1793875" y="3951288"/>
          <p14:tracePt t="78016" x="1857375" y="3957638"/>
          <p14:tracePt t="78033" x="1928813" y="3971925"/>
          <p14:tracePt t="78049" x="2000250" y="3979863"/>
          <p14:tracePt t="78066" x="2043113" y="3986213"/>
          <p14:tracePt t="78083" x="2136775" y="4000500"/>
          <p14:tracePt t="78099" x="2214563" y="4008438"/>
          <p14:tracePt t="78116" x="2279650" y="4014788"/>
          <p14:tracePt t="78132" x="2351088" y="4014788"/>
          <p14:tracePt t="78149" x="2400300" y="4014788"/>
          <p14:tracePt t="78166" x="2451100" y="4022725"/>
          <p14:tracePt t="78183" x="2471738" y="4022725"/>
          <p14:tracePt t="78199" x="2508250" y="4022725"/>
          <p14:tracePt t="78217" x="2528888" y="4022725"/>
          <p14:tracePt t="78232" x="2571750" y="4022725"/>
          <p14:tracePt t="78249" x="2651125" y="4022725"/>
          <p14:tracePt t="78266" x="2728913" y="4037013"/>
          <p14:tracePt t="78283" x="2794000" y="4037013"/>
          <p14:tracePt t="78299" x="2836863" y="4037013"/>
          <p14:tracePt t="78299" x="2865438" y="4037013"/>
          <p14:tracePt t="78316" x="2886075" y="4037013"/>
          <p14:tracePt t="78332" x="2914650" y="4037013"/>
          <p14:tracePt t="78349" x="2951163" y="4037013"/>
          <p14:tracePt t="78366" x="2994025" y="4037013"/>
          <p14:tracePt t="78382" x="3036888" y="4037013"/>
          <p14:tracePt t="78399" x="3094038" y="4037013"/>
          <p14:tracePt t="78416" x="3151188" y="4037013"/>
          <p14:tracePt t="78432" x="3208338" y="4043363"/>
          <p14:tracePt t="78449" x="3300413" y="4057650"/>
          <p14:tracePt t="78466" x="3371850" y="4057650"/>
          <p14:tracePt t="78483" x="3436938" y="4057650"/>
          <p14:tracePt t="78499" x="3494088" y="4065588"/>
          <p14:tracePt t="78516" x="3557588" y="4065588"/>
          <p14:tracePt t="78532" x="3600450" y="4065588"/>
          <p14:tracePt t="78532" x="3629025" y="4065588"/>
          <p14:tracePt t="78550" x="3679825" y="4065588"/>
          <p14:tracePt t="78566" x="3786188" y="4065588"/>
          <p14:tracePt t="78583" x="3865563" y="4071938"/>
          <p14:tracePt t="78599" x="3943350" y="4071938"/>
          <p14:tracePt t="78616" x="4022725" y="4071938"/>
          <p14:tracePt t="78632" x="4086225" y="4071938"/>
          <p14:tracePt t="78649" x="4157663" y="4071938"/>
          <p14:tracePt t="78666" x="4279900" y="4071938"/>
          <p14:tracePt t="78683" x="4365625" y="4071938"/>
          <p14:tracePt t="78699" x="4557713" y="4071938"/>
          <p14:tracePt t="78716" x="4679950" y="4071938"/>
          <p14:tracePt t="78732" x="4765675" y="4071938"/>
          <p14:tracePt t="78749" x="4857750" y="4071938"/>
          <p14:tracePt t="78766" x="4943475" y="4071938"/>
          <p14:tracePt t="78782" x="5022850" y="4071938"/>
          <p14:tracePt t="78799" x="5186363" y="4071938"/>
          <p14:tracePt t="78816" x="5422900" y="4043363"/>
          <p14:tracePt t="78832" x="5586413" y="4037013"/>
          <p14:tracePt t="78849" x="5708650" y="4022725"/>
          <p14:tracePt t="78866" x="5815013" y="4022725"/>
          <p14:tracePt t="78882" x="5908675" y="4008438"/>
          <p14:tracePt t="78899" x="6000750" y="4008438"/>
          <p14:tracePt t="78916" x="6137275" y="4008438"/>
          <p14:tracePt t="78932" x="6229350" y="4000500"/>
          <p14:tracePt t="78949" x="6357938" y="3986213"/>
          <p14:tracePt t="78966" x="6429375" y="3986213"/>
          <p14:tracePt t="78982" x="6523038" y="3986213"/>
          <p14:tracePt t="78999" x="6586538" y="3986213"/>
          <p14:tracePt t="79016" x="6665913" y="3986213"/>
          <p14:tracePt t="79032" x="6729413" y="3979863"/>
          <p14:tracePt t="79049" x="6786563" y="3979863"/>
          <p14:tracePt t="79065" x="6843713" y="3971925"/>
          <p14:tracePt t="79082" x="6858000" y="3971925"/>
          <p14:tracePt t="79099" x="6880225" y="3971925"/>
          <p14:tracePt t="79116" x="6894513" y="3965575"/>
          <p14:tracePt t="79132" x="6915150" y="3957638"/>
          <p14:tracePt t="79149" x="6951663" y="3957638"/>
          <p14:tracePt t="79165" x="7000875" y="3943350"/>
          <p14:tracePt t="79183" x="7029450" y="3943350"/>
          <p14:tracePt t="79199" x="7072313" y="3943350"/>
          <p14:tracePt t="79215" x="7086600" y="3943350"/>
          <p14:tracePt t="79232" x="7100888" y="3937000"/>
          <p14:tracePt t="79249" x="7115175" y="3937000"/>
          <p14:tracePt t="79265" x="7129463" y="3937000"/>
          <p14:tracePt t="79282" x="7151688" y="3937000"/>
          <p14:tracePt t="79299" x="7180263" y="3937000"/>
          <p14:tracePt t="79316" x="7208838" y="3937000"/>
          <p14:tracePt t="79332" x="7223125" y="3929063"/>
          <p14:tracePt t="79349" x="7237413" y="3929063"/>
          <p14:tracePt t="79365" x="7243763" y="3929063"/>
          <p14:tracePt t="79382" x="7265988" y="3929063"/>
          <p14:tracePt t="79399" x="7294563" y="3929063"/>
          <p14:tracePt t="79416" x="7329488" y="3929063"/>
          <p14:tracePt t="79432" x="7358063" y="3929063"/>
          <p14:tracePt t="79449" x="7437438" y="3929063"/>
          <p14:tracePt t="79465" x="7558088" y="3929063"/>
          <p14:tracePt t="79482" x="7600950" y="3929063"/>
          <p14:tracePt t="79499" x="7615238" y="3929063"/>
          <p14:tracePt t="79515" x="7629525" y="3929063"/>
          <p14:tracePt t="79532" x="7643813" y="3922713"/>
          <p14:tracePt t="79532" x="7651750" y="3922713"/>
          <p14:tracePt t="79550" x="7680325" y="3922713"/>
          <p14:tracePt t="79565" x="7708900" y="3914775"/>
          <p14:tracePt t="79582" x="7751763" y="3908425"/>
          <p14:tracePt t="79598" x="7800975" y="3900488"/>
          <p14:tracePt t="79615" x="7843838" y="3886200"/>
          <p14:tracePt t="79632" x="7886700" y="3871913"/>
          <p14:tracePt t="79649" x="7937500" y="3865563"/>
          <p14:tracePt t="79665" x="7966075" y="3843338"/>
          <p14:tracePt t="79682" x="8051800" y="3808413"/>
          <p14:tracePt t="79700" x="8123238" y="3779838"/>
          <p14:tracePt t="79715" x="8158163" y="3765550"/>
          <p14:tracePt t="79732" x="8166100" y="3757613"/>
          <p14:tracePt t="79847" x="8166100" y="3751263"/>
          <p14:tracePt t="79854" x="8166100" y="3743325"/>
          <p14:tracePt t="79865" x="8166100" y="3736975"/>
          <p14:tracePt t="79866" x="8166100" y="3729038"/>
          <p14:tracePt t="79882" x="8166100" y="3714750"/>
          <p14:tracePt t="79899" x="8172450" y="3700463"/>
          <p14:tracePt t="79915" x="8172450" y="3686175"/>
          <p14:tracePt t="79932" x="8172450" y="3665538"/>
          <p14:tracePt t="79949" x="8172450" y="3657600"/>
          <p14:tracePt t="79966" x="8172450" y="3651250"/>
          <p14:tracePt t="79982" x="8172450" y="3643313"/>
          <p14:tracePt t="80026" x="8172450" y="3636963"/>
          <p14:tracePt t="80042" x="8172450" y="3629025"/>
          <p14:tracePt t="80073" x="8172450" y="3622675"/>
          <p14:tracePt t="80090" x="8172450" y="3614738"/>
          <p14:tracePt t="80098" x="8172450" y="3608388"/>
          <p14:tracePt t="80099" x="8172450" y="3600450"/>
          <p14:tracePt t="80115" x="8158163" y="3586163"/>
          <p14:tracePt t="80132" x="8137525" y="3579813"/>
          <p14:tracePt t="80148" x="8086725" y="3557588"/>
          <p14:tracePt t="80165" x="8029575" y="3543300"/>
          <p14:tracePt t="80182" x="7815263" y="3494088"/>
          <p14:tracePt t="80199" x="7672388" y="3457575"/>
          <p14:tracePt t="80215" x="7480300" y="3429000"/>
          <p14:tracePt t="80232" x="7251700" y="3400425"/>
          <p14:tracePt t="80249" x="7029450" y="3379788"/>
          <p14:tracePt t="80265" x="6786563" y="3365500"/>
          <p14:tracePt t="80282" x="6543675" y="3336925"/>
          <p14:tracePt t="80298" x="6151563" y="3308350"/>
          <p14:tracePt t="80315" x="5715000" y="3294063"/>
          <p14:tracePt t="80332" x="5480050" y="3279775"/>
          <p14:tracePt t="80348" x="5272088" y="3279775"/>
          <p14:tracePt t="80365" x="5100638" y="3279775"/>
          <p14:tracePt t="80382" x="4943475" y="3279775"/>
          <p14:tracePt t="80399" x="4822825" y="3279775"/>
          <p14:tracePt t="80415" x="4665663" y="3279775"/>
          <p14:tracePt t="80432" x="4322763" y="3279775"/>
          <p14:tracePt t="80448" x="4129088" y="3279775"/>
          <p14:tracePt t="80465" x="3908425" y="3286125"/>
          <p14:tracePt t="80482" x="3665538" y="3300413"/>
          <p14:tracePt t="80498" x="3429000" y="3300413"/>
          <p14:tracePt t="80515" x="3186113" y="3314700"/>
          <p14:tracePt t="80532" x="2979738" y="3314700"/>
          <p14:tracePt t="80548" x="2657475" y="3314700"/>
          <p14:tracePt t="80566" x="2257425" y="3314700"/>
          <p14:tracePt t="80582" x="2036763" y="3314700"/>
          <p14:tracePt t="80599" x="1828800" y="3314700"/>
          <p14:tracePt t="80615" x="1585913" y="3314700"/>
          <p14:tracePt t="80632" x="1350963" y="3314700"/>
          <p14:tracePt t="80648" x="1108075" y="3314700"/>
          <p14:tracePt t="80665" x="771525" y="3314700"/>
          <p14:tracePt t="80682" x="514350" y="3314700"/>
          <p14:tracePt t="80699" x="407988" y="3314700"/>
          <p14:tracePt t="80715" x="314325" y="3314700"/>
          <p14:tracePt t="80748" x="214313" y="3314700"/>
          <p14:tracePt t="80749" x="107950" y="3314700"/>
          <p14:tracePt t="80765" x="0" y="3314700"/>
          <p14:tracePt t="80800" x="0" y="3322638"/>
          <p14:tracePt t="80801" x="0" y="3343275"/>
          <p14:tracePt t="80815" x="0" y="3365500"/>
          <p14:tracePt t="80832" x="0" y="3371850"/>
          <p14:tracePt t="80848" x="0" y="3379788"/>
          <p14:tracePt t="80865" x="0" y="3394075"/>
          <p14:tracePt t="80881" x="0" y="3400425"/>
          <p14:tracePt t="80898" x="0" y="3422650"/>
          <p14:tracePt t="80915" x="0" y="3436938"/>
          <p14:tracePt t="80932" x="0" y="3479800"/>
          <p14:tracePt t="80948" x="0" y="3500438"/>
          <p14:tracePt t="80965" x="0" y="3522663"/>
          <p14:tracePt t="80981" x="0" y="3557588"/>
          <p14:tracePt t="80998" x="0" y="3579813"/>
          <p14:tracePt t="81015" x="14288" y="3594100"/>
          <p14:tracePt t="81032" x="36513" y="3629025"/>
          <p14:tracePt t="81048" x="57150" y="3657600"/>
          <p14:tracePt t="81066" x="85725" y="3708400"/>
          <p14:tracePt t="81082" x="107950" y="3743325"/>
          <p14:tracePt t="81098" x="136525" y="3779838"/>
          <p14:tracePt t="81115" x="165100" y="3808413"/>
          <p14:tracePt t="81132" x="200025" y="3822700"/>
          <p14:tracePt t="81148" x="214313" y="3851275"/>
          <p14:tracePt t="81165" x="236538" y="3865563"/>
          <p14:tracePt t="81181" x="285750" y="3900488"/>
          <p14:tracePt t="81198" x="336550" y="3929063"/>
          <p14:tracePt t="81215" x="379413" y="3943350"/>
          <p14:tracePt t="81231" x="436563" y="3965575"/>
          <p14:tracePt t="81248" x="508000" y="3986213"/>
          <p14:tracePt t="81265" x="585788" y="4000500"/>
          <p14:tracePt t="81281" x="636588" y="4014788"/>
          <p14:tracePt t="81298" x="700088" y="4014788"/>
          <p14:tracePt t="81315" x="771525" y="4022725"/>
          <p14:tracePt t="81331" x="814388" y="4022725"/>
          <p14:tracePt t="81348" x="865188" y="4029075"/>
          <p14:tracePt t="81365" x="936625" y="4029075"/>
          <p14:tracePt t="81381" x="1000125" y="4043363"/>
          <p14:tracePt t="81398" x="1079500" y="4051300"/>
          <p14:tracePt t="81414" x="1150938" y="4051300"/>
          <p14:tracePt t="81431" x="1265238" y="4057650"/>
          <p14:tracePt t="81448" x="1308100" y="4057650"/>
          <p14:tracePt t="81465" x="1343025" y="4057650"/>
          <p14:tracePt t="81481" x="1371600" y="4057650"/>
          <p14:tracePt t="81498" x="1414463" y="4071938"/>
          <p14:tracePt t="81515" x="1471613" y="4071938"/>
          <p14:tracePt t="81531" x="1536700" y="4079875"/>
          <p14:tracePt t="81548" x="1657350" y="4100513"/>
          <p14:tracePt t="81565" x="1679575" y="4100513"/>
          <p14:tracePt t="81583" x="1708150" y="4100513"/>
          <p14:tracePt t="81598" x="1728788" y="4100513"/>
          <p14:tracePt t="81615" x="1785938" y="4108450"/>
          <p14:tracePt t="81631" x="1857375" y="4122738"/>
          <p14:tracePt t="81648" x="1957388" y="4129088"/>
          <p14:tracePt t="81665" x="2065338" y="4151313"/>
          <p14:tracePt t="81681" x="2236788" y="4171950"/>
          <p14:tracePt t="81698" x="2314575" y="4171950"/>
          <p14:tracePt t="81715" x="2379663" y="4186238"/>
          <p14:tracePt t="81731" x="2443163" y="4194175"/>
          <p14:tracePt t="81748" x="2508250" y="4194175"/>
          <p14:tracePt t="81765" x="2586038" y="4200525"/>
          <p14:tracePt t="81781" x="2665413" y="4214813"/>
          <p14:tracePt t="81798" x="2836863" y="4222750"/>
          <p14:tracePt t="81815" x="2951163" y="4243388"/>
          <p14:tracePt t="81831" x="3036888" y="4257675"/>
          <p14:tracePt t="81848" x="3128963" y="4265613"/>
          <p14:tracePt t="81864" x="3208338" y="4286250"/>
          <p14:tracePt t="81881" x="3300413" y="4294188"/>
          <p14:tracePt t="81898" x="3429000" y="4329113"/>
          <p14:tracePt t="81915" x="3571875" y="4357688"/>
          <p14:tracePt t="81931" x="3857625" y="4408488"/>
          <p14:tracePt t="81948" x="3965575" y="4414838"/>
          <p14:tracePt t="81964" x="4057650" y="4414838"/>
          <p14:tracePt t="81981" x="4122738" y="4414838"/>
          <p14:tracePt t="81998" x="4179888" y="4429125"/>
          <p14:tracePt t="82015" x="4222750" y="4429125"/>
          <p14:tracePt t="82031" x="4300538" y="4429125"/>
          <p14:tracePt t="82048" x="4443413" y="4429125"/>
          <p14:tracePt t="82065" x="4494213" y="4429125"/>
          <p14:tracePt t="82082" x="4551363" y="4429125"/>
          <p14:tracePt t="82098" x="4608513" y="4429125"/>
          <p14:tracePt t="82115" x="4657725" y="4429125"/>
          <p14:tracePt t="82131" x="4751388" y="4429125"/>
          <p14:tracePt t="82148" x="4872038" y="4429125"/>
          <p14:tracePt t="82164" x="4965700" y="4429125"/>
          <p14:tracePt t="82181" x="5122863" y="4429125"/>
          <p14:tracePt t="82198" x="5137150" y="4429125"/>
          <p14:tracePt t="82214" x="5180013" y="4429125"/>
          <p14:tracePt t="82231" x="5186363" y="4429125"/>
          <p14:tracePt t="82248" x="5194300" y="4429125"/>
          <p14:tracePt t="82264" x="5208588" y="4429125"/>
          <p14:tracePt t="82281" x="5222875" y="4429125"/>
          <p14:tracePt t="82298" x="5229225" y="4429125"/>
          <p14:tracePt t="82385" x="5237163" y="4429125"/>
          <p14:tracePt t="82401" x="5243513" y="4429125"/>
          <p14:tracePt t="82417" x="5243513" y="4422775"/>
          <p14:tracePt t="82424" x="5251450" y="4422775"/>
          <p14:tracePt t="82432" x="5272088" y="4408488"/>
          <p14:tracePt t="82448" x="5294313" y="4408488"/>
          <p14:tracePt t="82448" x="5322888" y="4386263"/>
          <p14:tracePt t="82464" x="5365750" y="4371975"/>
          <p14:tracePt t="82481" x="5437188" y="4351338"/>
          <p14:tracePt t="82497" x="5529263" y="4329113"/>
          <p14:tracePt t="82514" x="5680075" y="4294188"/>
          <p14:tracePt t="82531" x="5800725" y="4271963"/>
          <p14:tracePt t="82548" x="6115050" y="4229100"/>
          <p14:tracePt t="82565" x="6243638" y="4208463"/>
          <p14:tracePt t="82581" x="6308725" y="4208463"/>
          <p14:tracePt t="82598" x="6365875" y="4200525"/>
          <p14:tracePt t="82614" x="6437313" y="4186238"/>
          <p14:tracePt t="82631" x="6486525" y="4186238"/>
          <p14:tracePt t="82648" x="6551613" y="4179888"/>
          <p14:tracePt t="82664" x="6608763" y="4171950"/>
          <p14:tracePt t="82681" x="6743700" y="4157663"/>
          <p14:tracePt t="82698" x="6800850" y="4151313"/>
          <p14:tracePt t="82715" x="6829425" y="4151313"/>
          <p14:tracePt t="82731" x="6843713" y="4151313"/>
          <p14:tracePt t="82747" x="6872288" y="4151313"/>
          <p14:tracePt t="82764" x="6915150" y="4151313"/>
          <p14:tracePt t="82783" x="6958013" y="4151313"/>
          <p14:tracePt t="82798" x="7080250" y="4137025"/>
          <p14:tracePt t="82815" x="7137400" y="4137025"/>
          <p14:tracePt t="82831" x="7194550" y="4137025"/>
          <p14:tracePt t="82848" x="7237413" y="4137025"/>
          <p14:tracePt t="82864" x="7280275" y="4137025"/>
          <p14:tracePt t="82881" x="7308850" y="4137025"/>
          <p14:tracePt t="82897" x="7343775" y="4137025"/>
          <p14:tracePt t="82914" x="7380288" y="4137025"/>
          <p14:tracePt t="82931" x="7480300" y="4137025"/>
          <p14:tracePt t="82948" x="7508875" y="4137025"/>
          <p14:tracePt t="82964" x="7537450" y="4137025"/>
          <p14:tracePt t="82981" x="7551738" y="4129088"/>
          <p14:tracePt t="82997" x="7566025" y="4129088"/>
          <p14:tracePt t="83014" x="7572375" y="4129088"/>
          <p14:tracePt t="83031" x="7580313" y="4129088"/>
          <p14:tracePt t="83047" x="7586663" y="4129088"/>
          <p14:tracePt t="83064" x="7615238" y="4129088"/>
          <p14:tracePt t="83081" x="7643813" y="4129088"/>
          <p14:tracePt t="83098" x="7658100" y="4129088"/>
          <p14:tracePt t="83114" x="7680325" y="4129088"/>
          <p14:tracePt t="83131" x="7686675" y="4129088"/>
          <p14:tracePt t="83147" x="7694613" y="4129088"/>
          <p14:tracePt t="85401" x="7686675" y="4129088"/>
          <p14:tracePt t="85433" x="7686675" y="4122738"/>
          <p14:tracePt t="85456" x="7680325" y="4122738"/>
          <p14:tracePt t="85525" x="7672388" y="4122738"/>
          <p14:tracePt t="85534" x="7672388" y="4114800"/>
          <p14:tracePt t="85534" x="7666038" y="4114800"/>
          <p14:tracePt t="85558" x="7658100" y="4114800"/>
          <p14:tracePt t="85572" x="7651750" y="4108450"/>
          <p14:tracePt t="85596" x="7643813" y="4108450"/>
          <p14:tracePt t="85612" x="7637463" y="4108450"/>
          <p14:tracePt t="85627" x="7629525" y="4108450"/>
          <p14:tracePt t="85642" x="7623175" y="4108450"/>
          <p14:tracePt t="85658" x="7623175" y="4100513"/>
          <p14:tracePt t="85671" x="7615238" y="4100513"/>
          <p14:tracePt t="85673" x="7608888" y="4100513"/>
          <p14:tracePt t="85679" x="7600950" y="4100513"/>
          <p14:tracePt t="85696" x="7594600" y="4100513"/>
          <p14:tracePt t="85713" x="7580313" y="4100513"/>
          <p14:tracePt t="85729" x="7551738" y="4094163"/>
          <p14:tracePt t="85746" x="7543800" y="4094163"/>
          <p14:tracePt t="85763" x="7529513" y="4094163"/>
          <p14:tracePt t="85780" x="7523163" y="4094163"/>
          <p14:tracePt t="85796" x="7500938" y="4086225"/>
          <p14:tracePt t="85813" x="7480300" y="4086225"/>
          <p14:tracePt t="85829" x="7451725" y="4079875"/>
          <p14:tracePt t="85847" x="7415213" y="4079875"/>
          <p14:tracePt t="85863" x="7380288" y="4071938"/>
          <p14:tracePt t="85896" x="7351713" y="4065588"/>
          <p14:tracePt t="85897" x="7315200" y="4065588"/>
          <p14:tracePt t="85913" x="7237413" y="4051300"/>
          <p14:tracePt t="85929" x="7200900" y="4051300"/>
          <p14:tracePt t="85947" x="7158038" y="4051300"/>
          <p14:tracePt t="85964" x="7100888" y="4043363"/>
          <p14:tracePt t="85981" x="7058025" y="4037013"/>
          <p14:tracePt t="85997" x="7008813" y="4037013"/>
          <p14:tracePt t="86014" x="6965950" y="4037013"/>
          <p14:tracePt t="86030" x="6915150" y="4022725"/>
          <p14:tracePt t="86047" x="6843713" y="4022725"/>
          <p14:tracePt t="86064" x="6800850" y="4022725"/>
          <p14:tracePt t="86081" x="6708775" y="4022725"/>
          <p14:tracePt t="86097" x="6643688" y="4022725"/>
          <p14:tracePt t="86114" x="6580188" y="4014788"/>
          <p14:tracePt t="86131" x="6508750" y="4014788"/>
          <p14:tracePt t="86147" x="6457950" y="4014788"/>
          <p14:tracePt t="86164" x="6386513" y="4014788"/>
          <p14:tracePt t="86181" x="6365875" y="4014788"/>
          <p14:tracePt t="86197" x="6343650" y="4014788"/>
          <p14:tracePt t="86214" x="6323013" y="4014788"/>
          <p14:tracePt t="86230" x="6308725" y="4014788"/>
          <p14:tracePt t="86247" x="6272213" y="4014788"/>
          <p14:tracePt t="86264" x="6257925" y="4014788"/>
          <p14:tracePt t="86280" x="6243638" y="4014788"/>
          <p14:tracePt t="86297" x="6229350" y="4014788"/>
          <p14:tracePt t="86314" x="6215063" y="4014788"/>
          <p14:tracePt t="86330" x="6194425" y="4014788"/>
          <p14:tracePt t="86347" x="6172200" y="4014788"/>
          <p14:tracePt t="86364" x="6151563" y="4014788"/>
          <p14:tracePt t="86380" x="6122988" y="4014788"/>
          <p14:tracePt t="86397" x="6108700" y="4008438"/>
          <p14:tracePt t="86414" x="6065838" y="4008438"/>
          <p14:tracePt t="86430" x="6043613" y="4008438"/>
          <p14:tracePt t="86447" x="5994400" y="4000500"/>
          <p14:tracePt t="86464" x="5894388" y="3979863"/>
          <p14:tracePt t="86481" x="5843588" y="3971925"/>
          <p14:tracePt t="86497" x="5808663" y="3965575"/>
          <p14:tracePt t="86514" x="5780088" y="3965575"/>
          <p14:tracePt t="86530" x="5757863" y="3957638"/>
          <p14:tracePt t="86547" x="5737225" y="3943350"/>
          <p14:tracePt t="86564" x="5700713" y="3937000"/>
          <p14:tracePt t="86580" x="5665788" y="3929063"/>
          <p14:tracePt t="86597" x="5586413" y="3900488"/>
          <p14:tracePt t="86614" x="5514975" y="3879850"/>
          <p14:tracePt t="86630" x="5451475" y="3865563"/>
          <p14:tracePt t="86648" x="5380038" y="3843338"/>
          <p14:tracePt t="86664" x="5286375" y="3822700"/>
          <p14:tracePt t="86681" x="5243513" y="3814763"/>
          <p14:tracePt t="86698" x="5200650" y="3808413"/>
          <p14:tracePt t="86714" x="5151438" y="3794125"/>
          <p14:tracePt t="86731" x="5108575" y="3786188"/>
          <p14:tracePt t="86747" x="5057775" y="3786188"/>
          <p14:tracePt t="86764" x="4994275" y="3779838"/>
          <p14:tracePt t="86780" x="4929188" y="3765550"/>
          <p14:tracePt t="86797" x="4808538" y="3757613"/>
          <p14:tracePt t="86813" x="4765675" y="3743325"/>
          <p14:tracePt t="86830" x="4708525" y="3743325"/>
          <p14:tracePt t="86847" x="4622800" y="3729038"/>
          <p14:tracePt t="86864" x="4579938" y="3729038"/>
          <p14:tracePt t="86880" x="4514850" y="3714750"/>
          <p14:tracePt t="86898" x="4437063" y="3708400"/>
          <p14:tracePt t="86914" x="4322763" y="3694113"/>
          <p14:tracePt t="86930" x="4265613" y="3686175"/>
          <p14:tracePt t="86947" x="4243388" y="3686175"/>
          <p14:tracePt t="86964" x="4208463" y="3679825"/>
          <p14:tracePt t="86980" x="4194175" y="3679825"/>
          <p14:tracePt t="86997" x="4179888" y="3671888"/>
          <p14:tracePt t="87013" x="4151313" y="3671888"/>
          <p14:tracePt t="87030" x="4079875" y="3671888"/>
          <p14:tracePt t="87047" x="4051300" y="3671888"/>
          <p14:tracePt t="87064" x="4008438" y="3657600"/>
          <p14:tracePt t="87080" x="3994150" y="3657600"/>
          <p14:tracePt t="87097" x="3957638" y="3657600"/>
          <p14:tracePt t="87113" x="3937000" y="3657600"/>
          <p14:tracePt t="87130" x="3908425" y="3657600"/>
          <p14:tracePt t="87147" x="3871913" y="3657600"/>
          <p14:tracePt t="87164" x="3829050" y="3657600"/>
          <p14:tracePt t="87180" x="3814763" y="3657600"/>
          <p14:tracePt t="87197" x="3794125" y="3657600"/>
          <p14:tracePt t="87213" x="3771900" y="3657600"/>
          <p14:tracePt t="87230" x="3765550" y="3657600"/>
          <p14:tracePt t="87247" x="3757613" y="3657600"/>
          <p14:tracePt t="87264" x="3736975" y="3657600"/>
          <p14:tracePt t="87280" x="3708400" y="3657600"/>
          <p14:tracePt t="87297" x="3679825" y="3657600"/>
          <p14:tracePt t="87313" x="3657600" y="3657600"/>
          <p14:tracePt t="87330" x="3622675" y="3665538"/>
          <p14:tracePt t="87347" x="3600450" y="3665538"/>
          <p14:tracePt t="87364" x="3586163" y="3665538"/>
          <p14:tracePt t="87380" x="3579813" y="3665538"/>
          <p14:tracePt t="87397" x="3565525" y="3665538"/>
          <p14:tracePt t="87413" x="3522663" y="3671888"/>
          <p14:tracePt t="87430" x="3486150" y="3671888"/>
          <p14:tracePt t="87447" x="3465513" y="3679825"/>
          <p14:tracePt t="87463" x="3436938" y="3686175"/>
          <p14:tracePt t="87480" x="3422650" y="3686175"/>
          <p14:tracePt t="87497" x="3408363" y="3686175"/>
          <p14:tracePt t="87514" x="3394075" y="3686175"/>
          <p14:tracePt t="87530" x="3357563" y="3694113"/>
          <p14:tracePt t="87547" x="3343275" y="3700463"/>
          <p14:tracePt t="87564" x="3322638" y="3700463"/>
          <p14:tracePt t="87580" x="3308350" y="3700463"/>
          <p14:tracePt t="87597" x="3286125" y="3708400"/>
          <p14:tracePt t="87613" x="3271838" y="3708400"/>
          <p14:tracePt t="87630" x="3265488" y="3708400"/>
          <p14:tracePt t="87646" x="3257550" y="3714750"/>
          <p14:tracePt t="87706" x="3251200" y="3714750"/>
          <p14:tracePt t="87871" x="3243263" y="3714750"/>
          <p14:tracePt t="87894" x="3236913" y="3714750"/>
          <p14:tracePt t="87901" x="3228975" y="3714750"/>
          <p14:tracePt t="87909" x="3222625" y="3714750"/>
          <p14:tracePt t="87917" x="3208338" y="3714750"/>
          <p14:tracePt t="87931" x="3200400" y="3714750"/>
          <p14:tracePt t="87947" x="3186113" y="3714750"/>
          <p14:tracePt t="87963" x="3171825" y="3714750"/>
          <p14:tracePt t="87980" x="3157538" y="3714750"/>
          <p14:tracePt t="90706" x="3136900" y="3714750"/>
          <p14:tracePt t="90715" x="3100388" y="3714750"/>
          <p14:tracePt t="90722" x="3057525" y="3694113"/>
          <p14:tracePt t="90722" x="3000375" y="3665538"/>
          <p14:tracePt t="90729" x="2886075" y="3636963"/>
          <p14:tracePt t="90745" x="2786063" y="3614738"/>
          <p14:tracePt t="90762" x="2714625" y="3579813"/>
          <p14:tracePt t="90779" x="2665413" y="3571875"/>
          <p14:tracePt t="90795" x="2657475" y="3571875"/>
          <p14:tracePt t="90964" x="2651125" y="3571875"/>
          <p14:tracePt t="90979" x="2643188" y="3571875"/>
          <p14:tracePt t="90996" x="2636838" y="3571875"/>
          <p14:tracePt t="91004" x="2628900" y="3571875"/>
          <p14:tracePt t="91012" x="2622550" y="3571875"/>
          <p14:tracePt t="91035" x="2614613" y="3571875"/>
          <p14:tracePt t="91348" x="2614613" y="3586163"/>
          <p14:tracePt t="91354" x="2614613" y="3608388"/>
          <p14:tracePt t="91363" x="2614613" y="3622675"/>
          <p14:tracePt t="91363" x="2614613" y="3643313"/>
          <p14:tracePt t="91378" x="2614613" y="3665538"/>
          <p14:tracePt t="91395" x="2614613" y="3671888"/>
          <p14:tracePt t="91503" x="2622550" y="3671888"/>
          <p14:tracePt t="91511" x="2636838" y="3657600"/>
          <p14:tracePt t="91528" x="2651125" y="3651250"/>
          <p14:tracePt t="91529" x="2693988" y="3643313"/>
          <p14:tracePt t="91545" x="2743200" y="3622675"/>
          <p14:tracePt t="91562" x="2757488" y="3622675"/>
          <p14:tracePt t="91578" x="2765425" y="3622675"/>
          <p14:tracePt t="91595" x="2771775" y="3622675"/>
          <p14:tracePt t="91611" x="2779713" y="3629025"/>
          <p14:tracePt t="91628" x="2786063" y="3686175"/>
          <p14:tracePt t="91645" x="2794000" y="3743325"/>
          <p14:tracePt t="91662" x="2794000" y="3814763"/>
          <p14:tracePt t="91678" x="2794000" y="3829050"/>
          <p14:tracePt t="91738" x="2800350" y="3829050"/>
          <p14:tracePt t="91746" x="2808288" y="3829050"/>
          <p14:tracePt t="91762" x="2814638" y="3829050"/>
          <p14:tracePt t="91762" x="2851150" y="3814763"/>
          <p14:tracePt t="91778" x="2894013" y="3800475"/>
          <p14:tracePt t="91795" x="2951163" y="3779838"/>
          <p14:tracePt t="91811" x="2986088" y="3771900"/>
          <p14:tracePt t="91828" x="3008313" y="3765550"/>
          <p14:tracePt t="91846" x="3036888" y="3751263"/>
          <p14:tracePt t="91861" x="3051175" y="3743325"/>
          <p14:tracePt t="92763" x="3051175" y="3751263"/>
          <p14:tracePt t="92763" x="3043238" y="3751263"/>
          <p14:tracePt t="92776" x="3036888" y="3757613"/>
          <p14:tracePt t="92784" x="3028950" y="3765550"/>
          <p14:tracePt t="92795" x="3022600" y="3771900"/>
          <p14:tracePt t="92800" x="2979738" y="3808413"/>
          <p14:tracePt t="92811" x="2943225" y="3843338"/>
          <p14:tracePt t="92828" x="2871788" y="3894138"/>
          <p14:tracePt t="92845" x="2814638" y="3937000"/>
          <p14:tracePt t="92861" x="2736850" y="3979863"/>
          <p14:tracePt t="92878" x="2700338" y="4008438"/>
          <p14:tracePt t="92894" x="2657475" y="4037013"/>
          <p14:tracePt t="92911" x="2586038" y="4086225"/>
          <p14:tracePt t="92928" x="2543175" y="4114800"/>
          <p14:tracePt t="92945" x="2493963" y="4143375"/>
          <p14:tracePt t="92961" x="2471738" y="4151313"/>
          <p14:tracePt t="92978" x="2465388" y="4157663"/>
          <p14:tracePt t="92994" x="2451100" y="4157663"/>
          <p14:tracePt t="93012" x="2436813" y="4165600"/>
          <p14:tracePt t="93028" x="2408238" y="4165600"/>
          <p14:tracePt t="93044" x="2357438" y="4171950"/>
          <p14:tracePt t="93061" x="2300288" y="4171950"/>
          <p14:tracePt t="93079" x="2243138" y="4179888"/>
          <p14:tracePt t="93095" x="2179638" y="4200525"/>
          <p14:tracePt t="93111" x="2136775" y="4208463"/>
          <p14:tracePt t="93111" x="2108200" y="4222750"/>
          <p14:tracePt t="93128" x="2057400" y="4229100"/>
          <p14:tracePt t="93145" x="2022475" y="4243388"/>
          <p14:tracePt t="93161" x="1979613" y="4257675"/>
          <p14:tracePt t="93178" x="1971675" y="4257675"/>
          <p14:tracePt t="93253" x="1965325" y="4257675"/>
          <p14:tracePt t="93269" x="1936750" y="4257675"/>
          <p14:tracePt t="93271" x="1914525" y="4257675"/>
          <p14:tracePt t="93278" x="1885950" y="4257675"/>
          <p14:tracePt t="93294" x="1836738" y="4257675"/>
          <p14:tracePt t="93311" x="1822450" y="4257675"/>
          <p14:tracePt t="93328" x="1800225" y="4257675"/>
          <p14:tracePt t="93344" x="1785938" y="4257675"/>
          <p14:tracePt t="93480" x="1779588" y="4257675"/>
          <p14:tracePt t="93487" x="1771650" y="4257675"/>
          <p14:tracePt t="93503" x="1765300" y="4257675"/>
          <p14:tracePt t="93519" x="1757363" y="4257675"/>
          <p14:tracePt t="93534" x="1751013" y="4257675"/>
          <p14:tracePt t="93909" x="1751013" y="4265613"/>
          <p14:tracePt t="93919" x="1743075" y="4271963"/>
          <p14:tracePt t="93927" x="1736725" y="4271963"/>
          <p14:tracePt t="93928" x="1722438" y="4286250"/>
          <p14:tracePt t="93944" x="1714500" y="4294188"/>
          <p14:tracePt t="93961" x="1708150" y="4300538"/>
          <p14:tracePt t="94245" x="1700213" y="4300538"/>
          <p14:tracePt t="94261" x="1693863" y="4300538"/>
          <p14:tracePt t="94269" x="1685925" y="4300538"/>
          <p14:tracePt t="94284" x="1679575" y="4300538"/>
          <p14:tracePt t="94287" x="1671638" y="4300538"/>
          <p14:tracePt t="94294" x="1665288" y="4308475"/>
          <p14:tracePt t="94425" x="1657350" y="4308475"/>
          <p14:tracePt t="94433" x="1651000" y="4308475"/>
          <p14:tracePt t="94440" x="1643063" y="4308475"/>
          <p14:tracePt t="94461" x="1636713" y="4308475"/>
          <p14:tracePt t="94462" x="1622425" y="4308475"/>
          <p14:tracePt t="94477" x="1608138" y="4308475"/>
          <p14:tracePt t="94494" x="1600200" y="4308475"/>
          <p14:tracePt t="94651" x="1593850" y="4314825"/>
          <p14:tracePt t="94659" x="1585913" y="4322763"/>
          <p14:tracePt t="94669" x="1579563" y="4329113"/>
          <p14:tracePt t="94675" x="1571625" y="4337050"/>
          <p14:tracePt t="94680" x="1543050" y="4365625"/>
          <p14:tracePt t="94694" x="1528763" y="4394200"/>
          <p14:tracePt t="94710" x="1508125" y="4408488"/>
          <p14:tracePt t="94727" x="1500188" y="4422775"/>
          <p14:tracePt t="94744" x="1485900" y="4437063"/>
          <p14:tracePt t="94744" x="1485900" y="4443413"/>
          <p14:tracePt t="94761" x="1485900" y="4451350"/>
          <p14:tracePt t="95503" x="1522413" y="4451350"/>
          <p14:tracePt t="95511" x="1550988" y="4451350"/>
          <p14:tracePt t="95512" x="1628775" y="4451350"/>
          <p14:tracePt t="95527" x="1722438" y="4451350"/>
          <p14:tracePt t="95544" x="1843088" y="4437063"/>
          <p14:tracePt t="95560" x="2000250" y="4429125"/>
          <p14:tracePt t="95577" x="2157413" y="4414838"/>
          <p14:tracePt t="95593" x="2386013" y="4400550"/>
          <p14:tracePt t="95610" x="2493963" y="4379913"/>
          <p14:tracePt t="95627" x="2671763" y="4365625"/>
          <p14:tracePt t="95644" x="2765425" y="4365625"/>
          <p14:tracePt t="95660" x="2828925" y="4365625"/>
          <p14:tracePt t="95677" x="2857500" y="4365625"/>
          <p14:tracePt t="95693" x="2879725" y="4365625"/>
          <p14:tracePt t="95711" x="2894013" y="4365625"/>
          <p14:tracePt t="95727" x="2908300" y="4365625"/>
          <p14:tracePt t="95743" x="2922588" y="4365625"/>
          <p14:tracePt t="95760" x="2936875" y="4365625"/>
          <p14:tracePt t="96198" x="2943225" y="4365625"/>
          <p14:tracePt t="96206" x="2965450" y="4365625"/>
          <p14:tracePt t="96214" x="2994025" y="4365625"/>
          <p14:tracePt t="96222" x="3022600" y="4357688"/>
          <p14:tracePt t="96230" x="3079750" y="4357688"/>
          <p14:tracePt t="96243" x="3122613" y="4351338"/>
          <p14:tracePt t="96260" x="3179763" y="4351338"/>
          <p14:tracePt t="96277" x="3214688" y="4351338"/>
          <p14:tracePt t="96293" x="3228975" y="4351338"/>
          <p14:tracePt t="97870" x="3228975" y="4357688"/>
          <p14:tracePt t="98292" x="3243263" y="4357688"/>
          <p14:tracePt t="98301" x="3265488" y="4365625"/>
          <p14:tracePt t="98310" x="3294063" y="4365625"/>
          <p14:tracePt t="98313" x="3336925" y="4371975"/>
          <p14:tracePt t="98326" x="3365500" y="4371975"/>
          <p14:tracePt t="98343" x="3394075" y="4379913"/>
          <p14:tracePt t="98359" x="3422650" y="4379913"/>
          <p14:tracePt t="98376" x="3436938" y="4379913"/>
          <p14:tracePt t="98393" x="3471863" y="4379913"/>
          <p14:tracePt t="98409" x="3500438" y="4379913"/>
          <p14:tracePt t="98426" x="3522663" y="4379913"/>
          <p14:tracePt t="98442" x="3557588" y="4379913"/>
          <p14:tracePt t="98459" x="3579813" y="4379913"/>
          <p14:tracePt t="98476" x="3614738" y="4379913"/>
          <p14:tracePt t="98492" x="3657600" y="4379913"/>
          <p14:tracePt t="98509" x="3686175" y="4394200"/>
          <p14:tracePt t="98527" x="3700463" y="4394200"/>
          <p14:tracePt t="98542" x="3729038" y="4394200"/>
          <p14:tracePt t="98559" x="3743325" y="4394200"/>
          <p14:tracePt t="98576" x="3757613" y="4394200"/>
          <p14:tracePt t="98592" x="3765550" y="4394200"/>
          <p14:tracePt t="98610" x="3786188" y="4394200"/>
          <p14:tracePt t="98626" x="3794125" y="4394200"/>
          <p14:tracePt t="98642" x="3814763" y="4394200"/>
          <p14:tracePt t="98659" x="3836988" y="4394200"/>
          <p14:tracePt t="98676" x="3851275" y="4394200"/>
          <p14:tracePt t="98692" x="3871913" y="4394200"/>
          <p14:tracePt t="98709" x="3894138" y="4394200"/>
          <p14:tracePt t="98725" x="3929063" y="4400550"/>
          <p14:tracePt t="98742" x="3965575" y="4400550"/>
          <p14:tracePt t="98759" x="4008438" y="4400550"/>
          <p14:tracePt t="98776" x="4043363" y="4400550"/>
          <p14:tracePt t="98792" x="4086225" y="4408488"/>
          <p14:tracePt t="98809" x="4122738" y="4408488"/>
          <p14:tracePt t="98826" x="4165600" y="4408488"/>
          <p14:tracePt t="98842" x="4186238" y="4408488"/>
          <p14:tracePt t="98859" x="4214813" y="4408488"/>
          <p14:tracePt t="98876" x="4222750" y="4408488"/>
          <p14:tracePt t="98892" x="4237038" y="4408488"/>
          <p14:tracePt t="98910" x="4243388" y="4408488"/>
          <p14:tracePt t="98926" x="4251325" y="4408488"/>
          <p14:tracePt t="98942" x="4265613" y="4408488"/>
          <p14:tracePt t="98959" x="4279900" y="4408488"/>
          <p14:tracePt t="98976" x="4329113" y="4408488"/>
          <p14:tracePt t="98992" x="4371975" y="4408488"/>
          <p14:tracePt t="99009" x="4443413" y="4408488"/>
          <p14:tracePt t="99026" x="4494213" y="4414838"/>
          <p14:tracePt t="99042" x="4514850" y="4414838"/>
          <p14:tracePt t="99059" x="4522788" y="4414838"/>
          <p14:tracePt t="99075" x="4529138" y="4414838"/>
          <p14:tracePt t="99159" x="4537075" y="4414838"/>
          <p14:tracePt t="99167" x="4543425" y="4414838"/>
          <p14:tracePt t="99170" x="4557713" y="4422775"/>
          <p14:tracePt t="99175" x="4579938" y="4422775"/>
          <p14:tracePt t="99192" x="4637088" y="4437063"/>
          <p14:tracePt t="99209" x="4679950" y="4443413"/>
          <p14:tracePt t="99225" x="4729163" y="4451350"/>
          <p14:tracePt t="99242" x="4737100" y="4451350"/>
          <p14:tracePt t="99259" x="4743450" y="4451350"/>
          <p14:tracePt t="99275" x="4751388" y="4451350"/>
          <p14:tracePt t="99323" x="4757738" y="4451350"/>
          <p14:tracePt t="99333" x="4765675" y="4451350"/>
          <p14:tracePt t="99347" x="4772025" y="4451350"/>
          <p14:tracePt t="99355" x="4786313" y="4451350"/>
          <p14:tracePt t="99362" x="4829175" y="4451350"/>
          <p14:tracePt t="99376" x="4865688" y="4451350"/>
          <p14:tracePt t="99392" x="4894263" y="4451350"/>
          <p14:tracePt t="99409" x="4908550" y="4451350"/>
          <p14:tracePt t="99425" x="4914900" y="4451350"/>
          <p14:tracePt t="99442" x="4922838" y="4451350"/>
          <p14:tracePt t="99503" x="4929188" y="4451350"/>
          <p14:tracePt t="99526" x="4937125" y="4451350"/>
          <p14:tracePt t="99531" x="4943475" y="4451350"/>
          <p14:tracePt t="99542" x="4951413" y="4451350"/>
          <p14:tracePt t="99543" x="4972050" y="4451350"/>
          <p14:tracePt t="99559" x="4994275" y="4451350"/>
          <p14:tracePt t="99575" x="5008563" y="4451350"/>
          <p14:tracePt t="99592" x="5014913" y="4451350"/>
          <p14:tracePt t="99609" x="5022850" y="4451350"/>
          <p14:tracePt t="99625" x="5029200" y="4451350"/>
          <p14:tracePt t="102900" x="5037138" y="4451350"/>
          <p14:tracePt t="102916" x="5051425" y="4451350"/>
          <p14:tracePt t="103026" x="5057775" y="4451350"/>
          <p14:tracePt t="103041" x="5057775" y="4443413"/>
          <p14:tracePt t="103062" x="5065713" y="4443413"/>
          <p14:tracePt t="104106" x="5057775" y="4443413"/>
          <p14:tracePt t="104112" x="5043488" y="4443413"/>
          <p14:tracePt t="104121" x="5037138" y="4443413"/>
          <p14:tracePt t="104125" x="5029200" y="4443413"/>
          <p14:tracePt t="104141" x="5022850" y="4443413"/>
          <p14:tracePt t="104158" x="5014913" y="4443413"/>
          <p14:tracePt t="104174" x="5008563" y="4443413"/>
          <p14:tracePt t="104191" x="5000625" y="4443413"/>
          <p14:tracePt t="104208" x="4986338" y="4443413"/>
          <p14:tracePt t="104225" x="4972050" y="4451350"/>
          <p14:tracePt t="104241" x="4943475" y="4451350"/>
          <p14:tracePt t="104258" x="4900613" y="4457700"/>
          <p14:tracePt t="104274" x="4808538" y="4457700"/>
          <p14:tracePt t="104291" x="4765675" y="4457700"/>
          <p14:tracePt t="104308" x="4737100" y="4457700"/>
          <p14:tracePt t="104325" x="4722813" y="4457700"/>
          <p14:tracePt t="104341" x="4694238" y="4457700"/>
          <p14:tracePt t="104358" x="4672013" y="4457700"/>
          <p14:tracePt t="104374" x="4637088" y="4471988"/>
          <p14:tracePt t="104391" x="4572000" y="4471988"/>
          <p14:tracePt t="104391" x="4479925" y="4471988"/>
          <p14:tracePt t="104410" x="4443413" y="4471988"/>
          <p14:tracePt t="104410" x="4414838" y="4471988"/>
          <p14:tracePt t="104426" x="4351338" y="4471988"/>
          <p14:tracePt t="104442" x="4314825" y="4471988"/>
          <p14:tracePt t="104458" x="4294188" y="4471988"/>
          <p14:tracePt t="104474" x="4286250" y="4471988"/>
          <p14:tracePt t="104491" x="4271963" y="4471988"/>
          <p14:tracePt t="104508" x="4257675" y="4471988"/>
          <p14:tracePt t="104525" x="4237038" y="4471988"/>
          <p14:tracePt t="104541" x="4214813" y="4471988"/>
          <p14:tracePt t="104558" x="4200525" y="4471988"/>
          <p14:tracePt t="104574" x="4186238" y="4471988"/>
          <p14:tracePt t="104591" x="4171950" y="4471988"/>
          <p14:tracePt t="104608" x="4143375" y="4471988"/>
          <p14:tracePt t="104624" x="4122738" y="4471988"/>
          <p14:tracePt t="104641" x="4100513" y="4471988"/>
          <p14:tracePt t="104658" x="4094163" y="4471988"/>
          <p14:tracePt t="104722" x="4086225" y="4471988"/>
          <p14:tracePt t="104745" x="4079875" y="4471988"/>
          <p14:tracePt t="104777" x="4071938" y="4471988"/>
          <p14:tracePt t="104792" x="4065588" y="4471988"/>
          <p14:tracePt t="104817" x="4057650" y="4471988"/>
          <p14:tracePt t="104831" x="4051300" y="4471988"/>
          <p14:tracePt t="104839" x="4043363" y="4471988"/>
          <p14:tracePt t="104855" x="4037013" y="4471988"/>
          <p14:tracePt t="104862" x="4029075" y="4471988"/>
          <p14:tracePt t="104871" x="4022725" y="4471988"/>
          <p14:tracePt t="104878" x="4014788" y="4471988"/>
          <p14:tracePt t="104891" x="4008438" y="4471988"/>
          <p14:tracePt t="105231" x="4000500" y="4471988"/>
          <p14:tracePt t="105395" x="4000500" y="4457700"/>
          <p14:tracePt t="105426" x="4000500" y="4451350"/>
          <p14:tracePt t="105511" x="4000500" y="4443413"/>
          <p14:tracePt t="105839" x="3994150" y="4443413"/>
          <p14:tracePt t="106800" x="3986213" y="4443413"/>
          <p14:tracePt t="106808" x="3979863" y="4443413"/>
          <p14:tracePt t="106816" x="3971925" y="4443413"/>
          <p14:tracePt t="106823" x="3957638" y="4443413"/>
          <p14:tracePt t="106840" x="3937000" y="4443413"/>
          <p14:tracePt t="106841" x="3914775" y="4443413"/>
          <p14:tracePt t="106857" x="3900488" y="4443413"/>
          <p14:tracePt t="106873" x="3894138" y="4443413"/>
          <p14:tracePt t="106941" x="3886200" y="4443413"/>
          <p14:tracePt t="107027" x="3879850" y="4443413"/>
          <p14:tracePt t="107042" x="3871913" y="4443413"/>
          <p14:tracePt t="107051" x="3865563" y="4443413"/>
          <p14:tracePt t="107066" x="3857625" y="4443413"/>
          <p14:tracePt t="107073" x="3851275" y="4443413"/>
          <p14:tracePt t="107099" x="3843338" y="4443413"/>
          <p14:tracePt t="107112" x="3836988" y="4443413"/>
          <p14:tracePt t="107120" x="3829050" y="4451350"/>
          <p14:tracePt t="107125" x="3808413" y="4451350"/>
          <p14:tracePt t="107140" x="3794125" y="4451350"/>
          <p14:tracePt t="107157" x="3757613" y="4451350"/>
          <p14:tracePt t="107173" x="3729038" y="4451350"/>
          <p14:tracePt t="107190" x="3679825" y="4451350"/>
          <p14:tracePt t="107207" x="3614738" y="4451350"/>
          <p14:tracePt t="107223" x="3536950" y="4451350"/>
          <p14:tracePt t="107240" x="3471863" y="4451350"/>
          <p14:tracePt t="107257" x="3414713" y="4451350"/>
          <p14:tracePt t="107273" x="3357563" y="4451350"/>
          <p14:tracePt t="107290" x="3343275" y="4451350"/>
          <p14:tracePt t="107667" x="3336925" y="4451350"/>
          <p14:tracePt t="107691" x="3328988" y="4451350"/>
          <p14:tracePt t="107715" x="3322638" y="4457700"/>
          <p14:tracePt t="107745" x="3314700" y="4457700"/>
          <p14:tracePt t="107761" x="3314700" y="4465638"/>
          <p14:tracePt t="107777" x="3308350" y="4465638"/>
          <p14:tracePt t="107948" x="3314700" y="4465638"/>
          <p14:tracePt t="107956" x="3322638" y="4465638"/>
          <p14:tracePt t="107972" x="3336925" y="4465638"/>
          <p14:tracePt t="107982" x="3343275" y="4465638"/>
          <p14:tracePt t="107990" x="3365500" y="4465638"/>
          <p14:tracePt t="108006" x="3379788" y="4465638"/>
          <p14:tracePt t="108023" x="3408363" y="4465638"/>
          <p14:tracePt t="108417" x="3422650" y="4465638"/>
          <p14:tracePt t="108425" x="3429000" y="4465638"/>
          <p14:tracePt t="108433" x="3436938" y="4465638"/>
          <p14:tracePt t="108441" x="3457575" y="4465638"/>
          <p14:tracePt t="108457" x="3479800" y="4465638"/>
          <p14:tracePt t="108473" x="3500438" y="4465638"/>
          <p14:tracePt t="108490" x="3536950" y="4465638"/>
          <p14:tracePt t="108506" x="3579813" y="4465638"/>
          <p14:tracePt t="108523" x="3671888" y="4465638"/>
          <p14:tracePt t="108540" x="3751263" y="4465638"/>
          <p14:tracePt t="108556" x="3829050" y="4479925"/>
          <p14:tracePt t="108573" x="3971925" y="4500563"/>
          <p14:tracePt t="108590" x="4086225" y="4522788"/>
          <p14:tracePt t="108606" x="4194175" y="4529138"/>
          <p14:tracePt t="108623" x="4271963" y="4551363"/>
          <p14:tracePt t="108639" x="4351338" y="4572000"/>
          <p14:tracePt t="108656" x="4386263" y="4572000"/>
          <p14:tracePt t="108673" x="4400550" y="4572000"/>
          <p14:tracePt t="108689" x="4422775" y="4572000"/>
          <p14:tracePt t="108706" x="4457700" y="4572000"/>
          <p14:tracePt t="108723" x="4508500" y="4572000"/>
          <p14:tracePt t="108739" x="4543425" y="4579938"/>
          <p14:tracePt t="108756" x="4579938" y="4579938"/>
          <p14:tracePt t="108773" x="4594225" y="4579938"/>
          <p14:tracePt t="108789" x="4608513" y="4579938"/>
          <p14:tracePt t="108806" x="4614863" y="4586288"/>
          <p14:tracePt t="108806" x="4622800" y="4586288"/>
          <p14:tracePt t="108823" x="4643438" y="4586288"/>
          <p14:tracePt t="108839" x="4686300" y="4586288"/>
          <p14:tracePt t="108856" x="4743450" y="4586288"/>
          <p14:tracePt t="108873" x="4794250" y="4586288"/>
          <p14:tracePt t="108889" x="4865688" y="4586288"/>
          <p14:tracePt t="108906" x="4879975" y="4586288"/>
          <p14:tracePt t="108923" x="4894263" y="4586288"/>
          <p14:tracePt t="108940" x="4908550" y="4579938"/>
          <p14:tracePt t="108956" x="4922838" y="4572000"/>
          <p14:tracePt t="108973" x="4937125" y="4565650"/>
          <p14:tracePt t="108989" x="4957763" y="4551363"/>
          <p14:tracePt t="109006" x="4979988" y="4537075"/>
          <p14:tracePt t="109023" x="5022850" y="4522788"/>
          <p14:tracePt t="109039" x="5037138" y="4514850"/>
          <p14:tracePt t="109056" x="5065713" y="4500563"/>
          <p14:tracePt t="109056" x="5072063" y="4494213"/>
          <p14:tracePt t="109074" x="5086350" y="4494213"/>
          <p14:tracePt t="109090" x="5108575" y="4486275"/>
          <p14:tracePt t="109106" x="5129213" y="4479925"/>
          <p14:tracePt t="109122" x="5143500" y="4471988"/>
          <p14:tracePt t="109139" x="5180013" y="4465638"/>
          <p14:tracePt t="109156" x="5208588" y="4457700"/>
          <p14:tracePt t="109173" x="5237163" y="4457700"/>
          <p14:tracePt t="109189" x="5272088" y="4451350"/>
          <p14:tracePt t="109207" x="5280025" y="4451350"/>
          <p14:tracePt t="109222" x="5294313" y="4451350"/>
          <p14:tracePt t="109239" x="5300663" y="4451350"/>
          <p14:tracePt t="109256" x="5308600" y="4451350"/>
          <p14:tracePt t="109273" x="5343525" y="4451350"/>
          <p14:tracePt t="109289" x="5365750" y="4451350"/>
          <p14:tracePt t="109306" x="5372100" y="4451350"/>
          <p14:tracePt t="109322" x="5380038" y="4451350"/>
          <p14:tracePt t="110558" x="5394325" y="4451350"/>
          <p14:tracePt t="110566" x="5414963" y="4451350"/>
          <p14:tracePt t="110573" x="5437188" y="4451350"/>
          <p14:tracePt t="110589" x="5508625" y="4451350"/>
          <p14:tracePt t="110591" x="5572125" y="4451350"/>
          <p14:tracePt t="110605" x="5651500" y="4451350"/>
          <p14:tracePt t="110639" x="5680075" y="4451350"/>
          <p14:tracePt t="110639" x="5722938" y="4451350"/>
          <p14:tracePt t="110656" x="5765800" y="4451350"/>
          <p14:tracePt t="110672" x="5772150" y="4451350"/>
          <p14:tracePt t="110689" x="5780088" y="4451350"/>
          <p14:tracePt t="110705" x="5800725" y="4443413"/>
          <p14:tracePt t="110723" x="5815013" y="4443413"/>
          <p14:tracePt t="110739" x="5822950" y="4443413"/>
          <p14:tracePt t="110755" x="5843588" y="4443413"/>
          <p14:tracePt t="110772" x="5851525" y="4443413"/>
          <p14:tracePt t="110789" x="5857875" y="4443413"/>
          <p14:tracePt t="110805" x="5865813" y="4437063"/>
          <p14:tracePt t="110822" x="5872163" y="4437063"/>
          <p14:tracePt t="110838" x="5880100" y="4437063"/>
          <p14:tracePt t="110855" x="5886450" y="4437063"/>
          <p14:tracePt t="111128" x="5894388" y="4437063"/>
          <p14:tracePt t="111136" x="5908675" y="4437063"/>
          <p14:tracePt t="111138" x="5929313" y="4437063"/>
          <p14:tracePt t="111155" x="5951538" y="4437063"/>
          <p14:tracePt t="111172" x="5980113" y="4437063"/>
          <p14:tracePt t="111189" x="5994400" y="4437063"/>
          <p14:tracePt t="111205" x="6008688" y="4429125"/>
          <p14:tracePt t="111222" x="6022975" y="4429125"/>
          <p14:tracePt t="111238" x="6029325" y="4429125"/>
          <p14:tracePt t="111255" x="6043613" y="4429125"/>
          <p14:tracePt t="111272" x="6057900" y="4429125"/>
          <p14:tracePt t="111289" x="6080125" y="4429125"/>
          <p14:tracePt t="111305" x="6086475" y="4429125"/>
          <p14:tracePt t="111322" x="6094413" y="4429125"/>
          <p14:tracePt t="111338" x="6100763" y="4429125"/>
          <p14:tracePt t="111386" x="6108700" y="4429125"/>
          <p14:tracePt t="112644" x="6122988" y="4414838"/>
          <p14:tracePt t="112655" x="6129338" y="4414838"/>
          <p14:tracePt t="112667" x="6137275" y="4414838"/>
          <p14:tracePt t="112753" x="6143625" y="4408488"/>
          <p14:tracePt t="112764" x="6151563" y="4408488"/>
          <p14:tracePt t="112771" x="6157913" y="4408488"/>
          <p14:tracePt t="112772" x="6157913" y="4400550"/>
          <p14:tracePt t="112788" x="6165850" y="4400550"/>
          <p14:tracePt t="112805" x="6172200" y="4400550"/>
          <p14:tracePt t="112821" x="6180138" y="4394200"/>
          <p14:tracePt t="113316" x="6186488" y="4394200"/>
          <p14:tracePt t="113329" x="6194425" y="4394200"/>
          <p14:tracePt t="113337" x="6200775" y="4394200"/>
          <p14:tracePt t="113338" x="6237288" y="4394200"/>
          <p14:tracePt t="113354" x="6251575" y="4394200"/>
          <p14:tracePt t="113371" x="6257925" y="4394200"/>
          <p14:tracePt t="113388" x="6265863" y="4386263"/>
          <p14:tracePt t="113404" x="6272213" y="4386263"/>
          <p14:tracePt t="113421" x="6280150" y="4386263"/>
          <p14:tracePt t="113438" x="6286500" y="4386263"/>
          <p14:tracePt t="113472" x="6294438" y="4386263"/>
          <p14:tracePt t="113706" x="6308725" y="4386263"/>
          <p14:tracePt t="113714" x="6337300" y="4386263"/>
          <p14:tracePt t="113722" x="6365875" y="4386263"/>
          <p14:tracePt t="113722" x="6380163" y="4386263"/>
          <p14:tracePt t="113737" x="6394450" y="4386263"/>
          <p14:tracePt t="113738" x="6415088" y="4386263"/>
          <p14:tracePt t="113754" x="6443663" y="4386263"/>
          <p14:tracePt t="113771" x="6457950" y="4386263"/>
          <p14:tracePt t="113787" x="6480175" y="4379913"/>
          <p14:tracePt t="113804" x="6515100" y="4379913"/>
          <p14:tracePt t="113821" x="6557963" y="4379913"/>
          <p14:tracePt t="113837" x="6586538" y="4379913"/>
          <p14:tracePt t="113854" x="6651625" y="4379913"/>
          <p14:tracePt t="113871" x="6672263" y="4379913"/>
          <p14:tracePt t="113887" x="6694488" y="4379913"/>
          <p14:tracePt t="113904" x="6700838" y="4379913"/>
          <p14:tracePt t="113921" x="6708775" y="4379913"/>
          <p14:tracePt t="113937" x="6723063" y="4379913"/>
          <p14:tracePt t="114597" x="6723063" y="4386263"/>
          <p14:tracePt t="114605" x="6715125" y="4400550"/>
          <p14:tracePt t="114613" x="6708775" y="4408488"/>
          <p14:tracePt t="114621" x="6700838" y="4408488"/>
          <p14:tracePt t="114784" x="6694488" y="4414838"/>
          <p14:tracePt t="114956" x="6694488" y="4429125"/>
          <p14:tracePt t="115261" x="6700838" y="4429125"/>
          <p14:tracePt t="115278" x="6708775" y="4429125"/>
          <p14:tracePt t="115279" x="6715125" y="4429125"/>
          <p14:tracePt t="115323" x="6723063" y="4429125"/>
          <p14:tracePt t="115363" x="6737350" y="4429125"/>
          <p14:tracePt t="115370" x="6743700" y="4429125"/>
          <p14:tracePt t="115378" x="6751638" y="4429125"/>
          <p14:tracePt t="115379" x="6757988" y="4429125"/>
          <p14:tracePt t="115387" x="6780213" y="4429125"/>
          <p14:tracePt t="115404" x="6794500" y="4429125"/>
          <p14:tracePt t="115420" x="6808788" y="4429125"/>
          <p14:tracePt t="115437" x="6815138" y="4429125"/>
          <p14:tracePt t="115511" x="6823075" y="4429125"/>
          <p14:tracePt t="115519" x="6829425" y="4429125"/>
          <p14:tracePt t="115529" x="6843713" y="4429125"/>
          <p14:tracePt t="115534" x="6858000" y="4429125"/>
          <p14:tracePt t="115539" x="6900863" y="4429125"/>
          <p14:tracePt t="115554" x="6951663" y="4429125"/>
          <p14:tracePt t="115570" x="6972300" y="4429125"/>
          <p14:tracePt t="115587" x="6980238" y="4429125"/>
          <p14:tracePt t="119031" x="0" y="0"/>
        </p14:tracePtLst>
      </p14:laserTraceLst>
    </p:ext>
  </p:extLs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4000" dirty="0" smtClean="0"/>
              <a:t>Simple Time </a:t>
            </a:r>
            <a:r>
              <a:rPr lang="en-US" sz="4000" dirty="0" smtClean="0"/>
              <a:t>Management Principles</a:t>
            </a:r>
            <a:endParaRPr lang="en-US" sz="4000" dirty="0" smtClean="0"/>
          </a:p>
        </p:txBody>
      </p:sp>
      <p:sp>
        <p:nvSpPr>
          <p:cNvPr id="35843" name="Rectangle 3"/>
          <p:cNvSpPr>
            <a:spLocks noGrp="1" noChangeArrowheads="1"/>
          </p:cNvSpPr>
          <p:nvPr>
            <p:ph idx="1"/>
          </p:nvPr>
        </p:nvSpPr>
        <p:spPr/>
        <p:txBody>
          <a:bodyPr/>
          <a:lstStyle/>
          <a:p>
            <a:pPr eaLnBrk="1" hangingPunct="1"/>
            <a:r>
              <a:rPr lang="en-US" sz="2700" dirty="0" smtClean="0"/>
              <a:t>When demand uncertainty is high, some unused capacity it desirable.</a:t>
            </a:r>
          </a:p>
          <a:p>
            <a:pPr eaLnBrk="1" hangingPunct="1"/>
            <a:r>
              <a:rPr lang="en-US" sz="2700" dirty="0" smtClean="0"/>
              <a:t>Increasing the capacity of a bottleneck resource reduces manufacturing lead times and delays.</a:t>
            </a:r>
          </a:p>
          <a:p>
            <a:pPr eaLnBrk="1" hangingPunct="1"/>
            <a:r>
              <a:rPr lang="en-US" sz="2700" dirty="0" smtClean="0"/>
              <a:t>Reducing </a:t>
            </a:r>
            <a:r>
              <a:rPr lang="en-US" sz="2700" dirty="0" smtClean="0"/>
              <a:t>set-up </a:t>
            </a:r>
            <a:r>
              <a:rPr lang="en-US" sz="2700" dirty="0" smtClean="0"/>
              <a:t>times (non-value-added) is good.</a:t>
            </a:r>
            <a:endParaRPr lang="en-US" sz="2700" dirty="0" smtClean="0"/>
          </a:p>
          <a:p>
            <a:pPr eaLnBrk="1" hangingPunct="1"/>
            <a:r>
              <a:rPr lang="en-US" sz="2700" dirty="0" smtClean="0"/>
              <a:t>Investment </a:t>
            </a:r>
            <a:r>
              <a:rPr lang="en-US" sz="2700" dirty="0" smtClean="0"/>
              <a:t>in new equipment </a:t>
            </a:r>
            <a:r>
              <a:rPr lang="en-US" sz="2700" dirty="0" smtClean="0"/>
              <a:t>can increase </a:t>
            </a:r>
            <a:r>
              <a:rPr lang="en-US" sz="2700" dirty="0" smtClean="0"/>
              <a:t>capacity.</a:t>
            </a:r>
          </a:p>
          <a:p>
            <a:pPr eaLnBrk="1" hangingPunct="1"/>
            <a:r>
              <a:rPr lang="en-US" sz="2700" dirty="0" smtClean="0"/>
              <a:t>Careful scheduling of </a:t>
            </a:r>
            <a:r>
              <a:rPr lang="en-US" sz="2700" dirty="0" smtClean="0"/>
              <a:t>production avoids uncertainty.</a:t>
            </a:r>
            <a:endParaRPr lang="en-US" sz="2700" dirty="0"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63061"/>
    </mc:Choice>
    <mc:Fallback xmlns="">
      <p:transition spd="slow" advTm="630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p:txBody>
          <a:bodyPr/>
          <a:lstStyle/>
          <a:p>
            <a:r>
              <a:rPr lang="en-US" dirty="0" smtClean="0"/>
              <a:t>From p. 683:</a:t>
            </a:r>
            <a:endParaRPr lang="en-US" dirty="0"/>
          </a:p>
        </p:txBody>
      </p:sp>
      <p:pic>
        <p:nvPicPr>
          <p:cNvPr id="1116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2114550"/>
            <a:ext cx="7915275"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extLst>
      <p:ext uri="{BB962C8B-B14F-4D97-AF65-F5344CB8AC3E}">
        <p14:creationId xmlns:p14="http://schemas.microsoft.com/office/powerpoint/2010/main" val="1055027892"/>
      </p:ext>
    </p:extLst>
  </p:cSld>
  <p:clrMapOvr>
    <a:masterClrMapping/>
  </p:clrMapOvr>
  <mc:AlternateContent xmlns:mc="http://schemas.openxmlformats.org/markup-compatibility/2006" xmlns:p14="http://schemas.microsoft.com/office/powerpoint/2010/main">
    <mc:Choice Requires="p14">
      <p:transition spd="slow" p14:dur="2000" advTm="265454"/>
    </mc:Choice>
    <mc:Fallback xmlns="">
      <p:transition spd="slow" advTm="2654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37055" x="1908175" y="3194050"/>
          <p14:tracePt t="37179" x="1914525" y="3194050"/>
          <p14:tracePt t="37265" x="1922463" y="3194050"/>
          <p14:tracePt t="37266" x="1928813" y="3194050"/>
          <p14:tracePt t="37289" x="1936750" y="3194050"/>
          <p14:tracePt t="37307" x="1943100" y="3194050"/>
          <p14:tracePt t="37308" x="1951038" y="3194050"/>
          <p14:tracePt t="37316" x="1965325" y="3194050"/>
          <p14:tracePt t="37333" x="1985963" y="3194050"/>
          <p14:tracePt t="37349" x="2065338" y="3194050"/>
          <p14:tracePt t="37368" x="2185988" y="3194050"/>
          <p14:tracePt t="37382" x="2265363" y="3200400"/>
          <p14:tracePt t="37399" x="2365375" y="3200400"/>
          <p14:tracePt t="37416" x="2471738" y="3200400"/>
          <p14:tracePt t="37433" x="2565400" y="3200400"/>
          <p14:tracePt t="37449" x="2636838" y="3200400"/>
          <p14:tracePt t="37466" x="2714625" y="3200400"/>
          <p14:tracePt t="37482" x="2757488" y="3200400"/>
          <p14:tracePt t="37482" x="2765425" y="3200400"/>
          <p14:tracePt t="37500" x="2771775" y="3200400"/>
          <p14:tracePt t="37711" x="2771775" y="3208338"/>
          <p14:tracePt t="37718" x="2779713" y="3228975"/>
          <p14:tracePt t="37732" x="2779713" y="3236913"/>
          <p14:tracePt t="37733" x="2786063" y="3243263"/>
          <p14:tracePt t="37749" x="2786063" y="3257550"/>
          <p14:tracePt t="37789" x="2786063" y="3265488"/>
          <p14:tracePt t="37814" x="2786063" y="3271838"/>
          <p14:tracePt t="37814" x="2786063" y="3279775"/>
          <p14:tracePt t="37890" x="2786063" y="3286125"/>
          <p14:tracePt t="37898" x="2786063" y="3294063"/>
          <p14:tracePt t="37916" x="2786063" y="3300413"/>
          <p14:tracePt t="37929" x="2779713" y="3308350"/>
          <p14:tracePt t="37936" x="2779713" y="3314700"/>
          <p14:tracePt t="37953" x="2771775" y="3322638"/>
          <p14:tracePt t="37968" x="2765425" y="3328988"/>
          <p14:tracePt t="37968" x="2757488" y="3328988"/>
          <p14:tracePt t="37982" x="2736850" y="3343275"/>
          <p14:tracePt t="37982" x="2722563" y="3351213"/>
          <p14:tracePt t="38000" x="2636838" y="3371850"/>
          <p14:tracePt t="38015" x="2571750" y="3394075"/>
          <p14:tracePt t="38032" x="2500313" y="3400425"/>
          <p14:tracePt t="38049" x="2436813" y="3422650"/>
          <p14:tracePt t="38066" x="2357438" y="3429000"/>
          <p14:tracePt t="38082" x="2265363" y="3443288"/>
          <p14:tracePt t="38099" x="2179638" y="3451225"/>
          <p14:tracePt t="38115" x="2036763" y="3451225"/>
          <p14:tracePt t="38132" x="1857375" y="3451225"/>
          <p14:tracePt t="38149" x="1793875" y="3451225"/>
          <p14:tracePt t="38166" x="1736725" y="3451225"/>
          <p14:tracePt t="38182" x="1693863" y="3451225"/>
          <p14:tracePt t="38199" x="1665288" y="3451225"/>
          <p14:tracePt t="38215" x="1651000" y="3451225"/>
          <p14:tracePt t="38232" x="1636713" y="3451225"/>
          <p14:tracePt t="38272" x="1628775" y="3451225"/>
          <p14:tracePt t="38398" x="1636713" y="3451225"/>
          <p14:tracePt t="38406" x="1665288" y="3457575"/>
          <p14:tracePt t="38414" x="1743075" y="3471863"/>
          <p14:tracePt t="38422" x="1836738" y="3479800"/>
          <p14:tracePt t="38432" x="1965325" y="3508375"/>
          <p14:tracePt t="38449" x="2100263" y="3514725"/>
          <p14:tracePt t="38466" x="2243138" y="3529013"/>
          <p14:tracePt t="38482" x="2336800" y="3529013"/>
          <p14:tracePt t="38499" x="2408238" y="3536950"/>
          <p14:tracePt t="38515" x="2471738" y="3536950"/>
          <p14:tracePt t="38532" x="2551113" y="3536950"/>
          <p14:tracePt t="38549" x="2614613" y="3536950"/>
          <p14:tracePt t="38565" x="2722563" y="3551238"/>
          <p14:tracePt t="38582" x="2828925" y="3557588"/>
          <p14:tracePt t="38599" x="2922588" y="3557588"/>
          <p14:tracePt t="38615" x="3100388" y="3571875"/>
          <p14:tracePt t="38632" x="3308350" y="3586163"/>
          <p14:tracePt t="38649" x="3408363" y="3586163"/>
          <p14:tracePt t="38665" x="3536950" y="3586163"/>
          <p14:tracePt t="38682" x="3657600" y="3586163"/>
          <p14:tracePt t="38699" x="3794125" y="3586163"/>
          <p14:tracePt t="38715" x="3900488" y="3586163"/>
          <p14:tracePt t="38732" x="4008438" y="3586163"/>
          <p14:tracePt t="38749" x="4151313" y="3586163"/>
          <p14:tracePt t="38767" x="4286250" y="3586163"/>
          <p14:tracePt t="38783" x="4329113" y="3586163"/>
          <p14:tracePt t="38800" x="4365625" y="3586163"/>
          <p14:tracePt t="38816" x="4386263" y="3586163"/>
          <p14:tracePt t="38834" x="4429125" y="3586163"/>
          <p14:tracePt t="38849" x="4471988" y="3586163"/>
          <p14:tracePt t="38866" x="4557713" y="3586163"/>
          <p14:tracePt t="38883" x="4686300" y="3586163"/>
          <p14:tracePt t="38900" x="4751388" y="3586163"/>
          <p14:tracePt t="38916" x="4829175" y="3586163"/>
          <p14:tracePt t="38933" x="4894263" y="3586163"/>
          <p14:tracePt t="38949" x="4951413" y="3586163"/>
          <p14:tracePt t="38966" x="5008563" y="3586163"/>
          <p14:tracePt t="38983" x="5072063" y="3586163"/>
          <p14:tracePt t="39000" x="5172075" y="3586163"/>
          <p14:tracePt t="39016" x="5229225" y="3586163"/>
          <p14:tracePt t="39033" x="5272088" y="3586163"/>
          <p14:tracePt t="39050" x="5294313" y="3586163"/>
          <p14:tracePt t="39066" x="5322888" y="3586163"/>
          <p14:tracePt t="39083" x="5343525" y="3586163"/>
          <p14:tracePt t="39099" x="5372100" y="3586163"/>
          <p14:tracePt t="39116" x="5480050" y="3586163"/>
          <p14:tracePt t="39133" x="5586413" y="3586163"/>
          <p14:tracePt t="39150" x="5794375" y="3571875"/>
          <p14:tracePt t="39166" x="5865813" y="3571875"/>
          <p14:tracePt t="39183" x="5922963" y="3571875"/>
          <p14:tracePt t="39199" x="5965825" y="3571875"/>
          <p14:tracePt t="39216" x="6000750" y="3571875"/>
          <p14:tracePt t="39233" x="6029325" y="3571875"/>
          <p14:tracePt t="39250" x="6080125" y="3565525"/>
          <p14:tracePt t="39266" x="6172200" y="3565525"/>
          <p14:tracePt t="39283" x="6243638" y="3557588"/>
          <p14:tracePt t="39299" x="6294438" y="3557588"/>
          <p14:tracePt t="39316" x="6337300" y="3557588"/>
          <p14:tracePt t="39333" x="6386513" y="3557588"/>
          <p14:tracePt t="39350" x="6408738" y="3557588"/>
          <p14:tracePt t="39366" x="6429375" y="3557588"/>
          <p14:tracePt t="39383" x="6437313" y="3557588"/>
          <p14:tracePt t="39399" x="6451600" y="3557588"/>
          <p14:tracePt t="39417" x="6465888" y="3551238"/>
          <p14:tracePt t="39433" x="6472238" y="3551238"/>
          <p14:tracePt t="39451" x="6486525" y="3551238"/>
          <p14:tracePt t="39726" x="6472238" y="3551238"/>
          <p14:tracePt t="39734" x="6443663" y="3551238"/>
          <p14:tracePt t="39734" x="6415088" y="3551238"/>
          <p14:tracePt t="39750" x="6380163" y="3551238"/>
          <p14:tracePt t="39751" x="6272213" y="3551238"/>
          <p14:tracePt t="39766" x="6122988" y="3551238"/>
          <p14:tracePt t="39783" x="5786438" y="3551238"/>
          <p14:tracePt t="39799" x="5565775" y="3551238"/>
          <p14:tracePt t="39816" x="5308600" y="3536950"/>
          <p14:tracePt t="39832" x="5065713" y="3536950"/>
          <p14:tracePt t="39849" x="4857750" y="3522663"/>
          <p14:tracePt t="39866" x="4600575" y="3522663"/>
          <p14:tracePt t="39883" x="4465638" y="3522663"/>
          <p14:tracePt t="39899" x="4222750" y="3508375"/>
          <p14:tracePt t="39916" x="4129088" y="3508375"/>
          <p14:tracePt t="39932" x="4065588" y="3500438"/>
          <p14:tracePt t="39949" x="4022725" y="3500438"/>
          <p14:tracePt t="39966" x="3965575" y="3486150"/>
          <p14:tracePt t="39983" x="3922713" y="3486150"/>
          <p14:tracePt t="39999" x="3857625" y="3479800"/>
          <p14:tracePt t="40016" x="3808413" y="3471863"/>
          <p14:tracePt t="40032" x="3757613" y="3471863"/>
          <p14:tracePt t="40049" x="3736975" y="3471863"/>
          <p14:tracePt t="40066" x="3694113" y="3457575"/>
          <p14:tracePt t="40083" x="3614738" y="3451225"/>
          <p14:tracePt t="40099" x="3551238" y="3429000"/>
          <p14:tracePt t="40116" x="3429000" y="3414713"/>
          <p14:tracePt t="40133" x="3357563" y="3400425"/>
          <p14:tracePt t="40149" x="3286125" y="3400425"/>
          <p14:tracePt t="40166" x="3208338" y="3400425"/>
          <p14:tracePt t="40182" x="3194050" y="3400425"/>
          <p14:tracePt t="40199" x="3171825" y="3400425"/>
          <p14:tracePt t="40216" x="3151188" y="3400425"/>
          <p14:tracePt t="40232" x="3122613" y="3400425"/>
          <p14:tracePt t="40249" x="3100388" y="3400425"/>
          <p14:tracePt t="40266" x="3086100" y="3400425"/>
          <p14:tracePt t="40282" x="3079750" y="3400425"/>
          <p14:tracePt t="40873" x="0" y="0"/>
        </p14:tracePtLst>
        <p14:tracePtLst>
          <p14:tracePt t="43072" x="2779713" y="3322638"/>
          <p14:tracePt t="43327" x="0" y="0"/>
        </p14:tracePtLst>
        <p14:tracePtLst>
          <p14:tracePt t="43790" x="2822575" y="3322638"/>
          <p14:tracePt t="43953" x="2828925" y="3322638"/>
          <p14:tracePt t="43968" x="2843213" y="3322638"/>
          <p14:tracePt t="43973" x="2851150" y="3314700"/>
          <p14:tracePt t="43981" x="2879725" y="3300413"/>
          <p14:tracePt t="43998" x="2908300" y="3294063"/>
          <p14:tracePt t="44014" x="2922588" y="3286125"/>
          <p14:tracePt t="44031" x="2936875" y="3279775"/>
          <p14:tracePt t="44140" x="2943225" y="3279775"/>
          <p14:tracePt t="44148" x="2943225" y="3286125"/>
          <p14:tracePt t="44156" x="2943225" y="3300413"/>
          <p14:tracePt t="44164" x="2943225" y="3343275"/>
          <p14:tracePt t="44173" x="2943225" y="3357563"/>
          <p14:tracePt t="44181" x="2943225" y="3408363"/>
          <p14:tracePt t="44197" x="2943225" y="3422650"/>
          <p14:tracePt t="44214" x="2951163" y="3429000"/>
          <p14:tracePt t="44312" x="2957513" y="3429000"/>
          <p14:tracePt t="44320" x="2965450" y="3429000"/>
          <p14:tracePt t="44328" x="2971800" y="3429000"/>
          <p14:tracePt t="44347" x="2979738" y="3429000"/>
          <p14:tracePt t="44348" x="2986088" y="3429000"/>
          <p14:tracePt t="44364" x="3000375" y="3429000"/>
          <p14:tracePt t="44381" x="3008313" y="3429000"/>
          <p14:tracePt t="44397" x="3028950" y="3429000"/>
          <p14:tracePt t="44415" x="3036888" y="3429000"/>
          <p14:tracePt t="44431" x="3051175" y="3429000"/>
          <p14:tracePt t="44447" x="3071813" y="3429000"/>
          <p14:tracePt t="44464" x="3100388" y="3429000"/>
          <p14:tracePt t="44481" x="3122613" y="3429000"/>
          <p14:tracePt t="44497" x="3128963" y="3429000"/>
          <p14:tracePt t="44514" x="3136900" y="3429000"/>
          <p14:tracePt t="44531" x="3151188" y="3429000"/>
          <p14:tracePt t="44548" x="3157538" y="3429000"/>
          <p14:tracePt t="44564" x="3165475" y="3429000"/>
          <p14:tracePt t="44610" x="3171825" y="3429000"/>
          <p14:tracePt t="44623" x="3186113" y="3429000"/>
          <p14:tracePt t="44632" x="3194050" y="3429000"/>
          <p14:tracePt t="44647" x="3208338" y="3429000"/>
          <p14:tracePt t="44648" x="3222625" y="3429000"/>
          <p14:tracePt t="44664" x="3236913" y="3429000"/>
          <p14:tracePt t="44681" x="3243263" y="3429000"/>
          <p14:tracePt t="44812" x="3236913" y="3429000"/>
          <p14:tracePt t="44820" x="3228975" y="3429000"/>
          <p14:tracePt t="44828" x="3214688" y="3429000"/>
          <p14:tracePt t="44832" x="3151188" y="3429000"/>
          <p14:tracePt t="44847" x="3071813" y="3429000"/>
          <p14:tracePt t="44865" x="2965450" y="3429000"/>
          <p14:tracePt t="44880" x="2908300" y="3429000"/>
          <p14:tracePt t="44897" x="2857500" y="3429000"/>
          <p14:tracePt t="44914" x="2843213" y="3429000"/>
          <p14:tracePt t="45015" x="2865438" y="3436938"/>
          <p14:tracePt t="45023" x="2871788" y="3436938"/>
          <p14:tracePt t="45031" x="2894013" y="3451225"/>
          <p14:tracePt t="45032" x="2971800" y="3457575"/>
          <p14:tracePt t="45047" x="3079750" y="3465513"/>
          <p14:tracePt t="45064" x="3151188" y="3465513"/>
          <p14:tracePt t="45080" x="3171825" y="3465513"/>
          <p14:tracePt t="45164" x="3165475" y="3479800"/>
          <p14:tracePt t="45172" x="3151188" y="3479800"/>
          <p14:tracePt t="45173" x="3122613" y="3479800"/>
          <p14:tracePt t="45180" x="3065463" y="3479800"/>
          <p14:tracePt t="45197" x="3000375" y="3479800"/>
          <p14:tracePt t="45214" x="2908300" y="3471863"/>
          <p14:tracePt t="45231" x="2843213" y="3471863"/>
          <p14:tracePt t="45247" x="2814638" y="3471863"/>
          <p14:tracePt t="45312" x="2814638" y="3465513"/>
          <p14:tracePt t="45322" x="2836863" y="3465513"/>
          <p14:tracePt t="45330" x="2851150" y="3465513"/>
          <p14:tracePt t="45331" x="2865438" y="3465513"/>
          <p14:tracePt t="45347" x="2886075" y="3465513"/>
          <p14:tracePt t="45364" x="2900363" y="3457575"/>
          <p14:tracePt t="45484" x="2900363" y="3451225"/>
          <p14:tracePt t="45494" x="2886075" y="3451225"/>
          <p14:tracePt t="45500" x="2857500" y="3451225"/>
          <p14:tracePt t="45514" x="2822575" y="3451225"/>
          <p14:tracePt t="45515" x="2786063" y="3451225"/>
          <p14:tracePt t="45601" x="2800350" y="3443288"/>
          <p14:tracePt t="45609" x="2828925" y="3443288"/>
          <p14:tracePt t="45624" x="2879725" y="3443288"/>
          <p14:tracePt t="45632" x="2957513" y="3429000"/>
          <p14:tracePt t="45633" x="2986088" y="3429000"/>
          <p14:tracePt t="45647" x="3000375" y="3429000"/>
          <p14:tracePt t="45757" x="2979738" y="3429000"/>
          <p14:tracePt t="45765" x="2971800" y="3429000"/>
          <p14:tracePt t="45773" x="2965450" y="3429000"/>
          <p14:tracePt t="45781" x="2957513" y="3429000"/>
          <p14:tracePt t="45781" x="2943225" y="3429000"/>
          <p14:tracePt t="45797" x="2936875" y="3429000"/>
          <p14:tracePt t="45798" x="2928938" y="3429000"/>
          <p14:tracePt t="45890" x="2951163" y="3429000"/>
          <p14:tracePt t="45898" x="2957513" y="3429000"/>
          <p14:tracePt t="45906" x="2965450" y="3429000"/>
          <p14:tracePt t="45914" x="2971800" y="3429000"/>
          <p14:tracePt t="46711" x="2928938" y="3429000"/>
          <p14:tracePt t="46721" x="2908300" y="3429000"/>
          <p14:tracePt t="46730" x="2879725" y="3429000"/>
          <p14:tracePt t="46730" x="2836863" y="3429000"/>
          <p14:tracePt t="46747" x="2808288" y="3429000"/>
          <p14:tracePt t="46763" x="2800350" y="3429000"/>
          <p14:tracePt t="46780" x="2794000" y="3429000"/>
          <p14:tracePt t="48086" x="2786063" y="3429000"/>
          <p14:tracePt t="48093" x="2757488" y="3429000"/>
          <p14:tracePt t="48098" x="2708275" y="3429000"/>
          <p14:tracePt t="48113" x="2657475" y="3429000"/>
          <p14:tracePt t="48129" x="2622550" y="3422650"/>
          <p14:tracePt t="48146" x="2614613" y="3422650"/>
          <p14:tracePt t="48609" x="2608263" y="3408363"/>
          <p14:tracePt t="48617" x="2600325" y="3386138"/>
          <p14:tracePt t="48625" x="2579688" y="3371850"/>
          <p14:tracePt t="48629" x="2565400" y="3351213"/>
          <p14:tracePt t="48646" x="2557463" y="3322638"/>
          <p14:tracePt t="48663" x="2557463" y="3314700"/>
          <p14:tracePt t="48727" x="2551113" y="3308350"/>
          <p14:tracePt t="48757" x="2543175" y="3300413"/>
          <p14:tracePt t="48765" x="2543175" y="3294063"/>
          <p14:tracePt t="48789" x="2543175" y="3286125"/>
          <p14:tracePt t="48914" x="2536825" y="3279775"/>
          <p14:tracePt t="48924" x="2536825" y="3271838"/>
          <p14:tracePt t="48929" x="2528888" y="3271838"/>
          <p14:tracePt t="48930" x="2522538" y="3257550"/>
          <p14:tracePt t="48946" x="2508250" y="3236913"/>
          <p14:tracePt t="48963" x="2493963" y="3214688"/>
          <p14:tracePt t="48999" x="2479675" y="3208338"/>
          <p14:tracePt t="49101" x="2457450" y="3200400"/>
          <p14:tracePt t="49112" x="2443163" y="3186113"/>
          <p14:tracePt t="49118" x="2422525" y="3179763"/>
          <p14:tracePt t="49121" x="2408238" y="3171825"/>
          <p14:tracePt t="49129" x="2379663" y="3165475"/>
          <p14:tracePt t="49146" x="2371725" y="3165475"/>
          <p14:tracePt t="49162" x="2365375" y="3157538"/>
          <p14:tracePt t="51617" x="2393950" y="3157538"/>
          <p14:tracePt t="51625" x="2428875" y="3157538"/>
          <p14:tracePt t="51630" x="2479675" y="3157538"/>
          <p14:tracePt t="51644" x="2551113" y="3157538"/>
          <p14:tracePt t="51645" x="2722563" y="3157538"/>
          <p14:tracePt t="51661" x="2900363" y="3171825"/>
          <p14:tracePt t="51678" x="3108325" y="3171825"/>
          <p14:tracePt t="51695" x="3551238" y="3186113"/>
          <p14:tracePt t="51711" x="3671888" y="3186113"/>
          <p14:tracePt t="51729" x="3708400" y="3186113"/>
          <p14:tracePt t="51744" x="3714750" y="3186113"/>
          <p14:tracePt t="51937" x="3722688" y="3186113"/>
          <p14:tracePt t="51961" x="3736975" y="3186113"/>
          <p14:tracePt t="51962" x="3765550" y="3186113"/>
          <p14:tracePt t="51978" x="3771900" y="3186113"/>
          <p14:tracePt t="51978" x="3808413" y="3186113"/>
          <p14:tracePt t="51995" x="3829050" y="3186113"/>
          <p14:tracePt t="52011" x="3836988" y="3186113"/>
          <p14:tracePt t="52252" x="3843338" y="3186113"/>
          <p14:tracePt t="52265" x="3851275" y="3186113"/>
          <p14:tracePt t="52273" x="3857625" y="3186113"/>
          <p14:tracePt t="52281" x="3865563" y="3186113"/>
          <p14:tracePt t="52289" x="3871913" y="3186113"/>
          <p14:tracePt t="52541" x="3879850" y="3186113"/>
          <p14:tracePt t="52562" x="3879850" y="3194050"/>
          <p14:tracePt t="52570" x="3886200" y="3200400"/>
          <p14:tracePt t="52578" x="3894138" y="3208338"/>
          <p14:tracePt t="52586" x="3894138" y="3222625"/>
          <p14:tracePt t="52594" x="3900488" y="3228975"/>
          <p14:tracePt t="52611" x="3900488" y="3236913"/>
          <p14:tracePt t="52628" x="3908425" y="3243263"/>
          <p14:tracePt t="52953" x="3914775" y="3257550"/>
          <p14:tracePt t="52961" x="3922713" y="3265488"/>
          <p14:tracePt t="52970" x="3922713" y="3271838"/>
          <p14:tracePt t="52976" x="3929063" y="3279775"/>
          <p14:tracePt t="52978" x="3937000" y="3294063"/>
          <p14:tracePt t="52994" x="3943350" y="3300413"/>
          <p14:tracePt t="53031" x="3943350" y="3308350"/>
          <p14:tracePt t="53086" x="3943350" y="3314700"/>
          <p14:tracePt t="53117" x="3951288" y="3314700"/>
          <p14:tracePt t="53133" x="3951288" y="3322638"/>
          <p14:tracePt t="53140" x="3951288" y="3328988"/>
          <p14:tracePt t="53156" x="3957638" y="3328988"/>
          <p14:tracePt t="54820" x="3965575" y="3328988"/>
          <p14:tracePt t="54828" x="3979863" y="3322638"/>
          <p14:tracePt t="54843" x="3986213" y="3314700"/>
          <p14:tracePt t="54844" x="4000500" y="3300413"/>
          <p14:tracePt t="54860" x="4022725" y="3294063"/>
          <p14:tracePt t="54877" x="4029075" y="3294063"/>
          <p14:tracePt t="54894" x="4037013" y="3286125"/>
          <p14:tracePt t="55827" x="4037013" y="3294063"/>
          <p14:tracePt t="55843" x="4037013" y="3300413"/>
          <p14:tracePt t="55944" x="4043363" y="3308350"/>
          <p14:tracePt t="55961" x="4051300" y="3308350"/>
          <p14:tracePt t="55972" x="4057650" y="3314700"/>
          <p14:tracePt t="55975" x="4071938" y="3314700"/>
          <p14:tracePt t="55985" x="4079875" y="3322638"/>
          <p14:tracePt t="55993" x="4086225" y="3322638"/>
          <p14:tracePt t="58266" x="4100513" y="3322638"/>
          <p14:tracePt t="58273" x="4129088" y="3322638"/>
          <p14:tracePt t="58281" x="4208463" y="3286125"/>
          <p14:tracePt t="58290" x="4251325" y="3271838"/>
          <p14:tracePt t="58296" x="4314825" y="3257550"/>
          <p14:tracePt t="58310" x="4386263" y="3236913"/>
          <p14:tracePt t="58326" x="4443413" y="3208338"/>
          <p14:tracePt t="58343" x="4479925" y="3194050"/>
          <p14:tracePt t="58360" x="4508500" y="3186113"/>
          <p14:tracePt t="58377" x="4522788" y="3179763"/>
          <p14:tracePt t="58393" x="4543425" y="3165475"/>
          <p14:tracePt t="58410" x="4565650" y="3157538"/>
          <p14:tracePt t="58426" x="4579938" y="3157538"/>
          <p14:tracePt t="58443" x="4594225" y="3151188"/>
          <p14:tracePt t="58460" x="4600575" y="3143250"/>
          <p14:tracePt t="58477" x="4608513" y="3143250"/>
          <p14:tracePt t="58493" x="4614863" y="3143250"/>
          <p14:tracePt t="58510" x="4614863" y="3136900"/>
          <p14:tracePt t="58526" x="4643438" y="3128963"/>
          <p14:tracePt t="58543" x="4657725" y="3122613"/>
          <p14:tracePt t="58560" x="4672013" y="3108325"/>
          <p14:tracePt t="58576" x="4700588" y="3094038"/>
          <p14:tracePt t="58576" x="4722813" y="3079750"/>
          <p14:tracePt t="58594" x="4765675" y="3057525"/>
          <p14:tracePt t="58610" x="4800600" y="3028950"/>
          <p14:tracePt t="58627" x="4829175" y="3014663"/>
          <p14:tracePt t="58643" x="4837113" y="3000375"/>
          <p14:tracePt t="58660" x="4857750" y="2979738"/>
          <p14:tracePt t="58676" x="4872038" y="2971800"/>
          <p14:tracePt t="58693" x="4886325" y="2957513"/>
          <p14:tracePt t="58710" x="4908550" y="2951163"/>
          <p14:tracePt t="58726" x="4914900" y="2943225"/>
          <p14:tracePt t="58743" x="4929188" y="2936875"/>
          <p14:tracePt t="58760" x="4937125" y="2936875"/>
          <p14:tracePt t="58776" x="4951413" y="2922588"/>
          <p14:tracePt t="58793" x="4957763" y="2922588"/>
          <p14:tracePt t="58809" x="4972050" y="2914650"/>
          <p14:tracePt t="58827" x="4979988" y="2908300"/>
          <p14:tracePt t="58843" x="5000625" y="2900363"/>
          <p14:tracePt t="58860" x="5022850" y="2894013"/>
          <p14:tracePt t="58876" x="5029200" y="2886075"/>
          <p14:tracePt t="58914" x="5037138" y="2886075"/>
          <p14:tracePt t="58937" x="5043488" y="2886075"/>
          <p14:tracePt t="58970" x="5043488" y="2879725"/>
          <p14:tracePt t="58976" x="5051425" y="2879725"/>
          <p14:tracePt t="59002" x="5057775" y="2879725"/>
          <p14:tracePt t="59039" x="5065713" y="2879725"/>
          <p14:tracePt t="59063" x="5072063" y="2879725"/>
          <p14:tracePt t="59087" x="5080000" y="2879725"/>
          <p14:tracePt t="60125" x="5072063" y="2879725"/>
          <p14:tracePt t="60133" x="5072063" y="2886075"/>
          <p14:tracePt t="60142" x="5065713" y="2886075"/>
          <p14:tracePt t="60145" x="5043488" y="2900363"/>
          <p14:tracePt t="60159" x="5037138" y="2900363"/>
          <p14:tracePt t="60176" x="5022850" y="2908300"/>
          <p14:tracePt t="60193" x="5008563" y="2914650"/>
          <p14:tracePt t="60209" x="4994275" y="2922588"/>
          <p14:tracePt t="60226" x="4972050" y="2943225"/>
          <p14:tracePt t="60243" x="4951413" y="2965450"/>
          <p14:tracePt t="60259" x="4879975" y="2994025"/>
          <p14:tracePt t="60276" x="4843463" y="3008313"/>
          <p14:tracePt t="60292" x="4822825" y="3022600"/>
          <p14:tracePt t="60309" x="4800600" y="3036888"/>
          <p14:tracePt t="60325" x="4765675" y="3057525"/>
          <p14:tracePt t="60343" x="4679950" y="3094038"/>
          <p14:tracePt t="60360" x="4629150" y="3122613"/>
          <p14:tracePt t="60376" x="4594225" y="3136900"/>
          <p14:tracePt t="60392" x="4565650" y="3157538"/>
          <p14:tracePt t="60409" x="4543425" y="3165475"/>
          <p14:tracePt t="60426" x="4529138" y="3171825"/>
          <p14:tracePt t="60442" x="4514850" y="3179763"/>
          <p14:tracePt t="60459" x="4500563" y="3179763"/>
          <p14:tracePt t="60492" x="4494213" y="3179763"/>
          <p14:tracePt t="60493" x="4486275" y="3186113"/>
          <p14:tracePt t="60509" x="4465638" y="3194050"/>
          <p14:tracePt t="60525" x="4451350" y="3194050"/>
          <p14:tracePt t="60542" x="4429125" y="3200400"/>
          <p14:tracePt t="60559" x="4414838" y="3208338"/>
          <p14:tracePt t="60576" x="4394200" y="3214688"/>
          <p14:tracePt t="60592" x="4337050" y="3243263"/>
          <p14:tracePt t="60610" x="4300538" y="3257550"/>
          <p14:tracePt t="60626" x="4271963" y="3265488"/>
          <p14:tracePt t="60642" x="4251325" y="3265488"/>
          <p14:tracePt t="60679" x="4243388" y="3265488"/>
          <p14:tracePt t="60790" x="4229100" y="3265488"/>
          <p14:tracePt t="60797" x="4222750" y="3265488"/>
          <p14:tracePt t="60804" x="4214813" y="3265488"/>
          <p14:tracePt t="60810" x="4194175" y="3265488"/>
          <p14:tracePt t="60825" x="4179888" y="3265488"/>
          <p14:tracePt t="60842" x="4165600" y="3265488"/>
          <p14:tracePt t="60859" x="4137025" y="3265488"/>
          <p14:tracePt t="60876" x="4094163" y="3257550"/>
          <p14:tracePt t="60892" x="4008438" y="3257550"/>
          <p14:tracePt t="60909" x="3965575" y="3257550"/>
          <p14:tracePt t="60925" x="3929063" y="3251200"/>
          <p14:tracePt t="60942" x="3914775" y="3251200"/>
          <p14:tracePt t="60959" x="3908425" y="3251200"/>
          <p14:tracePt t="60975" x="3894138" y="3243263"/>
          <p14:tracePt t="60993" x="3871913" y="3243263"/>
          <p14:tracePt t="61009" x="3865563" y="3243263"/>
          <p14:tracePt t="61996" x="0" y="0"/>
        </p14:tracePtLst>
        <p14:tracePtLst>
          <p14:tracePt t="65278" x="3937000" y="3243263"/>
          <p14:tracePt t="65922" x="3971925" y="3243263"/>
          <p14:tracePt t="65931" x="4122738" y="3243263"/>
          <p14:tracePt t="65940" x="4194175" y="3243263"/>
          <p14:tracePt t="65957" x="4329113" y="3228975"/>
          <p14:tracePt t="65957" x="4451350" y="3228975"/>
          <p14:tracePt t="65974" x="4508500" y="3228975"/>
          <p14:tracePt t="65990" x="4529138" y="3228975"/>
          <p14:tracePt t="66125" x="4522788" y="3228975"/>
          <p14:tracePt t="66133" x="4514850" y="3228975"/>
          <p14:tracePt t="66148" x="4508500" y="3236913"/>
          <p14:tracePt t="66156" x="4494213" y="3236913"/>
          <p14:tracePt t="66173" x="4486275" y="3243263"/>
          <p14:tracePt t="66174" x="4471988" y="3243263"/>
          <p14:tracePt t="66211" x="4465638" y="3243263"/>
          <p14:tracePt t="66797" x="4465638" y="3236913"/>
          <p14:tracePt t="66805" x="4471988" y="3228975"/>
          <p14:tracePt t="66812" x="4479925" y="3222625"/>
          <p14:tracePt t="66823" x="4500563" y="3214688"/>
          <p14:tracePt t="66824" x="4529138" y="3194050"/>
          <p14:tracePt t="66840" x="4565650" y="3165475"/>
          <p14:tracePt t="66856" x="4600575" y="3151188"/>
          <p14:tracePt t="66873" x="4637088" y="3128963"/>
          <p14:tracePt t="66891" x="4651375" y="3114675"/>
          <p14:tracePt t="66906" x="4672013" y="3100388"/>
          <p14:tracePt t="66924" x="4679950" y="3100388"/>
          <p14:tracePt t="66940" x="4679950" y="3094038"/>
          <p14:tracePt t="67125" x="4686300" y="3094038"/>
          <p14:tracePt t="67140" x="4694238" y="3086100"/>
          <p14:tracePt t="67156" x="4700588" y="3079750"/>
          <p14:tracePt t="67180" x="4700588" y="3071813"/>
          <p14:tracePt t="67195" x="4708525" y="3071813"/>
          <p14:tracePt t="67203" x="4708525" y="3065463"/>
          <p14:tracePt t="67312" x="4700588" y="3065463"/>
          <p14:tracePt t="67314" x="4686300" y="3065463"/>
          <p14:tracePt t="67328" x="4665663" y="3065463"/>
          <p14:tracePt t="67340" x="4657725" y="3065463"/>
          <p14:tracePt t="67340" x="4643438" y="3071813"/>
          <p14:tracePt t="67356" x="4637088" y="3071813"/>
          <p14:tracePt t="67373" x="4629150" y="3071813"/>
          <p14:tracePt t="67430" x="4629150" y="3079750"/>
          <p14:tracePt t="67445" x="4637088" y="3079750"/>
          <p14:tracePt t="67452" x="4643438" y="3079750"/>
          <p14:tracePt t="67456" x="4679950" y="3079750"/>
          <p14:tracePt t="67473" x="4700588" y="3079750"/>
          <p14:tracePt t="67490" x="4714875" y="3079750"/>
          <p14:tracePt t="67506" x="4737100" y="3079750"/>
          <p14:tracePt t="67523" x="4751388" y="3079750"/>
          <p14:tracePt t="67540" x="4779963" y="3057525"/>
          <p14:tracePt t="67556" x="4786313" y="3057525"/>
          <p14:tracePt t="67573" x="4808538" y="3051175"/>
          <p14:tracePt t="67590" x="4814888" y="3051175"/>
          <p14:tracePt t="67606" x="4822825" y="3051175"/>
          <p14:tracePt t="67623" x="4829175" y="3051175"/>
          <p14:tracePt t="67639" x="4837113" y="3051175"/>
          <p14:tracePt t="67656" x="4851400" y="3043238"/>
          <p14:tracePt t="67673" x="4886325" y="3036888"/>
          <p14:tracePt t="67690" x="4900613" y="3028950"/>
          <p14:tracePt t="67706" x="4922838" y="3014663"/>
          <p14:tracePt t="67723" x="4951413" y="3008313"/>
          <p14:tracePt t="67739" x="4965700" y="2994025"/>
          <p14:tracePt t="67756" x="4994275" y="2971800"/>
          <p14:tracePt t="67773" x="5008563" y="2943225"/>
          <p14:tracePt t="67789" x="5043488" y="2914650"/>
          <p14:tracePt t="67806" x="5057775" y="2886075"/>
          <p14:tracePt t="67823" x="5065713" y="2865438"/>
          <p14:tracePt t="67839" x="5072063" y="2828925"/>
          <p14:tracePt t="67856" x="5072063" y="2808288"/>
          <p14:tracePt t="67873" x="5072063" y="2786063"/>
          <p14:tracePt t="67873" x="5072063" y="2779713"/>
          <p14:tracePt t="67890" x="5072063" y="2771775"/>
          <p14:tracePt t="67906" x="5072063" y="2743200"/>
          <p14:tracePt t="67923" x="5080000" y="2714625"/>
          <p14:tracePt t="67939" x="5086350" y="2700338"/>
          <p14:tracePt t="67956" x="5086350" y="2693988"/>
          <p14:tracePt t="67973" x="5086350" y="2686050"/>
          <p14:tracePt t="68064" x="5080000" y="2686050"/>
          <p14:tracePt t="68086" x="5072063" y="2686050"/>
          <p14:tracePt t="68094" x="5065713" y="2686050"/>
          <p14:tracePt t="68101" x="5057775" y="2686050"/>
          <p14:tracePt t="68109" x="5051425" y="2693988"/>
          <p14:tracePt t="68123" x="5037138" y="2700338"/>
          <p14:tracePt t="68139" x="5029200" y="2714625"/>
          <p14:tracePt t="68156" x="5022850" y="2722563"/>
          <p14:tracePt t="68173" x="5014913" y="2751138"/>
          <p14:tracePt t="68189" x="5014913" y="2757488"/>
          <p14:tracePt t="68206" x="5014913" y="2771775"/>
          <p14:tracePt t="68223" x="5008563" y="2779713"/>
          <p14:tracePt t="68239" x="5008563" y="2794000"/>
          <p14:tracePt t="68256" x="5008563" y="2808288"/>
          <p14:tracePt t="68273" x="5008563" y="2814638"/>
          <p14:tracePt t="68289" x="5008563" y="2822575"/>
          <p14:tracePt t="68306" x="5008563" y="2828925"/>
          <p14:tracePt t="68323" x="5008563" y="2836863"/>
          <p14:tracePt t="68339" x="5008563" y="2843213"/>
          <p14:tracePt t="68356" x="5008563" y="2851150"/>
          <p14:tracePt t="68372" x="5008563" y="2857500"/>
          <p14:tracePt t="68389" x="5008563" y="2865438"/>
          <p14:tracePt t="68476" x="5008563" y="2871788"/>
          <p14:tracePt t="68504" x="5008563" y="2879725"/>
          <p14:tracePt t="68555" x="5008563" y="2886075"/>
          <p14:tracePt t="68577" x="5008563" y="2894013"/>
          <p14:tracePt t="69742" x="5014913" y="2900363"/>
          <p14:tracePt t="69758" x="5022850" y="2900363"/>
          <p14:tracePt t="69810" x="5029200" y="2900363"/>
          <p14:tracePt t="69844" x="5029200" y="2908300"/>
          <p14:tracePt t="69859" x="5037138" y="2908300"/>
          <p14:tracePt t="69864" x="5037138" y="2914650"/>
          <p14:tracePt t="69872" x="5051425" y="2928938"/>
          <p14:tracePt t="69889" x="5057775" y="2936875"/>
          <p14:tracePt t="69922" x="5065713" y="2936875"/>
          <p14:tracePt t="69923" x="5065713" y="2943225"/>
          <p14:tracePt t="70094" x="5072063" y="2943225"/>
          <p14:tracePt t="70101" x="5080000" y="2943225"/>
          <p14:tracePt t="70113" x="5086350" y="2943225"/>
          <p14:tracePt t="70117" x="5086350" y="2951163"/>
          <p14:tracePt t="70117" x="5094288" y="2951163"/>
          <p14:tracePt t="70125" x="5100638" y="2951163"/>
          <p14:tracePt t="70138" x="5108575" y="2951163"/>
          <p14:tracePt t="70155" x="5114925" y="2951163"/>
          <p14:tracePt t="70195" x="5129213" y="2951163"/>
          <p14:tracePt t="70211" x="5137150" y="2951163"/>
          <p14:tracePt t="70234" x="5143500" y="2951163"/>
          <p14:tracePt t="70255" x="5151438" y="2951163"/>
          <p14:tracePt t="70726" x="5157788" y="2951163"/>
          <p14:tracePt t="70742" x="5157788" y="2943225"/>
          <p14:tracePt t="70750" x="5165725" y="2943225"/>
          <p14:tracePt t="70758" x="5172075" y="2936875"/>
          <p14:tracePt t="70773" x="5172075" y="2928938"/>
          <p14:tracePt t="70788" x="5180013" y="2922588"/>
          <p14:tracePt t="70789" x="5186363" y="2914650"/>
          <p14:tracePt t="70836" x="5186363" y="2908300"/>
          <p14:tracePt t="70846" x="5194300" y="2900363"/>
          <p14:tracePt t="70867" x="5200650" y="2900363"/>
          <p14:tracePt t="70880" x="5200650" y="2894013"/>
          <p14:tracePt t="70890" x="5200650" y="2886075"/>
          <p14:tracePt t="70906" x="5200650" y="2879725"/>
          <p14:tracePt t="70907" x="5208588" y="2871788"/>
          <p14:tracePt t="70922" x="5208588" y="2865438"/>
          <p14:tracePt t="70938" x="5208588" y="2857500"/>
          <p14:tracePt t="70955" x="5208588" y="2851150"/>
          <p14:tracePt t="70992" x="5214938" y="2843213"/>
          <p14:tracePt t="71023" x="5214938" y="2836863"/>
          <p14:tracePt t="71047" x="5214938" y="2828925"/>
          <p14:tracePt t="71070" x="5214938" y="2822575"/>
          <p14:tracePt t="71086" x="5214938" y="2814638"/>
          <p14:tracePt t="71117" x="5214938" y="2808288"/>
          <p14:tracePt t="71156" x="5214938" y="2800350"/>
          <p14:tracePt t="71187" x="5214938" y="2794000"/>
          <p14:tracePt t="71195" x="5208588" y="2794000"/>
          <p14:tracePt t="71234" x="5200650" y="2794000"/>
          <p14:tracePt t="71242" x="5194300" y="2794000"/>
          <p14:tracePt t="71255" x="5186363" y="2794000"/>
          <p14:tracePt t="71255" x="5180013" y="2794000"/>
          <p14:tracePt t="71271" x="5172075" y="2786063"/>
          <p14:tracePt t="71288" x="5157788" y="2786063"/>
          <p14:tracePt t="71305" x="5151438" y="2786063"/>
          <p14:tracePt t="71350" x="5143500" y="2786063"/>
          <p14:tracePt t="71375" x="5137150" y="2786063"/>
          <p14:tracePt t="71385" x="5122863" y="2786063"/>
          <p14:tracePt t="71391" x="5108575" y="2786063"/>
          <p14:tracePt t="71391" x="5100638" y="2786063"/>
          <p14:tracePt t="71406" x="5094288" y="2786063"/>
          <p14:tracePt t="71406" x="5086350" y="2786063"/>
          <p14:tracePt t="71422" x="5080000" y="2786063"/>
          <p14:tracePt t="71438" x="5072063" y="2786063"/>
          <p14:tracePt t="71454" x="5057775" y="2786063"/>
          <p14:tracePt t="71471" x="5051425" y="2786063"/>
          <p14:tracePt t="71488" x="5037138" y="2786063"/>
          <p14:tracePt t="71505" x="5014913" y="2786063"/>
          <p14:tracePt t="71521" x="5008563" y="2794000"/>
          <p14:tracePt t="71538" x="4994275" y="2794000"/>
          <p14:tracePt t="71555" x="4986338" y="2800350"/>
          <p14:tracePt t="71571" x="4979988" y="2808288"/>
          <p14:tracePt t="71588" x="4972050" y="2822575"/>
          <p14:tracePt t="71605" x="4965700" y="2828925"/>
          <p14:tracePt t="71622" x="4965700" y="2836863"/>
          <p14:tracePt t="71638" x="4957763" y="2843213"/>
          <p14:tracePt t="71655" x="4957763" y="2851150"/>
          <p14:tracePt t="71671" x="4957763" y="2865438"/>
          <p14:tracePt t="71688" x="4957763" y="2871788"/>
          <p14:tracePt t="71705" x="4957763" y="2879725"/>
          <p14:tracePt t="71750" x="4957763" y="2886075"/>
          <p14:tracePt t="71765" x="4957763" y="2894013"/>
          <p14:tracePt t="71805" x="4951413" y="2900363"/>
          <p14:tracePt t="71813" x="4951413" y="2908300"/>
          <p14:tracePt t="72164" x="4943475" y="2922588"/>
          <p14:tracePt t="72179" x="4943475" y="2928938"/>
          <p14:tracePt t="72180" x="4922838" y="2928938"/>
          <p14:tracePt t="72188" x="4914900" y="2936875"/>
          <p14:tracePt t="72205" x="4894263" y="2951163"/>
          <p14:tracePt t="72221" x="4872038" y="2957513"/>
          <p14:tracePt t="72238" x="4837113" y="2979738"/>
          <p14:tracePt t="72254" x="4794250" y="3000375"/>
          <p14:tracePt t="72271" x="4743450" y="3022600"/>
          <p14:tracePt t="72288" x="4700588" y="3036888"/>
          <p14:tracePt t="72288" x="4679950" y="3043238"/>
          <p14:tracePt t="72305" x="4657725" y="3043238"/>
          <p14:tracePt t="72321" x="4614863" y="3071813"/>
          <p14:tracePt t="72338" x="4557713" y="3086100"/>
          <p14:tracePt t="72354" x="4537075" y="3086100"/>
          <p14:tracePt t="72372" x="4522788" y="3094038"/>
          <p14:tracePt t="72388" x="4508500" y="3100388"/>
          <p14:tracePt t="72405" x="4494213" y="3108325"/>
          <p14:tracePt t="72421" x="4479925" y="3114675"/>
          <p14:tracePt t="72438" x="4471988" y="3114675"/>
          <p14:tracePt t="72454" x="4457700" y="3122613"/>
          <p14:tracePt t="72500" x="4451350" y="3122613"/>
          <p14:tracePt t="72961" x="4451350" y="3128963"/>
          <p14:tracePt t="72969" x="4451350" y="3136900"/>
          <p14:tracePt t="72975" x="4437063" y="3136900"/>
          <p14:tracePt t="73015" x="4437063" y="3143250"/>
          <p14:tracePt t="74032" x="4429125" y="3151188"/>
          <p14:tracePt t="74040" x="4422775" y="3151188"/>
          <p14:tracePt t="74047" x="4408488" y="3165475"/>
          <p14:tracePt t="74055" x="4357688" y="3179763"/>
          <p14:tracePt t="74071" x="4300538" y="3194050"/>
          <p14:tracePt t="74088" x="4237038" y="3214688"/>
          <p14:tracePt t="74105" x="4157663" y="3222625"/>
          <p14:tracePt t="74121" x="4079875" y="3236913"/>
          <p14:tracePt t="74138" x="3971925" y="3236913"/>
          <p14:tracePt t="74155" x="3908425" y="3236913"/>
          <p14:tracePt t="74171" x="3836988" y="3236913"/>
          <p14:tracePt t="74188" x="3808413" y="3236913"/>
          <p14:tracePt t="74204" x="3779838" y="3236913"/>
          <p14:tracePt t="74221" x="3765550" y="3236913"/>
          <p14:tracePt t="74238" x="3743325" y="3236913"/>
          <p14:tracePt t="74255" x="3729038" y="3236913"/>
          <p14:tracePt t="74271" x="3722688" y="3236913"/>
          <p14:tracePt t="74289" x="3714750" y="3236913"/>
          <p14:tracePt t="74305" x="3700463" y="3236913"/>
          <p14:tracePt t="74322" x="3686175" y="3236913"/>
          <p14:tracePt t="74338" x="3657600" y="3236913"/>
          <p14:tracePt t="74355" x="3636963" y="3236913"/>
          <p14:tracePt t="74371" x="3622675" y="3236913"/>
          <p14:tracePt t="74388" x="3608388" y="3236913"/>
          <p14:tracePt t="74405" x="3514725" y="3236913"/>
          <p14:tracePt t="74422" x="3408363" y="3243263"/>
          <p14:tracePt t="74438" x="3343275" y="3265488"/>
          <p14:tracePt t="74456" x="3286125" y="3286125"/>
          <p14:tracePt t="74471" x="3228975" y="3300413"/>
          <p14:tracePt t="74488" x="3194050" y="3314700"/>
          <p14:tracePt t="74504" x="3171825" y="3322638"/>
          <p14:tracePt t="74601" x="3165475" y="3322638"/>
          <p14:tracePt t="74609" x="3157538" y="3322638"/>
          <p14:tracePt t="74614" x="3151188" y="3322638"/>
          <p14:tracePt t="74621" x="3143250" y="3322638"/>
          <p14:tracePt t="74664" x="3136900" y="3322638"/>
          <p14:tracePt t="74681" x="3128963" y="3322638"/>
          <p14:tracePt t="74688" x="3122613" y="3322638"/>
          <p14:tracePt t="74774" x="3108325" y="3322638"/>
          <p14:tracePt t="74791" x="3100388" y="3322638"/>
          <p14:tracePt t="74837" x="3094038" y="3322638"/>
          <p14:tracePt t="74861" x="3086100" y="3322638"/>
          <p14:tracePt t="74869" x="3079750" y="3322638"/>
          <p14:tracePt t="74876" x="3071813" y="3328988"/>
          <p14:tracePt t="74881" x="3065463" y="3328988"/>
          <p14:tracePt t="74889" x="3043238" y="3328988"/>
          <p14:tracePt t="74905" x="3028950" y="3328988"/>
          <p14:tracePt t="74947" x="3022600" y="3328988"/>
          <p14:tracePt t="74971" x="3014663" y="3328988"/>
          <p14:tracePt t="75002" x="3008313" y="3328988"/>
          <p14:tracePt t="75033" x="3000375" y="3328988"/>
          <p14:tracePt t="75047" x="2994025" y="3328988"/>
          <p14:tracePt t="75064" x="2986088" y="3328988"/>
          <p14:tracePt t="75096" x="2979738" y="3328988"/>
          <p14:tracePt t="75118" x="2971800" y="3328988"/>
          <p14:tracePt t="75131" x="2965450" y="3328988"/>
          <p14:tracePt t="75149" x="2957513" y="3328988"/>
          <p14:tracePt t="75157" x="2951163" y="3328988"/>
          <p14:tracePt t="75173" x="2943225" y="3328988"/>
          <p14:tracePt t="75587" x="2936875" y="3328988"/>
          <p14:tracePt t="75596" x="2922588" y="3328988"/>
          <p14:tracePt t="75605" x="2914650" y="3328988"/>
          <p14:tracePt t="75606" x="2894013" y="3328988"/>
          <p14:tracePt t="75622" x="2879725" y="3322638"/>
          <p14:tracePt t="75638" x="2871788" y="3322638"/>
          <p14:tracePt t="75673" x="2865438" y="3322638"/>
          <p14:tracePt t="75688" x="2857500" y="3322638"/>
          <p14:tracePt t="77274" x="2865438" y="3322638"/>
          <p14:tracePt t="77282" x="2879725" y="3322638"/>
          <p14:tracePt t="77296" x="2886075" y="3322638"/>
          <p14:tracePt t="77297" x="2900363" y="3322638"/>
          <p14:tracePt t="77304" x="2914650" y="3322638"/>
          <p14:tracePt t="77321" x="2928938" y="3322638"/>
          <p14:tracePt t="77338" x="2943225" y="3322638"/>
          <p14:tracePt t="77385" x="2957513" y="3322638"/>
          <p14:tracePt t="77438" x="2965450" y="3322638"/>
          <p14:tracePt t="77447" x="2971800" y="3322638"/>
          <p14:tracePt t="77462" x="2979738" y="3322638"/>
          <p14:tracePt t="77470" x="2986088" y="3322638"/>
          <p14:tracePt t="77509" x="2994025" y="3322638"/>
          <p14:tracePt t="77525" x="3000375" y="3322638"/>
          <p14:tracePt t="77540" x="3008313" y="3322638"/>
          <p14:tracePt t="77549" x="3014663" y="3328988"/>
          <p14:tracePt t="77555" x="3022600" y="3328988"/>
          <p14:tracePt t="77571" x="3036888" y="3328988"/>
          <p14:tracePt t="77588" x="3043238" y="3328988"/>
          <p14:tracePt t="77604" x="3057525" y="3328988"/>
          <p14:tracePt t="77621" x="3071813" y="3328988"/>
          <p14:tracePt t="77637" x="3086100" y="3328988"/>
          <p14:tracePt t="77654" x="3094038" y="3328988"/>
          <p14:tracePt t="77671" x="3108325" y="3328988"/>
          <p14:tracePt t="77688" x="3128963" y="3328988"/>
          <p14:tracePt t="77705" x="3151188" y="3328988"/>
          <p14:tracePt t="77721" x="3157538" y="3336925"/>
          <p14:tracePt t="77737" x="3171825" y="3336925"/>
          <p14:tracePt t="77754" x="3186113" y="3336925"/>
          <p14:tracePt t="77771" x="3200400" y="3343275"/>
          <p14:tracePt t="77788" x="3208338" y="3343275"/>
          <p14:tracePt t="77804" x="3243263" y="3351213"/>
          <p14:tracePt t="77821" x="3251200" y="3351213"/>
          <p14:tracePt t="77838" x="3271838" y="3351213"/>
          <p14:tracePt t="77854" x="3279775" y="3357563"/>
          <p14:tracePt t="77871" x="3286125" y="3357563"/>
          <p14:tracePt t="77887" x="3294063" y="3357563"/>
          <p14:tracePt t="80149" x="3300413" y="3357563"/>
          <p14:tracePt t="80650" x="3308350" y="3357563"/>
          <p14:tracePt t="80661" x="3314700" y="3357563"/>
          <p14:tracePt t="80681" x="3322638" y="3357563"/>
          <p14:tracePt t="81157" x="3328988" y="3357563"/>
          <p14:tracePt t="81165" x="3336925" y="3357563"/>
          <p14:tracePt t="81178" x="3343275" y="3357563"/>
          <p14:tracePt t="81188" x="3351213" y="3357563"/>
          <p14:tracePt t="81563" x="3357563" y="3357563"/>
          <p14:tracePt t="81571" x="3365500" y="3357563"/>
          <p14:tracePt t="81586" x="3371850" y="3357563"/>
          <p14:tracePt t="81587" x="3386138" y="3357563"/>
          <p14:tracePt t="81603" x="3394075" y="3357563"/>
          <p14:tracePt t="81642" x="3400425" y="3357563"/>
          <p14:tracePt t="81657" x="3408363" y="3357563"/>
          <p14:tracePt t="81658" x="3414713" y="3357563"/>
          <p14:tracePt t="81670" x="3422650" y="3357563"/>
          <p14:tracePt t="82056" x="3429000" y="3357563"/>
          <p14:tracePt t="82063" x="3443288" y="3357563"/>
          <p14:tracePt t="82071" x="3471863" y="3357563"/>
          <p14:tracePt t="82086" x="3551238" y="3357563"/>
          <p14:tracePt t="82087" x="3600450" y="3357563"/>
          <p14:tracePt t="82103" x="3708400" y="3357563"/>
          <p14:tracePt t="82120" x="3722688" y="3357563"/>
          <p14:tracePt t="82220" x="3729038" y="3365500"/>
          <p14:tracePt t="82251" x="3736975" y="3365500"/>
          <p14:tracePt t="82259" x="3736975" y="3371850"/>
          <p14:tracePt t="82438" x="3743325" y="3379788"/>
          <p14:tracePt t="82446" x="3757613" y="3379788"/>
          <p14:tracePt t="82454" x="3765550" y="3386138"/>
          <p14:tracePt t="82462" x="3771900" y="3386138"/>
          <p14:tracePt t="82469" x="3794125" y="3394075"/>
          <p14:tracePt t="82486" x="3800475" y="3394075"/>
          <p14:tracePt t="82524" x="3808413" y="3394075"/>
          <p14:tracePt t="82563" x="3822700" y="3394075"/>
          <p14:tracePt t="83407" x="3829050" y="3394075"/>
          <p14:tracePt t="83416" x="3843338" y="3394075"/>
          <p14:tracePt t="83423" x="3851275" y="3394075"/>
          <p14:tracePt t="83428" x="3857625" y="3394075"/>
          <p14:tracePt t="83435" x="3871913" y="3394075"/>
          <p14:tracePt t="83452" x="3886200" y="3394075"/>
          <p14:tracePt t="83469" x="3908425" y="3394075"/>
          <p14:tracePt t="83485" x="3914775" y="3394075"/>
          <p14:tracePt t="83502" x="3929063" y="3394075"/>
          <p14:tracePt t="83519" x="3943350" y="3394075"/>
          <p14:tracePt t="83536" x="3951288" y="3394075"/>
          <p14:tracePt t="83552" x="3957638" y="3394075"/>
          <p14:tracePt t="83569" x="3971925" y="3394075"/>
          <p14:tracePt t="83585" x="3986213" y="3394075"/>
          <p14:tracePt t="83585" x="3994150" y="3394075"/>
          <p14:tracePt t="83603" x="4000500" y="3394075"/>
          <p14:tracePt t="83619" x="4008438" y="3394075"/>
          <p14:tracePt t="83635" x="4022725" y="3394075"/>
          <p14:tracePt t="83652" x="4037013" y="3394075"/>
          <p14:tracePt t="83669" x="4043363" y="3394075"/>
          <p14:tracePt t="83704" x="4051300" y="3394075"/>
          <p14:tracePt t="83705" x="4057650" y="3394075"/>
          <p14:tracePt t="83719" x="4129088" y="3394075"/>
          <p14:tracePt t="83737" x="4200525" y="3386138"/>
          <p14:tracePt t="83752" x="4329113" y="3386138"/>
          <p14:tracePt t="83768" x="4371975" y="3386138"/>
          <p14:tracePt t="83785" x="4408488" y="3379788"/>
          <p14:tracePt t="83802" x="4451350" y="3379788"/>
          <p14:tracePt t="83818" x="4494213" y="3379788"/>
          <p14:tracePt t="83835" x="4514850" y="3379788"/>
          <p14:tracePt t="83852" x="4529138" y="3379788"/>
          <p14:tracePt t="83869" x="4537075" y="3379788"/>
          <p14:tracePt t="83939" x="4543425" y="3379788"/>
          <p14:tracePt t="83946" x="4557713" y="3379788"/>
          <p14:tracePt t="83960" x="4565650" y="3365500"/>
          <p14:tracePt t="83968" x="4579938" y="3365500"/>
          <p14:tracePt t="83969" x="4622800" y="3351213"/>
          <p14:tracePt t="83987" x="4657725" y="3336925"/>
          <p14:tracePt t="84002" x="4679950" y="3328988"/>
          <p14:tracePt t="84019" x="4686300" y="3322638"/>
          <p14:tracePt t="84036" x="4694238" y="3322638"/>
          <p14:tracePt t="84052" x="4700588" y="3314700"/>
          <p14:tracePt t="84068" x="4708525" y="3308350"/>
          <p14:tracePt t="84085" x="4714875" y="3300413"/>
          <p14:tracePt t="84102" x="4722813" y="3286125"/>
          <p14:tracePt t="84119" x="4729163" y="3286125"/>
          <p14:tracePt t="84135" x="4729163" y="3279775"/>
          <p14:tracePt t="84313" x="4722813" y="3279775"/>
          <p14:tracePt t="84321" x="4714875" y="3279775"/>
          <p14:tracePt t="84329" x="4708525" y="3279775"/>
          <p14:tracePt t="84337" x="4700588" y="3279775"/>
          <p14:tracePt t="84345" x="4686300" y="3279775"/>
          <p14:tracePt t="84352" x="4657725" y="3279775"/>
          <p14:tracePt t="84369" x="4643438" y="3279775"/>
          <p14:tracePt t="84385" x="4614863" y="3286125"/>
          <p14:tracePt t="84423" x="4608513" y="3286125"/>
          <p14:tracePt t="84435" x="4608513" y="3294063"/>
          <p14:tracePt t="84595" x="4608513" y="3300413"/>
          <p14:tracePt t="84603" x="4629150" y="3300413"/>
          <p14:tracePt t="84611" x="4643438" y="3300413"/>
          <p14:tracePt t="84619" x="4672013" y="3300413"/>
          <p14:tracePt t="84635" x="4708525" y="3300413"/>
          <p14:tracePt t="84652" x="4722813" y="3300413"/>
          <p14:tracePt t="84668" x="4729163" y="3300413"/>
          <p14:tracePt t="84685" x="4743450" y="3300413"/>
          <p14:tracePt t="84701" x="4751388" y="3300413"/>
          <p14:tracePt t="84718" x="4765675" y="3286125"/>
          <p14:tracePt t="84735" x="4779963" y="3279775"/>
          <p14:tracePt t="84754" x="4786313" y="3271838"/>
          <p14:tracePt t="84769" x="4794250" y="3265488"/>
          <p14:tracePt t="84785" x="4794250" y="3257550"/>
          <p14:tracePt t="84907" x="4794250" y="3251200"/>
          <p14:tracePt t="84923" x="4794250" y="3243263"/>
          <p14:tracePt t="84938" x="4786313" y="3243263"/>
          <p14:tracePt t="84946" x="4779963" y="3243263"/>
          <p14:tracePt t="84954" x="4765675" y="3243263"/>
          <p14:tracePt t="84968" x="4757738" y="3243263"/>
          <p14:tracePt t="84970" x="4743450" y="3243263"/>
          <p14:tracePt t="84970" x="4729163" y="3243263"/>
          <p14:tracePt t="84985" x="4708525" y="3243263"/>
          <p14:tracePt t="85001" x="4672013" y="3243263"/>
          <p14:tracePt t="85018" x="4608513" y="3243263"/>
          <p14:tracePt t="85035" x="4572000" y="3243263"/>
          <p14:tracePt t="85052" x="4537075" y="3243263"/>
          <p14:tracePt t="85068" x="4494213" y="3243263"/>
          <p14:tracePt t="85085" x="4465638" y="3243263"/>
          <p14:tracePt t="85101" x="4400550" y="3251200"/>
          <p14:tracePt t="85118" x="4379913" y="3251200"/>
          <p14:tracePt t="85135" x="4357688" y="3251200"/>
          <p14:tracePt t="85151" x="4343400" y="3257550"/>
          <p14:tracePt t="85168" x="4337050" y="3257550"/>
          <p14:tracePt t="85185" x="4322763" y="3265488"/>
          <p14:tracePt t="85201" x="4300538" y="3265488"/>
          <p14:tracePt t="85218" x="4279900" y="3279775"/>
          <p14:tracePt t="85218" x="4265613" y="3286125"/>
          <p14:tracePt t="85235" x="4243388" y="3294063"/>
          <p14:tracePt t="85251" x="4229100" y="3294063"/>
          <p14:tracePt t="85268" x="4214813" y="3308350"/>
          <p14:tracePt t="85285" x="4200525" y="3322638"/>
          <p14:tracePt t="85301" x="4194175" y="3328988"/>
          <p14:tracePt t="85318" x="4179888" y="3336925"/>
          <p14:tracePt t="85335" x="4171950" y="3351213"/>
          <p14:tracePt t="85352" x="4157663" y="3357563"/>
          <p14:tracePt t="85368" x="4151313" y="3365500"/>
          <p14:tracePt t="85385" x="4143375" y="3371850"/>
          <p14:tracePt t="85401" x="4137025" y="3379788"/>
          <p14:tracePt t="85418" x="4137025" y="3386138"/>
          <p14:tracePt t="85478" x="4137025" y="3394075"/>
          <p14:tracePt t="85618" x="4143375" y="3394075"/>
          <p14:tracePt t="85626" x="4151313" y="3394075"/>
          <p14:tracePt t="85635" x="4157663" y="3394075"/>
          <p14:tracePt t="85636" x="4179888" y="3394075"/>
          <p14:tracePt t="85651" x="4222750" y="3394075"/>
          <p14:tracePt t="85669" x="4243388" y="3394075"/>
          <p14:tracePt t="85684" x="4257675" y="3386138"/>
          <p14:tracePt t="85701" x="4271963" y="3386138"/>
          <p14:tracePt t="85718" x="4279900" y="3386138"/>
          <p14:tracePt t="85735" x="4308475" y="3386138"/>
          <p14:tracePt t="85751" x="4329113" y="3386138"/>
          <p14:tracePt t="85768" x="4351338" y="3379788"/>
          <p14:tracePt t="85785" x="4379913" y="3379788"/>
          <p14:tracePt t="85803" x="4408488" y="3379788"/>
          <p14:tracePt t="85818" x="4422775" y="3379788"/>
          <p14:tracePt t="85834" x="4437063" y="3379788"/>
          <p14:tracePt t="85851" x="4443413" y="3379788"/>
          <p14:tracePt t="85868" x="4451350" y="3379788"/>
          <p14:tracePt t="85884" x="4457700" y="3379788"/>
          <p14:tracePt t="85901" x="4479925" y="3379788"/>
          <p14:tracePt t="85917" x="4522788" y="3379788"/>
          <p14:tracePt t="85935" x="4551363" y="3379788"/>
          <p14:tracePt t="85951" x="4594225" y="3379788"/>
          <p14:tracePt t="85968" x="4629150" y="3365500"/>
          <p14:tracePt t="85984" x="4665663" y="3365500"/>
          <p14:tracePt t="86002" x="4679950" y="3365500"/>
          <p14:tracePt t="86018" x="4694238" y="3365500"/>
          <p14:tracePt t="86035" x="4708525" y="3365500"/>
          <p14:tracePt t="86052" x="4722813" y="3365500"/>
          <p14:tracePt t="86068" x="4737100" y="3365500"/>
          <p14:tracePt t="86084" x="4751388" y="3365500"/>
          <p14:tracePt t="86101" x="4786313" y="3357563"/>
          <p14:tracePt t="86118" x="4800600" y="3357563"/>
          <p14:tracePt t="86135" x="4829175" y="3351213"/>
          <p14:tracePt t="86151" x="4837113" y="3351213"/>
          <p14:tracePt t="86168" x="4843463" y="3351213"/>
          <p14:tracePt t="86184" x="4843463" y="3343275"/>
          <p14:tracePt t="86321" x="4837113" y="3343275"/>
          <p14:tracePt t="86321" x="4829175" y="3343275"/>
          <p14:tracePt t="86337" x="4822825" y="3343275"/>
          <p14:tracePt t="86345" x="4814888" y="3343275"/>
          <p14:tracePt t="86353" x="4786313" y="3343275"/>
          <p14:tracePt t="86360" x="4772025" y="3351213"/>
          <p14:tracePt t="86368" x="4729163" y="3365500"/>
          <p14:tracePt t="86384" x="4694238" y="3371850"/>
          <p14:tracePt t="86401" x="4651375" y="3379788"/>
          <p14:tracePt t="86417" x="4608513" y="3394075"/>
          <p14:tracePt t="86434" x="4572000" y="3408363"/>
          <p14:tracePt t="86451" x="4551363" y="3408363"/>
          <p14:tracePt t="86468" x="4537075" y="3414713"/>
          <p14:tracePt t="86484" x="4514850" y="3414713"/>
          <p14:tracePt t="86524" x="4508500" y="3414713"/>
          <p14:tracePt t="86557" x="4500563" y="3414713"/>
          <p14:tracePt t="86579" x="4494213" y="3414713"/>
          <p14:tracePt t="86603" x="4486275" y="3414713"/>
          <p14:tracePt t="86610" x="4479925" y="3414713"/>
          <p14:tracePt t="86618" x="4471988" y="3414713"/>
          <p14:tracePt t="86618" x="4465638" y="3414713"/>
          <p14:tracePt t="86626" x="4443413" y="3414713"/>
          <p14:tracePt t="86634" x="4429125" y="3414713"/>
          <p14:tracePt t="86651" x="4422775" y="3414713"/>
          <p14:tracePt t="86667" x="4414838" y="3414713"/>
          <p14:tracePt t="86684" x="4400550" y="3414713"/>
          <p14:tracePt t="86701" x="4379913" y="3414713"/>
          <p14:tracePt t="86717" x="4357688" y="3414713"/>
          <p14:tracePt t="86734" x="4337050" y="3414713"/>
          <p14:tracePt t="86751" x="4300538" y="3414713"/>
          <p14:tracePt t="86767" x="4286250" y="3414713"/>
          <p14:tracePt t="86785" x="4265613" y="3414713"/>
          <p14:tracePt t="86801" x="4251325" y="3414713"/>
          <p14:tracePt t="86819" x="4243388" y="3414713"/>
          <p14:tracePt t="86835" x="4229100" y="3414713"/>
          <p14:tracePt t="86851" x="4214813" y="3408363"/>
          <p14:tracePt t="86851" x="4208463" y="3408363"/>
          <p14:tracePt t="86868" x="4208463" y="3400425"/>
          <p14:tracePt t="86939" x="4200525" y="3400425"/>
          <p14:tracePt t="86962" x="4200525" y="3394075"/>
          <p14:tracePt t="86970" x="4208463" y="3394075"/>
          <p14:tracePt t="86978" x="4214813" y="3394075"/>
          <p14:tracePt t="86985" x="4243388" y="3394075"/>
          <p14:tracePt t="87001" x="4257675" y="3386138"/>
          <p14:tracePt t="87017" x="4300538" y="3386138"/>
          <p14:tracePt t="87034" x="4371975" y="3386138"/>
          <p14:tracePt t="87051" x="4457700" y="3386138"/>
          <p14:tracePt t="87068" x="4565650" y="3386138"/>
          <p14:tracePt t="87084" x="4622800" y="3386138"/>
          <p14:tracePt t="87101" x="4665663" y="3386138"/>
          <p14:tracePt t="87117" x="4686300" y="3386138"/>
          <p14:tracePt t="87220" x="4686300" y="3400425"/>
          <p14:tracePt t="87243" x="4686300" y="3408363"/>
          <p14:tracePt t="87353" x="4694238" y="3408363"/>
          <p14:tracePt t="87360" x="4700588" y="3408363"/>
          <p14:tracePt t="87368" x="4708525" y="3408363"/>
          <p14:tracePt t="87384" x="4714875" y="3408363"/>
          <p14:tracePt t="87683" x="4714875" y="3379788"/>
          <p14:tracePt t="87683" x="4714875" y="3351213"/>
          <p14:tracePt t="87700" x="4714875" y="3336925"/>
          <p14:tracePt t="87701" x="4714875" y="3286125"/>
          <p14:tracePt t="87717" x="4708525" y="3251200"/>
          <p14:tracePt t="87734" x="4686300" y="3194050"/>
          <p14:tracePt t="87751" x="4672013" y="3171825"/>
          <p14:tracePt t="87767" x="4665663" y="3157538"/>
          <p14:tracePt t="87784" x="4651375" y="3151188"/>
          <p14:tracePt t="87800" x="4637088" y="3143250"/>
          <p14:tracePt t="87817" x="4594225" y="3136900"/>
          <p14:tracePt t="87834" x="4551363" y="3122613"/>
          <p14:tracePt t="87850" x="4422775" y="3114675"/>
          <p14:tracePt t="87867" x="4343400" y="3114675"/>
          <p14:tracePt t="87885" x="4308475" y="3114675"/>
          <p14:tracePt t="87900" x="4265613" y="3114675"/>
          <p14:tracePt t="87917" x="4222750" y="3114675"/>
          <p14:tracePt t="87934" x="4186238" y="3136900"/>
          <p14:tracePt t="87951" x="4151313" y="3151188"/>
          <p14:tracePt t="87967" x="4114800" y="3171825"/>
          <p14:tracePt t="87984" x="4100513" y="3200400"/>
          <p14:tracePt t="88000" x="4094163" y="3228975"/>
          <p14:tracePt t="88017" x="4094163" y="3243263"/>
          <p14:tracePt t="88034" x="4094163" y="3271838"/>
          <p14:tracePt t="88050" x="4094163" y="3286125"/>
          <p14:tracePt t="88067" x="4108450" y="3300413"/>
          <p14:tracePt t="88085" x="4143375" y="3308350"/>
          <p14:tracePt t="88100" x="4186238" y="3314700"/>
          <p14:tracePt t="88117" x="4251325" y="3314700"/>
          <p14:tracePt t="88134" x="4265613" y="3314700"/>
          <p14:tracePt t="88150" x="4279900" y="3314700"/>
          <p14:tracePt t="88167" x="4300538" y="3300413"/>
          <p14:tracePt t="88184" x="4314825" y="3286125"/>
          <p14:tracePt t="88200" x="4329113" y="3271838"/>
          <p14:tracePt t="88217" x="4357688" y="3243263"/>
          <p14:tracePt t="88233" x="4371975" y="3214688"/>
          <p14:tracePt t="88250" x="4379913" y="3194050"/>
          <p14:tracePt t="88267" x="4379913" y="3186113"/>
          <p14:tracePt t="88423" x="4379913" y="3194050"/>
          <p14:tracePt t="88431" x="4379913" y="3200400"/>
          <p14:tracePt t="88439" x="4379913" y="3208338"/>
          <p14:tracePt t="88450" x="4379913" y="3222625"/>
          <p14:tracePt t="88451" x="4379913" y="3243263"/>
          <p14:tracePt t="88467" x="4379913" y="3265488"/>
          <p14:tracePt t="88484" x="4379913" y="3279775"/>
          <p14:tracePt t="88500" x="4394200" y="3308350"/>
          <p14:tracePt t="88518" x="4408488" y="3314700"/>
          <p14:tracePt t="88533" x="4443413" y="3322638"/>
          <p14:tracePt t="88550" x="4465638" y="3322638"/>
          <p14:tracePt t="88567" x="4494213" y="3322638"/>
          <p14:tracePt t="88584" x="4543425" y="3314700"/>
          <p14:tracePt t="88600" x="4586288" y="3294063"/>
          <p14:tracePt t="88617" x="4637088" y="3257550"/>
          <p14:tracePt t="88633" x="4672013" y="3200400"/>
          <p14:tracePt t="88650" x="4686300" y="3157538"/>
          <p14:tracePt t="88667" x="4694238" y="3136900"/>
          <p14:tracePt t="88683" x="4694238" y="3114675"/>
          <p14:tracePt t="88700" x="4694238" y="3086100"/>
          <p14:tracePt t="88717" x="4694238" y="3065463"/>
          <p14:tracePt t="88733" x="4694238" y="3043238"/>
          <p14:tracePt t="88733" x="4686300" y="3036888"/>
          <p14:tracePt t="88751" x="4643438" y="3028950"/>
          <p14:tracePt t="88767" x="4600575" y="3028950"/>
          <p14:tracePt t="88783" x="4529138" y="3028950"/>
          <p14:tracePt t="88800" x="4451350" y="3028950"/>
          <p14:tracePt t="88817" x="4379913" y="3036888"/>
          <p14:tracePt t="88833" x="4314825" y="3057525"/>
          <p14:tracePt t="88850" x="4271963" y="3086100"/>
          <p14:tracePt t="88867" x="4222750" y="3122613"/>
          <p14:tracePt t="88867" x="4200525" y="3165475"/>
          <p14:tracePt t="88884" x="4200525" y="3194050"/>
          <p14:tracePt t="88901" x="4200525" y="3228975"/>
          <p14:tracePt t="88917" x="4200525" y="3265488"/>
          <p14:tracePt t="88933" x="4208463" y="3279775"/>
          <p14:tracePt t="88950" x="4243388" y="3300413"/>
          <p14:tracePt t="88966" x="4286250" y="3322638"/>
          <p14:tracePt t="88983" x="4379913" y="3328988"/>
          <p14:tracePt t="89000" x="4508500" y="3328988"/>
          <p14:tracePt t="89017" x="4557713" y="3322638"/>
          <p14:tracePt t="89033" x="4594225" y="3294063"/>
          <p14:tracePt t="89050" x="4614863" y="3279775"/>
          <p14:tracePt t="89066" x="4629150" y="3271838"/>
          <p14:tracePt t="89083" x="4637088" y="3265488"/>
          <p14:tracePt t="89101" x="4643438" y="3251200"/>
          <p14:tracePt t="89116" x="4643438" y="3228975"/>
          <p14:tracePt t="89135" x="4643438" y="3222625"/>
          <p14:tracePt t="89150" x="4643438" y="3214688"/>
          <p14:tracePt t="89189" x="4643438" y="3208338"/>
          <p14:tracePt t="89220" x="4637088" y="3208338"/>
          <p14:tracePt t="89228" x="4629150" y="3208338"/>
          <p14:tracePt t="89232" x="4622800" y="3208338"/>
          <p14:tracePt t="89241" x="4614863" y="3208338"/>
          <p14:tracePt t="89250" x="4586288" y="3208338"/>
          <p14:tracePt t="89267" x="4579938" y="3208338"/>
          <p14:tracePt t="89283" x="4572000" y="3208338"/>
          <p14:tracePt t="89300" x="4565650" y="3208338"/>
          <p14:tracePt t="89353" x="4557713" y="3208338"/>
          <p14:tracePt t="89634" x="4557713" y="3214688"/>
          <p14:tracePt t="89648" x="4557713" y="3222625"/>
          <p14:tracePt t="89658" x="4551363" y="3222625"/>
          <p14:tracePt t="89666" x="4551363" y="3228975"/>
          <p14:tracePt t="89667" x="4551363" y="3236913"/>
          <p14:tracePt t="89683" x="4543425" y="3243263"/>
          <p14:tracePt t="89700" x="4543425" y="3251200"/>
          <p14:tracePt t="89716" x="4537075" y="3265488"/>
          <p14:tracePt t="89733" x="4537075" y="3271838"/>
          <p14:tracePt t="89749" x="4529138" y="3279775"/>
          <p14:tracePt t="89749" x="4522788" y="3286125"/>
          <p14:tracePt t="89767" x="4514850" y="3300413"/>
          <p14:tracePt t="89783" x="4500563" y="3314700"/>
          <p14:tracePt t="89800" x="4494213" y="3322638"/>
          <p14:tracePt t="89816" x="4494213" y="3328988"/>
          <p14:tracePt t="89833" x="4494213" y="3336925"/>
          <p14:tracePt t="89892" x="4494213" y="3343275"/>
          <p14:tracePt t="89992" x="4494213" y="3351213"/>
          <p14:tracePt t="90024" x="4494213" y="3357563"/>
          <p14:tracePt t="90040" x="4494213" y="3365500"/>
          <p14:tracePt t="90064" x="4494213" y="3371850"/>
          <p14:tracePt t="90462" x="4494213" y="3379788"/>
          <p14:tracePt t="90478" x="4494213" y="3386138"/>
          <p14:tracePt t="91838" x="4494213" y="3394075"/>
          <p14:tracePt t="91846" x="4494213" y="3408363"/>
          <p14:tracePt t="91853" x="4494213" y="3414713"/>
          <p14:tracePt t="91866" x="4494213" y="3422650"/>
          <p14:tracePt t="91868" x="4494213" y="3436938"/>
          <p14:tracePt t="91883" x="4494213" y="3443288"/>
          <p14:tracePt t="91900" x="4494213" y="3457575"/>
          <p14:tracePt t="92393" x="4500563" y="3451225"/>
          <p14:tracePt t="92674" x="4508500" y="3451225"/>
          <p14:tracePt t="92682" x="4522788" y="3451225"/>
          <p14:tracePt t="92704" x="4529138" y="3451225"/>
          <p14:tracePt t="92735" x="4537075" y="3451225"/>
          <p14:tracePt t="92752" x="4543425" y="3451225"/>
          <p14:tracePt t="92759" x="4551363" y="3451225"/>
          <p14:tracePt t="92774" x="4572000" y="3443288"/>
          <p14:tracePt t="92775" x="4579938" y="3443288"/>
          <p14:tracePt t="92783" x="4600575" y="3443288"/>
          <p14:tracePt t="92800" x="4651375" y="3443288"/>
          <p14:tracePt t="92816" x="4657725" y="3443288"/>
          <p14:tracePt t="92833" x="4665663" y="3443288"/>
          <p14:tracePt t="92877" x="4672013" y="3443288"/>
          <p14:tracePt t="92907" x="4679950" y="3443288"/>
          <p14:tracePt t="93095" x="4686300" y="3443288"/>
          <p14:tracePt t="93104" x="4694238" y="3436938"/>
          <p14:tracePt t="93111" x="4700588" y="3436938"/>
          <p14:tracePt t="93119" x="4708525" y="3429000"/>
          <p14:tracePt t="93126" x="4722813" y="3429000"/>
          <p14:tracePt t="93133" x="4743450" y="3422650"/>
          <p14:tracePt t="93149" x="4765675" y="3408363"/>
          <p14:tracePt t="93167" x="4786313" y="3400425"/>
          <p14:tracePt t="93183" x="4800600" y="3400425"/>
          <p14:tracePt t="93200" x="4814888" y="3394075"/>
          <p14:tracePt t="93216" x="4829175" y="3394075"/>
          <p14:tracePt t="93233" x="4872038" y="3386138"/>
          <p14:tracePt t="93249" x="4894263" y="3386138"/>
          <p14:tracePt t="93266" x="4929188" y="3379788"/>
          <p14:tracePt t="93283" x="4957763" y="3379788"/>
          <p14:tracePt t="93300" x="5008563" y="3371850"/>
          <p14:tracePt t="93316" x="5029200" y="3357563"/>
          <p14:tracePt t="93333" x="5043488" y="3351213"/>
          <p14:tracePt t="93349" x="5051425" y="3343275"/>
          <p14:tracePt t="93418" x="5057775" y="3343275"/>
          <p14:tracePt t="93431" x="5065713" y="3343275"/>
          <p14:tracePt t="93439" x="5065713" y="3336925"/>
          <p14:tracePt t="93446" x="5072063" y="3336925"/>
          <p14:tracePt t="93470" x="5080000" y="3336925"/>
          <p14:tracePt t="93486" x="5086350" y="3336925"/>
          <p14:tracePt t="93490" x="5094288" y="3336925"/>
          <p14:tracePt t="93499" x="5100638" y="3328988"/>
          <p14:tracePt t="93618" x="5108575" y="3328988"/>
          <p14:tracePt t="93627" x="5108575" y="3322638"/>
          <p14:tracePt t="93643" x="5114925" y="3322638"/>
          <p14:tracePt t="93712" x="5114925" y="3314700"/>
          <p14:tracePt t="93728" x="5122863" y="3314700"/>
          <p14:tracePt t="93751" x="5122863" y="3308350"/>
          <p14:tracePt t="93775" x="5122863" y="3300413"/>
          <p14:tracePt t="93798" x="5122863" y="3294063"/>
          <p14:tracePt t="93932" x="5122863" y="3286125"/>
          <p14:tracePt t="93939" x="5122863" y="3279775"/>
          <p14:tracePt t="93955" x="5122863" y="3271838"/>
          <p14:tracePt t="93956" x="5122863" y="3265488"/>
          <p14:tracePt t="93965" x="5122863" y="3251200"/>
          <p14:tracePt t="93982" x="5122863" y="3243263"/>
          <p14:tracePt t="93999" x="5122863" y="3236913"/>
          <p14:tracePt t="94016" x="5122863" y="3228975"/>
          <p14:tracePt t="94032" x="5122863" y="3222625"/>
          <p14:tracePt t="94049" x="5122863" y="3214688"/>
          <p14:tracePt t="94066" x="5122863" y="3186113"/>
          <p14:tracePt t="94083" x="5122863" y="3151188"/>
          <p14:tracePt t="94099" x="5122863" y="3114675"/>
          <p14:tracePt t="94115" x="5122863" y="3094038"/>
          <p14:tracePt t="94132" x="5122863" y="3079750"/>
          <p14:tracePt t="94149" x="5122863" y="3065463"/>
          <p14:tracePt t="94783" x="5122863" y="3071813"/>
          <p14:tracePt t="94791" x="5129213" y="3086100"/>
          <p14:tracePt t="94798" x="5137150" y="3114675"/>
          <p14:tracePt t="94815" x="5151438" y="3128963"/>
          <p14:tracePt t="94816" x="5157788" y="3165475"/>
          <p14:tracePt t="94832" x="5165725" y="3179763"/>
          <p14:tracePt t="94849" x="5172075" y="3186113"/>
          <p14:tracePt t="94865" x="5172075" y="3194050"/>
          <p14:tracePt t="94882" x="5180013" y="3208338"/>
          <p14:tracePt t="94899" x="5180013" y="3228975"/>
          <p14:tracePt t="94916" x="5180013" y="3236913"/>
          <p14:tracePt t="94932" x="5186363" y="3236913"/>
          <p14:tracePt t="95025" x="5186363" y="3228975"/>
          <p14:tracePt t="95032" x="5180013" y="3208338"/>
          <p14:tracePt t="95049" x="5180013" y="3186113"/>
          <p14:tracePt t="95049" x="5157788" y="3157538"/>
          <p14:tracePt t="95065" x="5151438" y="3143250"/>
          <p14:tracePt t="95082" x="5151438" y="3128963"/>
          <p14:tracePt t="95098" x="5143500" y="3128963"/>
          <p14:tracePt t="95415" x="5143500" y="3122613"/>
          <p14:tracePt t="95423" x="5143500" y="3114675"/>
          <p14:tracePt t="95432" x="5143500" y="3100388"/>
          <p14:tracePt t="95438" x="5143500" y="3086100"/>
          <p14:tracePt t="95448" x="5143500" y="3079750"/>
          <p14:tracePt t="95465" x="5143500" y="3071813"/>
          <p14:tracePt t="95482" x="5143500" y="3065463"/>
          <p14:tracePt t="96017" x="5143500" y="3071813"/>
          <p14:tracePt t="96032" x="5143500" y="3079750"/>
          <p14:tracePt t="96033" x="5151438" y="3079750"/>
          <p14:tracePt t="96050" x="5151438" y="3086100"/>
          <p14:tracePt t="96065" x="5151438" y="3094038"/>
          <p14:tracePt t="96087" x="5151438" y="3100388"/>
          <p14:tracePt t="96095" x="5151438" y="3108325"/>
          <p14:tracePt t="96098" x="5151438" y="3122613"/>
          <p14:tracePt t="96115" x="5151438" y="3136900"/>
          <p14:tracePt t="96133" x="5143500" y="3151188"/>
          <p14:tracePt t="96148" x="5122863" y="3179763"/>
          <p14:tracePt t="96148" x="5108575" y="3186113"/>
          <p14:tracePt t="96166" x="5086350" y="3194050"/>
          <p14:tracePt t="96181" x="5057775" y="3208338"/>
          <p14:tracePt t="96199" x="5043488" y="3214688"/>
          <p14:tracePt t="96215" x="5029200" y="3222625"/>
          <p14:tracePt t="96232" x="5008563" y="3228975"/>
          <p14:tracePt t="96248" x="4972050" y="3251200"/>
          <p14:tracePt t="96265" x="4922838" y="3265488"/>
          <p14:tracePt t="96281" x="4772025" y="3328988"/>
          <p14:tracePt t="96298" x="4672013" y="3371850"/>
          <p14:tracePt t="96315" x="4572000" y="3422650"/>
          <p14:tracePt t="96332" x="4443413" y="3457575"/>
          <p14:tracePt t="96348" x="4300538" y="3494088"/>
          <p14:tracePt t="96365" x="4186238" y="3514725"/>
          <p14:tracePt t="96381" x="4108450" y="3522663"/>
          <p14:tracePt t="96398" x="4043363" y="3536950"/>
          <p14:tracePt t="96415" x="3843338" y="3543300"/>
          <p14:tracePt t="96432" x="3686175" y="3565525"/>
          <p14:tracePt t="96448" x="3529013" y="3565525"/>
          <p14:tracePt t="96465" x="3371850" y="3565525"/>
          <p14:tracePt t="96481" x="3214688" y="3565525"/>
          <p14:tracePt t="96498" x="3094038" y="3565525"/>
          <p14:tracePt t="96515" x="3014663" y="3565525"/>
          <p14:tracePt t="96531" x="2908300" y="3600450"/>
          <p14:tracePt t="96531" x="2886075" y="3608388"/>
          <p14:tracePt t="96548" x="2851150" y="3629025"/>
          <p14:tracePt t="96565" x="2794000" y="3657600"/>
          <p14:tracePt t="96581" x="2700338" y="3686175"/>
          <p14:tracePt t="96598" x="2571750" y="3708400"/>
          <p14:tracePt t="96615" x="2408238" y="3743325"/>
          <p14:tracePt t="96631" x="2279650" y="3779838"/>
          <p14:tracePt t="96648" x="2171700" y="3808413"/>
          <p14:tracePt t="96665" x="2022475" y="3851275"/>
          <p14:tracePt t="96682" x="2000250" y="3865563"/>
          <p14:tracePt t="96698" x="1965325" y="3879850"/>
          <p14:tracePt t="96715" x="1928813" y="3894138"/>
          <p14:tracePt t="96731" x="1908175" y="3894138"/>
          <p14:tracePt t="96748" x="1871663" y="3900488"/>
          <p14:tracePt t="96765" x="1851025" y="3908425"/>
          <p14:tracePt t="96781" x="1828800" y="3908425"/>
          <p14:tracePt t="96799" x="1814513" y="3914775"/>
          <p14:tracePt t="96815" x="1785938" y="3922713"/>
          <p14:tracePt t="96831" x="1743075" y="3937000"/>
          <p14:tracePt t="96848" x="1700213" y="3957638"/>
          <p14:tracePt t="96865" x="1685925" y="3971925"/>
          <p14:tracePt t="96881" x="1671638" y="3986213"/>
          <p14:tracePt t="96898" x="0" y="0"/>
        </p14:tracePtLst>
        <p14:tracePtLst>
          <p14:tracePt t="98344" x="1085850" y="3994150"/>
          <p14:tracePt t="98423" x="1093788" y="3994150"/>
          <p14:tracePt t="98439" x="1100138" y="3994150"/>
          <p14:tracePt t="98525" x="1108075" y="3994150"/>
          <p14:tracePt t="98540" x="1114425" y="3994150"/>
          <p14:tracePt t="98556" x="1122363" y="3994150"/>
          <p14:tracePt t="98611" x="1128713" y="3994150"/>
          <p14:tracePt t="98627" x="1143000" y="3994150"/>
          <p14:tracePt t="98642" x="1150938" y="3994150"/>
          <p14:tracePt t="98650" x="1157288" y="3994150"/>
          <p14:tracePt t="98665" x="1165225" y="3994150"/>
          <p14:tracePt t="98681" x="1179513" y="3994150"/>
          <p14:tracePt t="98690" x="1185863" y="3994150"/>
          <p14:tracePt t="98697" x="1200150" y="3994150"/>
          <p14:tracePt t="98714" x="1228725" y="3986213"/>
          <p14:tracePt t="98730" x="1257300" y="3986213"/>
          <p14:tracePt t="98747" x="1279525" y="3986213"/>
          <p14:tracePt t="98764" x="1293813" y="3986213"/>
          <p14:tracePt t="98780" x="1308100" y="3986213"/>
          <p14:tracePt t="98797" x="1328738" y="3986213"/>
          <p14:tracePt t="98814" x="1357313" y="3986213"/>
          <p14:tracePt t="98831" x="1371600" y="3986213"/>
          <p14:tracePt t="98847" x="1393825" y="3986213"/>
          <p14:tracePt t="98864" x="1408113" y="3986213"/>
          <p14:tracePt t="98880" x="1422400" y="3986213"/>
          <p14:tracePt t="98897" x="1443038" y="3986213"/>
          <p14:tracePt t="98914" x="1465263" y="3986213"/>
          <p14:tracePt t="98931" x="1514475" y="3986213"/>
          <p14:tracePt t="98947" x="1528763" y="3986213"/>
          <p14:tracePt t="98964" x="1543050" y="3986213"/>
          <p14:tracePt t="98980" x="1550988" y="3986213"/>
          <p14:tracePt t="98997" x="1557338" y="3986213"/>
          <p14:tracePt t="99040" x="1565275" y="3986213"/>
          <p14:tracePt t="99064" x="1571625" y="3986213"/>
          <p14:tracePt t="99079" x="1579563" y="3986213"/>
          <p14:tracePt t="99097" x="1585913" y="3986213"/>
          <p14:tracePt t="99098" x="1593850" y="3986213"/>
          <p14:tracePt t="99114" x="1600200" y="3986213"/>
          <p14:tracePt t="99130" x="1608138" y="3986213"/>
          <p14:tracePt t="99147" x="1622425" y="3986213"/>
          <p14:tracePt t="99164" x="1643063" y="3986213"/>
          <p14:tracePt t="99180" x="1685925" y="3986213"/>
          <p14:tracePt t="99197" x="1708150" y="3986213"/>
          <p14:tracePt t="99213" x="1714500" y="3986213"/>
          <p14:tracePt t="99230" x="1728788" y="3986213"/>
          <p14:tracePt t="99247" x="1736725" y="3986213"/>
          <p14:tracePt t="99265" x="1743075" y="3986213"/>
          <p14:tracePt t="99281" x="1751013" y="3986213"/>
          <p14:tracePt t="99297" x="1757363" y="3986213"/>
          <p14:tracePt t="99314" x="1765300" y="3986213"/>
          <p14:tracePt t="99330" x="1771650" y="3986213"/>
          <p14:tracePt t="99446" x="1785938" y="3986213"/>
          <p14:tracePt t="99456" x="1793875" y="3986213"/>
          <p14:tracePt t="99463" x="1814513" y="3986213"/>
          <p14:tracePt t="99464" x="1843088" y="3986213"/>
          <p14:tracePt t="99481" x="1885950" y="3986213"/>
          <p14:tracePt t="99497" x="1951038" y="3986213"/>
          <p14:tracePt t="99513" x="2022475" y="3986213"/>
          <p14:tracePt t="99530" x="2122488" y="3986213"/>
          <p14:tracePt t="99547" x="2279650" y="3986213"/>
          <p14:tracePt t="99547" x="2379663" y="3986213"/>
          <p14:tracePt t="99564" x="2951163" y="4000500"/>
          <p14:tracePt t="99580" x="3257550" y="4029075"/>
          <p14:tracePt t="99597" x="3514725" y="4043363"/>
          <p14:tracePt t="99613" x="3700463" y="4043363"/>
          <p14:tracePt t="99630" x="3808413" y="4043363"/>
          <p14:tracePt t="99647" x="3865563" y="4043363"/>
          <p14:tracePt t="99664" x="3914775" y="4029075"/>
          <p14:tracePt t="99680" x="4037013" y="4008438"/>
          <p14:tracePt t="99697" x="4214813" y="3986213"/>
          <p14:tracePt t="99713" x="4322763" y="3986213"/>
          <p14:tracePt t="99730" x="4386263" y="3986213"/>
          <p14:tracePt t="99747" x="4437063" y="3986213"/>
          <p14:tracePt t="99764" x="4471988" y="3986213"/>
          <p14:tracePt t="99780" x="4494213" y="3986213"/>
          <p14:tracePt t="99797" x="4529138" y="3971925"/>
          <p14:tracePt t="99813" x="4651375" y="3971925"/>
          <p14:tracePt t="99830" x="4708525" y="3971925"/>
          <p14:tracePt t="99847" x="4757738" y="3971925"/>
          <p14:tracePt t="99863" x="4837113" y="3971925"/>
          <p14:tracePt t="99880" x="4929188" y="3971925"/>
          <p14:tracePt t="99897" x="5000625" y="3971925"/>
          <p14:tracePt t="99913" x="5072063" y="3965575"/>
          <p14:tracePt t="99930" x="5165725" y="3957638"/>
          <p14:tracePt t="99947" x="5280025" y="3943350"/>
          <p14:tracePt t="99963" x="5357813" y="3937000"/>
          <p14:tracePt t="99980" x="5437188" y="3922713"/>
          <p14:tracePt t="99997" x="5529263" y="3914775"/>
          <p14:tracePt t="100013" x="5614988" y="3914775"/>
          <p14:tracePt t="100030" x="5722938" y="3914775"/>
          <p14:tracePt t="100047" x="5815013" y="3914775"/>
          <p14:tracePt t="100064" x="5957888" y="3900488"/>
          <p14:tracePt t="100080" x="6129338" y="3900488"/>
          <p14:tracePt t="100096" x="6237288" y="3900488"/>
          <p14:tracePt t="100113" x="6323013" y="3900488"/>
          <p14:tracePt t="100130" x="6386513" y="3900488"/>
          <p14:tracePt t="100146" x="6437313" y="3900488"/>
          <p14:tracePt t="100163" x="6486525" y="3900488"/>
          <p14:tracePt t="100180" x="6529388" y="3900488"/>
          <p14:tracePt t="100197" x="6557963" y="3900488"/>
          <p14:tracePt t="100213" x="6572250" y="3900488"/>
          <p14:tracePt t="100230" x="6594475" y="3900488"/>
          <p14:tracePt t="100246" x="6615113" y="3900488"/>
          <p14:tracePt t="100264" x="6629400" y="3900488"/>
          <p14:tracePt t="100264" x="6643688" y="3900488"/>
          <p14:tracePt t="100283" x="6665913" y="3900488"/>
          <p14:tracePt t="100298" x="6672263" y="3900488"/>
          <p14:tracePt t="100313" x="6700838" y="3900488"/>
          <p14:tracePt t="100330" x="6737350" y="3900488"/>
          <p14:tracePt t="100347" x="6743700" y="3900488"/>
          <p14:tracePt t="100540" x="6737350" y="3900488"/>
          <p14:tracePt t="100548" x="6729413" y="3900488"/>
          <p14:tracePt t="100549" x="6723063" y="3900488"/>
          <p14:tracePt t="100563" x="6686550" y="3900488"/>
          <p14:tracePt t="100580" x="6586538" y="3900488"/>
          <p14:tracePt t="100596" x="6523038" y="3900488"/>
          <p14:tracePt t="100613" x="6443663" y="3900488"/>
          <p14:tracePt t="100630" x="6343650" y="3900488"/>
          <p14:tracePt t="100646" x="6223000" y="3900488"/>
          <p14:tracePt t="100663" x="6115050" y="3894138"/>
          <p14:tracePt t="100680" x="5937250" y="3894138"/>
          <p14:tracePt t="100696" x="5829300" y="3894138"/>
          <p14:tracePt t="100713" x="5643563" y="3894138"/>
          <p14:tracePt t="100730" x="5537200" y="3894138"/>
          <p14:tracePt t="100747" x="5429250" y="3894138"/>
          <p14:tracePt t="100763" x="5322888" y="3894138"/>
          <p14:tracePt t="100780" x="5251450" y="3894138"/>
          <p14:tracePt t="100796" x="5157788" y="3894138"/>
          <p14:tracePt t="100813" x="5029200" y="3894138"/>
          <p14:tracePt t="100830" x="4943475" y="3894138"/>
          <p14:tracePt t="100846" x="4822825" y="3894138"/>
          <p14:tracePt t="100863" x="4757738" y="3894138"/>
          <p14:tracePt t="100880" x="4694238" y="3886200"/>
          <p14:tracePt t="100896" x="4600575" y="3871913"/>
          <p14:tracePt t="100913" x="4514850" y="3865563"/>
          <p14:tracePt t="100930" x="4365625" y="3851275"/>
          <p14:tracePt t="100947" x="4286250" y="3851275"/>
          <p14:tracePt t="100963" x="4179888" y="3851275"/>
          <p14:tracePt t="100980" x="4114800" y="3851275"/>
          <p14:tracePt t="100996" x="4051300" y="3851275"/>
          <p14:tracePt t="101013" x="3986213" y="3851275"/>
          <p14:tracePt t="101029" x="3908425" y="3851275"/>
          <p14:tracePt t="101046" x="3843338" y="3851275"/>
          <p14:tracePt t="101063" x="3736975" y="3851275"/>
          <p14:tracePt t="101080" x="3700463" y="3851275"/>
          <p14:tracePt t="101096" x="3529013" y="3851275"/>
          <p14:tracePt t="101113" x="3457575" y="3851275"/>
          <p14:tracePt t="101129" x="3365500" y="3851275"/>
          <p14:tracePt t="101146" x="3279775" y="3851275"/>
          <p14:tracePt t="101163" x="3186113" y="3851275"/>
          <p14:tracePt t="101180" x="3114675" y="3851275"/>
          <p14:tracePt t="101196" x="3071813" y="3851275"/>
          <p14:tracePt t="101213" x="3036888" y="3851275"/>
          <p14:tracePt t="101229" x="2986088" y="3851275"/>
          <p14:tracePt t="101247" x="2928938" y="3851275"/>
          <p14:tracePt t="101263" x="2865438" y="3851275"/>
          <p14:tracePt t="101281" x="2786063" y="3851275"/>
          <p14:tracePt t="101296" x="2708275" y="3843338"/>
          <p14:tracePt t="101296" x="2679700" y="3829050"/>
          <p14:tracePt t="101315" x="2614613" y="3814763"/>
          <p14:tracePt t="101330" x="2536825" y="3794125"/>
          <p14:tracePt t="101346" x="2393950" y="3786188"/>
          <p14:tracePt t="101363" x="2314575" y="3771900"/>
          <p14:tracePt t="101380" x="2236788" y="3771900"/>
          <p14:tracePt t="101396" x="2171700" y="3771900"/>
          <p14:tracePt t="101413" x="2108200" y="3771900"/>
          <p14:tracePt t="101429" x="2014538" y="3771900"/>
          <p14:tracePt t="101447" x="1951038" y="3771900"/>
          <p14:tracePt t="101463" x="1879600" y="3771900"/>
          <p14:tracePt t="101479" x="1771650" y="3786188"/>
          <p14:tracePt t="101496" x="1743075" y="3786188"/>
          <p14:tracePt t="101513" x="1708150" y="3794125"/>
          <p14:tracePt t="101529" x="1693863" y="3794125"/>
          <p14:tracePt t="101546" x="1671638" y="3794125"/>
          <p14:tracePt t="101563" x="1651000" y="3794125"/>
          <p14:tracePt t="101580" x="1628775" y="3794125"/>
          <p14:tracePt t="101596" x="1600200" y="3794125"/>
          <p14:tracePt t="101613" x="1522413" y="3794125"/>
          <p14:tracePt t="101629" x="1465263" y="3794125"/>
          <p14:tracePt t="101646" x="1408113" y="3808413"/>
          <p14:tracePt t="101663" x="1343025" y="3814763"/>
          <p14:tracePt t="101679" x="1250950" y="3822700"/>
          <p14:tracePt t="101697" x="1193800" y="3836988"/>
          <p14:tracePt t="101713" x="1150938" y="3836988"/>
          <p14:tracePt t="101729" x="1128713" y="3843338"/>
          <p14:tracePt t="101746" x="1122363" y="3843338"/>
          <p14:tracePt t="101763" x="1114425" y="3843338"/>
          <p14:tracePt t="101780" x="1108075" y="3851275"/>
          <p14:tracePt t="101796" x="1093788" y="3857625"/>
          <p14:tracePt t="101813" x="1079500" y="3865563"/>
          <p14:tracePt t="101829" x="1057275" y="3871913"/>
          <p14:tracePt t="101846" x="1050925" y="3871913"/>
          <p14:tracePt t="101862" x="1042988" y="3879850"/>
          <p14:tracePt t="102071" x="1065213" y="3879850"/>
          <p14:tracePt t="102079" x="1085850" y="3879850"/>
          <p14:tracePt t="102079" x="1100138" y="3879850"/>
          <p14:tracePt t="102096" x="1114425" y="3879850"/>
          <p14:tracePt t="102112" x="1136650" y="3879850"/>
          <p14:tracePt t="102113" x="1185863" y="3879850"/>
          <p14:tracePt t="102129" x="1222375" y="3879850"/>
          <p14:tracePt t="102146" x="1279525" y="3879850"/>
          <p14:tracePt t="102163" x="1328738" y="3879850"/>
          <p14:tracePt t="102179" x="1422400" y="3879850"/>
          <p14:tracePt t="102196" x="1485900" y="3879850"/>
          <p14:tracePt t="102212" x="1565275" y="3879850"/>
          <p14:tracePt t="102229" x="1628775" y="3879850"/>
          <p14:tracePt t="102246" x="1722438" y="3879850"/>
          <p14:tracePt t="102263" x="1785938" y="3879850"/>
          <p14:tracePt t="102279" x="1843088" y="3879850"/>
          <p14:tracePt t="102296" x="1922463" y="3879850"/>
          <p14:tracePt t="102312" x="2036763" y="3879850"/>
          <p14:tracePt t="102330" x="2122488" y="3879850"/>
          <p14:tracePt t="102347" x="2214563" y="3879850"/>
          <p14:tracePt t="102363" x="2279650" y="3879850"/>
          <p14:tracePt t="102379" x="2386013" y="3879850"/>
          <p14:tracePt t="102396" x="2422525" y="3879850"/>
          <p14:tracePt t="102412" x="2465388" y="3879850"/>
          <p14:tracePt t="102429" x="2508250" y="3879850"/>
          <p14:tracePt t="102446" x="2579688" y="3879850"/>
          <p14:tracePt t="102463" x="2628900" y="3879850"/>
          <p14:tracePt t="102479" x="2665413" y="3879850"/>
          <p14:tracePt t="102496" x="2728913" y="3865563"/>
          <p14:tracePt t="102512" x="2771775" y="3865563"/>
          <p14:tracePt t="102529" x="2808288" y="3865563"/>
          <p14:tracePt t="102546" x="2843213" y="3865563"/>
          <p14:tracePt t="102562" x="2894013" y="3865563"/>
          <p14:tracePt t="102579" x="2943225" y="3865563"/>
          <p14:tracePt t="102596" x="2986088" y="3865563"/>
          <p14:tracePt t="102612" x="3043238" y="3857625"/>
          <p14:tracePt t="102629" x="3136900" y="3857625"/>
          <p14:tracePt t="102646" x="3194050" y="3857625"/>
          <p14:tracePt t="102662" x="3243263" y="3857625"/>
          <p14:tracePt t="102679" x="3328988" y="3857625"/>
          <p14:tracePt t="102696" x="3379788" y="3857625"/>
          <p14:tracePt t="102712" x="3414713" y="3857625"/>
          <p14:tracePt t="102729" x="3457575" y="3857625"/>
          <p14:tracePt t="102746" x="3500438" y="3857625"/>
          <p14:tracePt t="102762" x="3579813" y="3857625"/>
          <p14:tracePt t="102779" x="3643313" y="3857625"/>
          <p14:tracePt t="102796" x="3714750" y="3851275"/>
          <p14:tracePt t="102812" x="3794125" y="3851275"/>
          <p14:tracePt t="102830" x="3851275" y="3851275"/>
          <p14:tracePt t="102846" x="3894138" y="3851275"/>
          <p14:tracePt t="102862" x="3951288" y="3851275"/>
          <p14:tracePt t="102879" x="4051300" y="3851275"/>
          <p14:tracePt t="102896" x="4129088" y="3851275"/>
          <p14:tracePt t="102912" x="4208463" y="3851275"/>
          <p14:tracePt t="102929" x="4265613" y="3851275"/>
          <p14:tracePt t="102945" x="4343400" y="3851275"/>
          <p14:tracePt t="102962" x="4386263" y="3851275"/>
          <p14:tracePt t="102979" x="4457700" y="3857625"/>
          <p14:tracePt t="102996" x="4543425" y="3857625"/>
          <p14:tracePt t="103012" x="4700588" y="3871913"/>
          <p14:tracePt t="103029" x="4794250" y="3879850"/>
          <p14:tracePt t="103045" x="4857750" y="3879850"/>
          <p14:tracePt t="103062" x="4943475" y="3879850"/>
          <p14:tracePt t="103079" x="4986338" y="3879850"/>
          <p14:tracePt t="103095" x="5043488" y="3886200"/>
          <p14:tracePt t="103112" x="5108575" y="3886200"/>
          <p14:tracePt t="103129" x="5194300" y="3886200"/>
          <p14:tracePt t="103145" x="5365750" y="3886200"/>
          <p14:tracePt t="103162" x="5457825" y="3886200"/>
          <p14:tracePt t="103179" x="5565775" y="3886200"/>
          <p14:tracePt t="103179" x="5614988" y="3886200"/>
          <p14:tracePt t="103196" x="5737225" y="3886200"/>
          <p14:tracePt t="103212" x="5829300" y="3886200"/>
          <p14:tracePt t="103229" x="5915025" y="3886200"/>
          <p14:tracePt t="103245" x="5994400" y="3886200"/>
          <p14:tracePt t="103262" x="6057900" y="3886200"/>
          <p14:tracePt t="103279" x="6151563" y="3886200"/>
          <p14:tracePt t="103296" x="6194425" y="3886200"/>
          <p14:tracePt t="103313" x="6243638" y="3886200"/>
          <p14:tracePt t="103329" x="6280150" y="3886200"/>
          <p14:tracePt t="103345" x="6294438" y="3886200"/>
          <p14:tracePt t="103362" x="6315075" y="3886200"/>
          <p14:tracePt t="103379" x="6329363" y="3886200"/>
          <p14:tracePt t="103396" x="6365875" y="3886200"/>
          <p14:tracePt t="103412" x="6408738" y="3886200"/>
          <p14:tracePt t="103429" x="6457950" y="3886200"/>
          <p14:tracePt t="103445" x="6515100" y="3886200"/>
          <p14:tracePt t="103445" x="6529388" y="3886200"/>
          <p14:tracePt t="103462" x="6586538" y="3886200"/>
          <p14:tracePt t="103479" x="6623050" y="3886200"/>
          <p14:tracePt t="103495" x="6629400" y="3886200"/>
          <p14:tracePt t="103532" x="6637338" y="3886200"/>
          <p14:tracePt t="103564" x="6643688" y="3886200"/>
          <p14:tracePt t="103572" x="6651625" y="3886200"/>
          <p14:tracePt t="103603" x="6657975" y="3886200"/>
          <p14:tracePt t="103614" x="6665913" y="3886200"/>
          <p14:tracePt t="103650" x="6672263" y="3886200"/>
          <p14:tracePt t="103665" x="6680200" y="3886200"/>
          <p14:tracePt t="103790" x="6680200" y="3879850"/>
          <p14:tracePt t="103806" x="6672263" y="3879850"/>
          <p14:tracePt t="103814" x="6651625" y="3879850"/>
          <p14:tracePt t="103815" x="6623050" y="3879850"/>
          <p14:tracePt t="103829" x="6543675" y="3879850"/>
          <p14:tracePt t="103846" x="6465888" y="3879850"/>
          <p14:tracePt t="103862" x="6343650" y="3879850"/>
          <p14:tracePt t="103879" x="6172200" y="3879850"/>
          <p14:tracePt t="103895" x="6022975" y="3879850"/>
          <p14:tracePt t="103912" x="5780088" y="3879850"/>
          <p14:tracePt t="103928" x="5686425" y="3879850"/>
          <p14:tracePt t="103945" x="5614988" y="3879850"/>
          <p14:tracePt t="103962" x="5472113" y="3879850"/>
          <p14:tracePt t="103979" x="5365750" y="3879850"/>
          <p14:tracePt t="103995" x="5243513" y="3879850"/>
          <p14:tracePt t="104012" x="5137150" y="3879850"/>
          <p14:tracePt t="104028" x="5029200" y="3879850"/>
          <p14:tracePt t="104045" x="4794250" y="3886200"/>
          <p14:tracePt t="104062" x="4586288" y="3886200"/>
          <p14:tracePt t="104079" x="4457700" y="3886200"/>
          <p14:tracePt t="104095" x="4322763" y="3886200"/>
          <p14:tracePt t="104112" x="4200525" y="3886200"/>
          <p14:tracePt t="104128" x="4057650" y="3886200"/>
          <p14:tracePt t="104145" x="3957638" y="3886200"/>
          <p14:tracePt t="104161" x="3751263" y="3886200"/>
          <p14:tracePt t="104179" x="3671888" y="3886200"/>
          <p14:tracePt t="104195" x="3600450" y="3886200"/>
          <p14:tracePt t="104212" x="3557588" y="3886200"/>
          <p14:tracePt t="104228" x="3479800" y="3886200"/>
          <p14:tracePt t="104245" x="3394075" y="3886200"/>
          <p14:tracePt t="104262" x="3265488" y="3871913"/>
          <p14:tracePt t="104279" x="3143250" y="3871913"/>
          <p14:tracePt t="104295" x="2936875" y="3871913"/>
          <p14:tracePt t="104312" x="2865438" y="3871913"/>
          <p14:tracePt t="104312" x="2822575" y="3871913"/>
          <p14:tracePt t="104329" x="2757488" y="3865563"/>
          <p14:tracePt t="104345" x="2657475" y="3865563"/>
          <p14:tracePt t="104362" x="2551113" y="3865563"/>
          <p14:tracePt t="104378" x="2443163" y="3865563"/>
          <p14:tracePt t="104395" x="2351088" y="3865563"/>
          <p14:tracePt t="104413" x="2265363" y="3865563"/>
          <p14:tracePt t="104429" x="2143125" y="3865563"/>
          <p14:tracePt t="104445" x="2085975" y="3865563"/>
          <p14:tracePt t="104462" x="2051050" y="3865563"/>
          <p14:tracePt t="104479" x="2028825" y="3865563"/>
          <p14:tracePt t="104495" x="1993900" y="3865563"/>
          <p14:tracePt t="104512" x="1951038" y="3865563"/>
          <p14:tracePt t="104528" x="1928813" y="3865563"/>
          <p14:tracePt t="104545" x="1893888" y="3865563"/>
          <p14:tracePt t="104561" x="1879600" y="3865563"/>
          <p14:tracePt t="104578" x="1871663" y="3865563"/>
          <p14:tracePt t="104595" x="1865313" y="3865563"/>
          <p14:tracePt t="104611" x="1857375" y="3865563"/>
          <p14:tracePt t="104628" x="1851025" y="3865563"/>
          <p14:tracePt t="104645" x="1843088" y="3865563"/>
          <p14:tracePt t="104681" x="1836738" y="3865563"/>
          <p14:tracePt t="105302" x="0" y="0"/>
        </p14:tracePtLst>
        <p14:tracePtLst>
          <p14:tracePt t="110232" x="1185863" y="3800475"/>
          <p14:tracePt t="110837" x="1193800" y="3800475"/>
          <p14:tracePt t="110845" x="1193800" y="3822700"/>
          <p14:tracePt t="110854" x="1200150" y="3822700"/>
          <p14:tracePt t="110861" x="1208088" y="3836988"/>
          <p14:tracePt t="110869" x="1222375" y="3843338"/>
          <p14:tracePt t="110877" x="1243013" y="3851275"/>
          <p14:tracePt t="110893" x="1322388" y="3871913"/>
          <p14:tracePt t="110910" x="1465263" y="3879850"/>
          <p14:tracePt t="110927" x="1643063" y="3908425"/>
          <p14:tracePt t="110944" x="1928813" y="3922713"/>
          <p14:tracePt t="110960" x="2751138" y="3922713"/>
          <p14:tracePt t="110977" x="3843338" y="3957638"/>
          <p14:tracePt t="110994" x="4479925" y="3979863"/>
          <p14:tracePt t="111010" x="4937125" y="3979863"/>
          <p14:tracePt t="111026" x="5257800" y="3979863"/>
          <p14:tracePt t="111044" x="5451475" y="3979863"/>
          <p14:tracePt t="111060" x="5557838" y="3965575"/>
          <p14:tracePt t="111077" x="5608638" y="3943350"/>
          <p14:tracePt t="111093" x="5672138" y="3914775"/>
          <p14:tracePt t="111110" x="5843588" y="3871913"/>
          <p14:tracePt t="111127" x="5937250" y="3851275"/>
          <p14:tracePt t="111144" x="6037263" y="3814763"/>
          <p14:tracePt t="111160" x="6100763" y="3808413"/>
          <p14:tracePt t="111177" x="6143625" y="3800475"/>
          <p14:tracePt t="111193" x="6215063" y="3779838"/>
          <p14:tracePt t="111210" x="6272213" y="3771900"/>
          <p14:tracePt t="111227" x="6400800" y="3751263"/>
          <p14:tracePt t="111244" x="6494463" y="3743325"/>
          <p14:tracePt t="111260" x="6600825" y="3729038"/>
          <p14:tracePt t="111277" x="6686550" y="3729038"/>
          <p14:tracePt t="111293" x="6737350" y="3729038"/>
          <p14:tracePt t="111310" x="6743700" y="3729038"/>
          <p14:tracePt t="111384" x="6751638" y="3729038"/>
          <p14:tracePt t="111392" x="6757988" y="3729038"/>
          <p14:tracePt t="111400" x="6765925" y="3729038"/>
          <p14:tracePt t="111410" x="6772275" y="3729038"/>
          <p14:tracePt t="111410" x="6780213" y="3729038"/>
          <p14:tracePt t="111426" x="6786563" y="3729038"/>
          <p14:tracePt t="111611" x="6780213" y="3736975"/>
          <p14:tracePt t="111618" x="6772275" y="3736975"/>
          <p14:tracePt t="111627" x="6757988" y="3743325"/>
          <p14:tracePt t="111645" x="6751638" y="3743325"/>
          <p14:tracePt t="111646" x="6751638" y="3751263"/>
          <p14:tracePt t="111660" x="6743700" y="3757613"/>
          <p14:tracePt t="111677" x="6737350" y="3757613"/>
          <p14:tracePt t="111693" x="6729413" y="3765550"/>
          <p14:tracePt t="111710" x="6723063" y="3771900"/>
          <p14:tracePt t="111726" x="6715125" y="3779838"/>
          <p14:tracePt t="111743" x="6700838" y="3786188"/>
          <p14:tracePt t="111760" x="6694488" y="3794125"/>
          <p14:tracePt t="111777" x="6680200" y="3808413"/>
          <p14:tracePt t="111793" x="6665913" y="3814763"/>
          <p14:tracePt t="111810" x="6657975" y="3814763"/>
          <p14:tracePt t="111826" x="6643688" y="3822700"/>
          <p14:tracePt t="112493" x="0" y="0"/>
        </p14:tracePtLst>
        <p14:tracePtLst>
          <p14:tracePt t="113572" x="2122488" y="3708400"/>
          <p14:tracePt t="113767" x="2122488" y="3700463"/>
          <p14:tracePt t="113861" x="2100263" y="3700463"/>
          <p14:tracePt t="113868" x="2093913" y="3700463"/>
          <p14:tracePt t="113876" x="2079625" y="3700463"/>
          <p14:tracePt t="113892" x="2065338" y="3700463"/>
          <p14:tracePt t="113893" x="2036763" y="3700463"/>
          <p14:tracePt t="113909" x="2000250" y="3700463"/>
          <p14:tracePt t="113926" x="1971675" y="3700463"/>
          <p14:tracePt t="113942" x="1936750" y="3714750"/>
          <p14:tracePt t="113959" x="1893888" y="3722688"/>
          <p14:tracePt t="113976" x="1857375" y="3736975"/>
          <p14:tracePt t="113992" x="1785938" y="3751263"/>
          <p14:tracePt t="113992" x="1771650" y="3757613"/>
          <p14:tracePt t="114010" x="1736725" y="3757613"/>
          <p14:tracePt t="114026" x="1700213" y="3757613"/>
          <p14:tracePt t="114043" x="1657350" y="3765550"/>
          <p14:tracePt t="114059" x="1636713" y="3765550"/>
          <p14:tracePt t="114076" x="1622425" y="3765550"/>
          <p14:tracePt t="114092" x="1614488" y="3765550"/>
          <p14:tracePt t="114109" x="1608138" y="3765550"/>
          <p14:tracePt t="114125" x="1585913" y="3765550"/>
          <p14:tracePt t="114143" x="1579563" y="3765550"/>
          <p14:tracePt t="114159" x="1565275" y="3765550"/>
          <p14:tracePt t="114176" x="1557338" y="3765550"/>
          <p14:tracePt t="114192" x="1550988" y="3771900"/>
          <p14:tracePt t="114267" x="1543050" y="3771900"/>
          <p14:tracePt t="114283" x="1536700" y="3771900"/>
          <p14:tracePt t="114298" x="1536700" y="3779838"/>
          <p14:tracePt t="114303" x="1528763" y="3779838"/>
          <p14:tracePt t="114345" x="1522413" y="3779838"/>
          <p14:tracePt t="114361" x="1522413" y="3786188"/>
          <p14:tracePt t="114384" x="1514475" y="3786188"/>
          <p14:tracePt t="114423" x="1508125" y="3786188"/>
          <p14:tracePt t="114440" x="1508125" y="3794125"/>
          <p14:tracePt t="114454" x="1500188" y="3794125"/>
          <p14:tracePt t="114478" x="1500188" y="3800475"/>
          <p14:tracePt t="114501" x="1493838" y="3800475"/>
          <p14:tracePt t="114837" x="1493838" y="3808413"/>
          <p14:tracePt t="114853" x="1485900" y="3814763"/>
          <p14:tracePt t="114861" x="1479550" y="3822700"/>
          <p14:tracePt t="114876" x="1471613" y="3829050"/>
          <p14:tracePt t="114893" x="1465263" y="3836988"/>
          <p14:tracePt t="114893" x="1457325" y="3851275"/>
          <p14:tracePt t="114909" x="1443038" y="3851275"/>
          <p14:tracePt t="114925" x="1436688" y="3851275"/>
          <p14:tracePt t="114994" x="1436688" y="3857625"/>
          <p14:tracePt t="115009" x="1428750" y="3857625"/>
          <p14:tracePt t="115040" x="1422400" y="3865563"/>
          <p14:tracePt t="115064" x="1414463" y="3865563"/>
          <p14:tracePt t="115189" x="1408113" y="3871913"/>
          <p14:tracePt t="115204" x="1400175" y="3871913"/>
          <p14:tracePt t="115220" x="1393825" y="3879850"/>
          <p14:tracePt t="115236" x="1379538" y="3886200"/>
          <p14:tracePt t="115251" x="1371600" y="3894138"/>
          <p14:tracePt t="115259" x="1365250" y="3894138"/>
          <p14:tracePt t="115264" x="1357313" y="3900488"/>
          <p14:tracePt t="115276" x="1350963" y="3900488"/>
          <p14:tracePt t="115292" x="1336675" y="3908425"/>
          <p14:tracePt t="115308" x="1328738" y="3908425"/>
          <p14:tracePt t="115325" x="1322388" y="3914775"/>
          <p14:tracePt t="115384" x="1314450" y="3914775"/>
          <p14:tracePt t="118329" x="1322388" y="3914775"/>
          <p14:tracePt t="118345" x="1328738" y="3914775"/>
          <p14:tracePt t="118376" x="1336675" y="3914775"/>
          <p14:tracePt t="122892" x="1343025" y="3914775"/>
          <p14:tracePt t="122900" x="1350963" y="3922713"/>
          <p14:tracePt t="122908" x="1357313" y="3943350"/>
          <p14:tracePt t="122923" x="1365250" y="3951288"/>
          <p14:tracePt t="122924" x="1371600" y="3957638"/>
          <p14:tracePt t="122939" x="1385888" y="3971925"/>
          <p14:tracePt t="122957" x="1400175" y="3979863"/>
          <p14:tracePt t="123033" x="1400175" y="3986213"/>
          <p14:tracePt t="123040" x="1408113" y="3986213"/>
          <p14:tracePt t="123829" x="1414463" y="3986213"/>
          <p14:tracePt t="123839" x="1422400" y="3986213"/>
          <p14:tracePt t="123848" x="1436688" y="3986213"/>
          <p14:tracePt t="123855" x="1443038" y="3986213"/>
          <p14:tracePt t="123872" x="1465263" y="3986213"/>
          <p14:tracePt t="123915" x="1471613" y="3986213"/>
          <p14:tracePt t="123939" x="1479550" y="3986213"/>
          <p14:tracePt t="123962" x="1485900" y="3986213"/>
          <p14:tracePt t="123970" x="1485900" y="3979863"/>
          <p14:tracePt t="123989" x="1500188" y="3971925"/>
          <p14:tracePt t="124005" x="1514475" y="3965575"/>
          <p14:tracePt t="124006" x="1528763" y="3943350"/>
          <p14:tracePt t="124022" x="1536700" y="3937000"/>
          <p14:tracePt t="124038" x="1543050" y="3929063"/>
          <p14:tracePt t="124055" x="1550988" y="3922713"/>
          <p14:tracePt t="124072" x="1565275" y="3908425"/>
          <p14:tracePt t="124089" x="1571625" y="3894138"/>
          <p14:tracePt t="124105" x="1579563" y="3879850"/>
          <p14:tracePt t="124122" x="1585913" y="3871913"/>
          <p14:tracePt t="124138" x="1593850" y="3857625"/>
          <p14:tracePt t="124155" x="1600200" y="3851275"/>
          <p14:tracePt t="124172" x="1614488" y="3829050"/>
          <p14:tracePt t="124189" x="1622425" y="3808413"/>
          <p14:tracePt t="124205" x="1628775" y="3794125"/>
          <p14:tracePt t="124222" x="1636713" y="3794125"/>
          <p14:tracePt t="124238" x="1651000" y="3786188"/>
          <p14:tracePt t="124283" x="1657350" y="3786188"/>
          <p14:tracePt t="124296" x="1671638" y="3829050"/>
          <p14:tracePt t="124298" x="1679575" y="3843338"/>
          <p14:tracePt t="124306" x="1700213" y="3908425"/>
          <p14:tracePt t="124322" x="1714500" y="3965575"/>
          <p14:tracePt t="124339" x="1728788" y="3994150"/>
          <p14:tracePt t="124355" x="1743075" y="3994150"/>
          <p14:tracePt t="124372" x="1751013" y="3994150"/>
          <p14:tracePt t="124388" x="1800225" y="3979863"/>
          <p14:tracePt t="124405" x="1843088" y="3957638"/>
          <p14:tracePt t="124421" x="1879600" y="3937000"/>
          <p14:tracePt t="124421" x="1900238" y="3914775"/>
          <p14:tracePt t="124439" x="1914525" y="3900488"/>
          <p14:tracePt t="124455" x="1928813" y="3894138"/>
          <p14:tracePt t="124587" x="1928813" y="3900488"/>
          <p14:tracePt t="124600" x="1936750" y="3900488"/>
          <p14:tracePt t="124626" x="1943100" y="3900488"/>
          <p14:tracePt t="124642" x="1951038" y="3900488"/>
          <p14:tracePt t="124655" x="1957388" y="3900488"/>
          <p14:tracePt t="124658" x="1965325" y="3900488"/>
          <p14:tracePt t="124671" x="1971675" y="3894138"/>
          <p14:tracePt t="124688" x="1979613" y="3894138"/>
          <p14:tracePt t="126086" x="1985963" y="3886200"/>
          <p14:tracePt t="126088" x="2014538" y="3871913"/>
          <p14:tracePt t="126104" x="2085975" y="3814763"/>
          <p14:tracePt t="126105" x="2157413" y="3736975"/>
          <p14:tracePt t="126122" x="2251075" y="3651250"/>
          <p14:tracePt t="126138" x="2328863" y="3579813"/>
          <p14:tracePt t="126154" x="2379663" y="3514725"/>
          <p14:tracePt t="126172" x="2393950" y="3486150"/>
          <p14:tracePt t="126189" x="2400300" y="3457575"/>
          <p14:tracePt t="126205" x="2400300" y="3436938"/>
          <p14:tracePt t="126222" x="2400300" y="3422650"/>
          <p14:tracePt t="126238" x="2400300" y="3414713"/>
          <p14:tracePt t="126255" x="2400300" y="3408363"/>
          <p14:tracePt t="126272" x="2393950" y="3408363"/>
          <p14:tracePt t="126331" x="2386013" y="3408363"/>
          <p14:tracePt t="126337" x="2371725" y="3408363"/>
          <p14:tracePt t="126355" x="2357438" y="3408363"/>
          <p14:tracePt t="126409" x="2351088" y="3400425"/>
          <p14:tracePt t="126416" x="2343150" y="3394075"/>
          <p14:tracePt t="126424" x="2336800" y="3386138"/>
          <p14:tracePt t="126424" x="2336800" y="3379788"/>
          <p14:tracePt t="126438" x="2314575" y="3351213"/>
          <p14:tracePt t="126456" x="2308225" y="3336925"/>
          <p14:tracePt t="126472" x="2308225" y="3328988"/>
          <p14:tracePt t="126581" x="2300288" y="3328988"/>
          <p14:tracePt t="126588" x="2286000" y="3328988"/>
          <p14:tracePt t="126596" x="2279650" y="3328988"/>
          <p14:tracePt t="126604" x="2222500" y="3328988"/>
          <p14:tracePt t="126621" x="2208213" y="3336925"/>
          <p14:tracePt t="126622" x="2171700" y="3357563"/>
          <p14:tracePt t="126638" x="2136775" y="3371850"/>
          <p14:tracePt t="126655" x="2100263" y="3394075"/>
          <p14:tracePt t="126672" x="2071688" y="3414713"/>
          <p14:tracePt t="126689" x="2051050" y="3451225"/>
          <p14:tracePt t="126705" x="2036763" y="3457575"/>
          <p14:tracePt t="126722" x="2022475" y="3465513"/>
          <p14:tracePt t="126845" x="2022475" y="3457575"/>
          <p14:tracePt t="126862" x="2022475" y="3451225"/>
          <p14:tracePt t="126870" x="2022475" y="3443288"/>
          <p14:tracePt t="126877" x="2022475" y="3436938"/>
          <p14:tracePt t="126888" x="2022475" y="3429000"/>
          <p14:tracePt t="126905" x="2022475" y="3414713"/>
          <p14:tracePt t="126939" x="2028825" y="3408363"/>
          <p14:tracePt t="126963" x="2028825" y="3400425"/>
          <p14:tracePt t="126986" x="2036763" y="3400425"/>
          <p14:tracePt t="127393" x="2014538" y="3436938"/>
          <p14:tracePt t="127401" x="2000250" y="3465513"/>
          <p14:tracePt t="127413" x="1979613" y="3500438"/>
          <p14:tracePt t="127421" x="1957388" y="3543300"/>
          <p14:tracePt t="127422" x="1914525" y="3629025"/>
          <p14:tracePt t="127438" x="1879600" y="3708400"/>
          <p14:tracePt t="127455" x="1843088" y="3851275"/>
          <p14:tracePt t="127471" x="1822450" y="3894138"/>
          <p14:tracePt t="127488" x="1822450" y="3914775"/>
          <p14:tracePt t="127505" x="1822450" y="3929063"/>
          <p14:tracePt t="127861" x="1822450" y="3937000"/>
          <p14:tracePt t="127861" x="1814513" y="3937000"/>
          <p14:tracePt t="127870" x="1814513" y="3943350"/>
          <p14:tracePt t="127888" x="1808163" y="3943350"/>
          <p14:tracePt t="127889" x="1808163" y="3951288"/>
          <p14:tracePt t="127905" x="1800225" y="3951288"/>
          <p14:tracePt t="128346" x="1800225" y="3957638"/>
          <p14:tracePt t="128370" x="1800225" y="3965575"/>
          <p14:tracePt t="128392" x="1793875" y="3965575"/>
          <p14:tracePt t="128470" x="1785938" y="3965575"/>
          <p14:tracePt t="128478" x="1779588" y="3965575"/>
          <p14:tracePt t="128487" x="1771650" y="3957638"/>
          <p14:tracePt t="128495" x="1757363" y="3943350"/>
          <p14:tracePt t="128504" x="1751013" y="3922713"/>
          <p14:tracePt t="128521" x="1743075" y="3908425"/>
          <p14:tracePt t="128538" x="1743075" y="3900488"/>
          <p14:tracePt t="128554" x="1736725" y="3900488"/>
          <p14:tracePt t="128853" x="1743075" y="3900488"/>
          <p14:tracePt t="128858" x="1751013" y="3900488"/>
          <p14:tracePt t="128876" x="1757363" y="3900488"/>
          <p14:tracePt t="128885" x="1765300" y="3900488"/>
          <p14:tracePt t="128889" x="1779588" y="3908425"/>
          <p14:tracePt t="128905" x="1785938" y="3914775"/>
          <p14:tracePt t="128921" x="1793875" y="3922713"/>
          <p14:tracePt t="128938" x="1808163" y="3929063"/>
          <p14:tracePt t="128954" x="1828800" y="3937000"/>
          <p14:tracePt t="128971" x="1857375" y="3943350"/>
          <p14:tracePt t="128987" x="1885950" y="3943350"/>
          <p14:tracePt t="129004" x="1900238" y="3951288"/>
          <p14:tracePt t="129021" x="1914525" y="3951288"/>
          <p14:tracePt t="129037" x="1928813" y="3951288"/>
          <p14:tracePt t="129054" x="1936750" y="3951288"/>
          <p14:tracePt t="129071" x="1965325" y="3951288"/>
          <p14:tracePt t="129088" x="1979613" y="3951288"/>
          <p14:tracePt t="129104" x="1985963" y="3951288"/>
          <p14:tracePt t="129121" x="2000250" y="3951288"/>
          <p14:tracePt t="129138" x="2008188" y="3951288"/>
          <p14:tracePt t="129154" x="2014538" y="3951288"/>
          <p14:tracePt t="129171" x="2028825" y="3951288"/>
          <p14:tracePt t="129187" x="2036763" y="3951288"/>
          <p14:tracePt t="129204" x="2057400" y="3951288"/>
          <p14:tracePt t="129221" x="2071688" y="3951288"/>
          <p14:tracePt t="129237" x="2079625" y="3951288"/>
          <p14:tracePt t="129254" x="2085975" y="3957638"/>
          <p14:tracePt t="129271" x="2100263" y="3965575"/>
          <p14:tracePt t="129287" x="2108200" y="3979863"/>
          <p14:tracePt t="129304" x="2114550" y="3986213"/>
          <p14:tracePt t="129321" x="2128838" y="4000500"/>
          <p14:tracePt t="129338" x="2136775" y="4000500"/>
          <p14:tracePt t="129355" x="2143125" y="4008438"/>
          <p14:tracePt t="129370" x="2143125" y="4014788"/>
          <p14:tracePt t="129751" x="2151063" y="4014788"/>
          <p14:tracePt t="129759" x="2151063" y="4029075"/>
          <p14:tracePt t="129770" x="2157413" y="4029075"/>
          <p14:tracePt t="129909" x="2157413" y="4037013"/>
          <p14:tracePt t="129909" x="2165350" y="4037013"/>
          <p14:tracePt t="129932" x="2171700" y="4037013"/>
          <p14:tracePt t="129940" x="2171700" y="4043363"/>
          <p14:tracePt t="129956" x="2179638" y="4043363"/>
          <p14:tracePt t="129956" x="2193925" y="4051300"/>
          <p14:tracePt t="129971" x="2200275" y="4057650"/>
          <p14:tracePt t="129987" x="2200275" y="4065588"/>
          <p14:tracePt t="130004" x="2208213" y="4065588"/>
          <p14:tracePt t="130020" x="2214563" y="4065588"/>
          <p14:tracePt t="130037" x="2222500" y="4065588"/>
          <p14:tracePt t="130054" x="2228850" y="4065588"/>
          <p14:tracePt t="130070" x="2251075" y="4065588"/>
          <p14:tracePt t="130087" x="2257425" y="4065588"/>
          <p14:tracePt t="130104" x="2265363" y="4065588"/>
          <p14:tracePt t="130166" x="2271713" y="4065588"/>
          <p14:tracePt t="130189" x="2279650" y="4065588"/>
          <p14:tracePt t="130198" x="2286000" y="4065588"/>
          <p14:tracePt t="130205" x="2293938" y="4065588"/>
          <p14:tracePt t="130213" x="2300288" y="4065588"/>
          <p14:tracePt t="130221" x="2308225" y="4065588"/>
          <p14:tracePt t="130237" x="2314575" y="4065588"/>
          <p14:tracePt t="130283" x="2322513" y="4065588"/>
          <p14:tracePt t="130298" x="2328863" y="4065588"/>
          <p14:tracePt t="130307" x="2336800" y="4065588"/>
          <p14:tracePt t="130322" x="2343150" y="4065588"/>
          <p14:tracePt t="130353" x="2351088" y="4065588"/>
          <p14:tracePt t="130400" x="2357438" y="4065588"/>
          <p14:tracePt t="130415" x="2371725" y="4065588"/>
          <p14:tracePt t="130439" x="2379663" y="4065588"/>
          <p14:tracePt t="130501" x="2386013" y="4065588"/>
          <p14:tracePt t="130501" x="2393950" y="4065588"/>
          <p14:tracePt t="130525" x="2408238" y="4051300"/>
          <p14:tracePt t="130536" x="2414588" y="4051300"/>
          <p14:tracePt t="130553" x="2428875" y="4043363"/>
          <p14:tracePt t="130554" x="2443163" y="4037013"/>
          <p14:tracePt t="130570" x="2457450" y="4029075"/>
          <p14:tracePt t="130587" x="2471738" y="4014788"/>
          <p14:tracePt t="130604" x="2479675" y="4008438"/>
          <p14:tracePt t="130642" x="2486025" y="4008438"/>
          <p14:tracePt t="130658" x="2500313" y="4000500"/>
          <p14:tracePt t="130666" x="2508250" y="4000500"/>
          <p14:tracePt t="130674" x="2528888" y="3986213"/>
          <p14:tracePt t="130687" x="2543175" y="3979863"/>
          <p14:tracePt t="130703" x="2565400" y="3965575"/>
          <p14:tracePt t="130721" x="2586038" y="3957638"/>
          <p14:tracePt t="130737" x="2600325" y="3943350"/>
          <p14:tracePt t="130753" x="2614613" y="3937000"/>
          <p14:tracePt t="130770" x="2628900" y="3929063"/>
          <p14:tracePt t="130787" x="2636838" y="3929063"/>
          <p14:tracePt t="130822" x="2636838" y="3922713"/>
          <p14:tracePt t="131119" x="2643188" y="3922713"/>
          <p14:tracePt t="131126" x="2651125" y="3922713"/>
          <p14:tracePt t="131134" x="2665413" y="3914775"/>
          <p14:tracePt t="131137" x="2714625" y="3894138"/>
          <p14:tracePt t="131153" x="2728913" y="3886200"/>
          <p14:tracePt t="131170" x="2743200" y="3879850"/>
          <p14:tracePt t="131187" x="2757488" y="3871913"/>
          <p14:tracePt t="131205" x="2765425" y="3871913"/>
          <p14:tracePt t="131423" x="2765425" y="3879850"/>
          <p14:tracePt t="131439" x="2771775" y="3886200"/>
          <p14:tracePt t="131461" x="2771775" y="3894138"/>
          <p14:tracePt t="131494" x="2771775" y="3900488"/>
          <p14:tracePt t="131534" x="2771775" y="3908425"/>
          <p14:tracePt t="131572" x="2771775" y="3914775"/>
          <p14:tracePt t="131596" x="2771775" y="3922713"/>
          <p14:tracePt t="131619" x="2771775" y="3929063"/>
          <p14:tracePt t="131837" x="2771775" y="3937000"/>
          <p14:tracePt t="131845" x="2779713" y="3937000"/>
          <p14:tracePt t="131853" x="2794000" y="3937000"/>
          <p14:tracePt t="131862" x="2800350" y="3943350"/>
          <p14:tracePt t="131870" x="2843213" y="3957638"/>
          <p14:tracePt t="131886" x="2871788" y="3965575"/>
          <p14:tracePt t="131903" x="2908300" y="3971925"/>
          <p14:tracePt t="131920" x="2928938" y="3971925"/>
          <p14:tracePt t="131937" x="2943225" y="3971925"/>
          <p14:tracePt t="131970" x="2951163" y="3971925"/>
          <p14:tracePt t="131971" x="2965450" y="3971925"/>
          <p14:tracePt t="131986" x="2986088" y="3971925"/>
          <p14:tracePt t="132003" x="3008313" y="3971925"/>
          <p14:tracePt t="132019" x="3022600" y="3971925"/>
          <p14:tracePt t="132036" x="3036888" y="3971925"/>
          <p14:tracePt t="132053" x="3051175" y="3971925"/>
          <p14:tracePt t="132070" x="3086100" y="3979863"/>
          <p14:tracePt t="132086" x="3136900" y="3979863"/>
          <p14:tracePt t="132103" x="3157538" y="3979863"/>
          <p14:tracePt t="132120" x="3214688" y="3979863"/>
          <p14:tracePt t="132136" x="3236913" y="3979863"/>
          <p14:tracePt t="132153" x="3251200" y="3979863"/>
          <p14:tracePt t="132170" x="3265488" y="3979863"/>
          <p14:tracePt t="132186" x="3286125" y="3979863"/>
          <p14:tracePt t="132203" x="3300413" y="3979863"/>
          <p14:tracePt t="132203" x="3308350" y="3979863"/>
          <p14:tracePt t="132220" x="3328988" y="3979863"/>
          <p14:tracePt t="132237" x="3365500" y="3979863"/>
          <p14:tracePt t="132253" x="3429000" y="3979863"/>
          <p14:tracePt t="132269" x="3486150" y="3979863"/>
          <p14:tracePt t="132286" x="3551238" y="3994150"/>
          <p14:tracePt t="132303" x="3608388" y="3994150"/>
          <p14:tracePt t="132319" x="3651250" y="3994150"/>
          <p14:tracePt t="132336" x="3694113" y="3994150"/>
          <p14:tracePt t="132353" x="3729038" y="3994150"/>
          <p14:tracePt t="132370" x="3765550" y="3994150"/>
          <p14:tracePt t="132386" x="3779838" y="3994150"/>
          <p14:tracePt t="132403" x="3794125" y="3994150"/>
          <p14:tracePt t="132419" x="3814763" y="3994150"/>
          <p14:tracePt t="132436" x="3851275" y="3994150"/>
          <p14:tracePt t="132453" x="3871913" y="3994150"/>
          <p14:tracePt t="132470" x="3929063" y="3986213"/>
          <p14:tracePt t="132486" x="3971925" y="3986213"/>
          <p14:tracePt t="132503" x="4029075" y="3979863"/>
          <p14:tracePt t="132519" x="4071938" y="3979863"/>
          <p14:tracePt t="132536" x="4100513" y="3979863"/>
          <p14:tracePt t="132553" x="4143375" y="3979863"/>
          <p14:tracePt t="132569" x="4194175" y="3979863"/>
          <p14:tracePt t="132586" x="4229100" y="3979863"/>
          <p14:tracePt t="132603" x="4243388" y="3971925"/>
          <p14:tracePt t="132620" x="4265613" y="3971925"/>
          <p14:tracePt t="132636" x="4329113" y="3971925"/>
          <p14:tracePt t="132653" x="4400550" y="3971925"/>
          <p14:tracePt t="132669" x="4443413" y="3971925"/>
          <p14:tracePt t="132686" x="4494213" y="3971925"/>
          <p14:tracePt t="132703" x="4551363" y="3971925"/>
          <p14:tracePt t="132719" x="4643438" y="3951288"/>
          <p14:tracePt t="132736" x="4714875" y="3943350"/>
          <p14:tracePt t="132752" x="4857750" y="3922713"/>
          <p14:tracePt t="132769" x="4951413" y="3908425"/>
          <p14:tracePt t="132787" x="5037138" y="3900488"/>
          <p14:tracePt t="132803" x="5143500" y="3900488"/>
          <p14:tracePt t="132820" x="5222875" y="3894138"/>
          <p14:tracePt t="132836" x="5314950" y="3894138"/>
          <p14:tracePt t="132853" x="5380038" y="3894138"/>
          <p14:tracePt t="132869" x="5457825" y="3879850"/>
          <p14:tracePt t="132886" x="5629275" y="3879850"/>
          <p14:tracePt t="132903" x="5751513" y="3879850"/>
          <p14:tracePt t="132919" x="5894388" y="3879850"/>
          <p14:tracePt t="132936" x="6015038" y="3871913"/>
          <p14:tracePt t="132953" x="6108700" y="3871913"/>
          <p14:tracePt t="132969" x="6180138" y="3857625"/>
          <p14:tracePt t="132986" x="6215063" y="3851275"/>
          <p14:tracePt t="133002" x="6237288" y="3843338"/>
          <p14:tracePt t="133019" x="6243638" y="3836988"/>
          <p14:tracePt t="133036" x="6251575" y="3836988"/>
          <p14:tracePt t="133158" x="6243638" y="3836988"/>
          <p14:tracePt t="133165" x="6237288" y="3836988"/>
          <p14:tracePt t="133173" x="6223000" y="3836988"/>
          <p14:tracePt t="133181" x="6215063" y="3836988"/>
          <p14:tracePt t="133186" x="6186488" y="3836988"/>
          <p14:tracePt t="133202" x="6151563" y="3836988"/>
          <p14:tracePt t="133219" x="6080125" y="3836988"/>
          <p14:tracePt t="133219" x="6043613" y="3836988"/>
          <p14:tracePt t="133237" x="5943600" y="3836988"/>
          <p14:tracePt t="133253" x="5837238" y="3836988"/>
          <p14:tracePt t="133269" x="5614988" y="3836988"/>
          <p14:tracePt t="133286" x="5522913" y="3836988"/>
          <p14:tracePt t="133303" x="5457825" y="3836988"/>
          <p14:tracePt t="133319" x="5394325" y="3836988"/>
          <p14:tracePt t="133336" x="5351463" y="3836988"/>
          <p14:tracePt t="133353" x="5257800" y="3836988"/>
          <p14:tracePt t="133369" x="5186363" y="3836988"/>
          <p14:tracePt t="133386" x="5143500" y="3836988"/>
          <p14:tracePt t="133402" x="5043488" y="3836988"/>
          <p14:tracePt t="133419" x="4965700" y="3829050"/>
          <p14:tracePt t="133436" x="4851400" y="3814763"/>
          <p14:tracePt t="133452" x="4743450" y="3808413"/>
          <p14:tracePt t="133469" x="4608513" y="3794125"/>
          <p14:tracePt t="133469" x="4537075" y="3794125"/>
          <p14:tracePt t="133486" x="4429125" y="3779838"/>
          <p14:tracePt t="133502" x="4322763" y="3779838"/>
          <p14:tracePt t="133519" x="4265613" y="3779838"/>
          <p14:tracePt t="133536" x="4222750" y="3779838"/>
          <p14:tracePt t="133553" x="4208463" y="3779838"/>
          <p14:tracePt t="133569" x="4186238" y="3779838"/>
          <p14:tracePt t="133586" x="4171950" y="3779838"/>
          <p14:tracePt t="133602" x="4129088" y="3779838"/>
          <p14:tracePt t="133619" x="4108450" y="3779838"/>
          <p14:tracePt t="133636" x="4094163" y="3779838"/>
          <p14:tracePt t="133653" x="4065588" y="3779838"/>
          <p14:tracePt t="133669" x="4037013" y="3779838"/>
          <p14:tracePt t="133686" x="4022725" y="3779838"/>
          <p14:tracePt t="133702" x="4000500" y="3786188"/>
          <p14:tracePt t="133719" x="3965575" y="3786188"/>
          <p14:tracePt t="133736" x="3908425" y="3786188"/>
          <p14:tracePt t="133753" x="3865563" y="3786188"/>
          <p14:tracePt t="133769" x="3829050" y="3786188"/>
          <p14:tracePt t="133786" x="3765550" y="3786188"/>
          <p14:tracePt t="133802" x="3729038" y="3794125"/>
          <p14:tracePt t="133820" x="3708400" y="3794125"/>
          <p14:tracePt t="133835" x="3694113" y="3794125"/>
          <p14:tracePt t="133852" x="3651250" y="3794125"/>
          <p14:tracePt t="133869" x="3622675" y="3800475"/>
          <p14:tracePt t="133885" x="3571875" y="3800475"/>
          <p14:tracePt t="133902" x="3529013" y="3800475"/>
          <p14:tracePt t="133919" x="3486150" y="3800475"/>
          <p14:tracePt t="133935" x="3479800" y="3800475"/>
          <p14:tracePt t="133952" x="3465513" y="3800475"/>
          <p14:tracePt t="133969" x="3457575" y="3808413"/>
          <p14:tracePt t="133969" x="3451225" y="3808413"/>
          <p14:tracePt t="133986" x="3436938" y="3808413"/>
          <p14:tracePt t="134002" x="3422650" y="3808413"/>
          <p14:tracePt t="134019" x="3408363" y="3814763"/>
          <p14:tracePt t="134035" x="3394075" y="3814763"/>
          <p14:tracePt t="134052" x="3371850" y="3822700"/>
          <p14:tracePt t="134069" x="3357563" y="3822700"/>
          <p14:tracePt t="134086" x="3343275" y="3829050"/>
          <p14:tracePt t="134102" x="3328988" y="3836988"/>
          <p14:tracePt t="134181" x="3322638" y="3836988"/>
          <p14:tracePt t="134197" x="3322638" y="3843338"/>
          <p14:tracePt t="134197" x="3314700" y="3843338"/>
          <p14:tracePt t="134228" x="3308350" y="3843338"/>
          <p14:tracePt t="134238" x="3300413" y="3851275"/>
          <p14:tracePt t="134259" x="3294063" y="3851275"/>
          <p14:tracePt t="134283" x="3286125" y="3851275"/>
          <p14:tracePt t="134376" x="3286125" y="3857625"/>
          <p14:tracePt t="134480" x="3279775" y="3857625"/>
          <p14:tracePt t="134501" x="3271838" y="3865563"/>
          <p14:tracePt t="134503" x="3265488" y="3865563"/>
          <p14:tracePt t="134525" x="3251200" y="3871913"/>
          <p14:tracePt t="134533" x="3243263" y="3871913"/>
          <p14:tracePt t="134536" x="3228975" y="3879850"/>
          <p14:tracePt t="134552" x="3208338" y="3886200"/>
          <p14:tracePt t="134569" x="3200400" y="3886200"/>
          <p14:tracePt t="134585" x="3186113" y="3886200"/>
          <p14:tracePt t="134673" x="3179763" y="3886200"/>
          <p14:tracePt t="134683" x="3171825" y="3886200"/>
          <p14:tracePt t="134689" x="3151188" y="3886200"/>
          <p14:tracePt t="134701" x="3143250" y="3886200"/>
          <p14:tracePt t="134806" x="3136900" y="3886200"/>
          <p14:tracePt t="135197" x="3128963" y="3886200"/>
          <p14:tracePt t="135236" x="3128963" y="3879850"/>
          <p14:tracePt t="135259" x="3128963" y="3871913"/>
          <p14:tracePt t="135267" x="3114675" y="3871913"/>
          <p14:tracePt t="135291" x="3114675" y="3865563"/>
          <p14:tracePt t="135322" x="3114675" y="3857625"/>
          <p14:tracePt t="135330" x="3108325" y="3857625"/>
          <p14:tracePt t="135369" x="3108325" y="3851275"/>
          <p14:tracePt t="135400" x="3108325" y="3843338"/>
          <p14:tracePt t="135408" x="3108325" y="3836988"/>
          <p14:tracePt t="135431" x="3108325" y="3829050"/>
          <p14:tracePt t="135751" x="3108325" y="3822700"/>
          <p14:tracePt t="135776" x="3100388" y="3822700"/>
          <p14:tracePt t="136642" x="3094038" y="3822700"/>
          <p14:tracePt t="136659" x="3086100" y="3822700"/>
          <p14:tracePt t="136673" x="3079750" y="3822700"/>
          <p14:tracePt t="136697" x="3071813" y="3822700"/>
          <p14:tracePt t="136798" x="3071813" y="3814763"/>
          <p14:tracePt t="136829" x="3071813" y="3808413"/>
          <p14:tracePt t="136869" x="3079750" y="3808413"/>
          <p14:tracePt t="136876" x="3086100" y="3808413"/>
          <p14:tracePt t="136884" x="3094038" y="3800475"/>
          <p14:tracePt t="136885" x="3122613" y="3800475"/>
          <p14:tracePt t="136901" x="3128963" y="3800475"/>
          <p14:tracePt t="136918" x="3136900" y="3800475"/>
          <p14:tracePt t="136934" x="3151188" y="3794125"/>
          <p14:tracePt t="136951" x="3165475" y="3786188"/>
          <p14:tracePt t="136968" x="3179763" y="3786188"/>
          <p14:tracePt t="136985" x="3194050" y="3771900"/>
          <p14:tracePt t="137001" x="3208338" y="3771900"/>
          <p14:tracePt t="137018" x="3214688" y="3771900"/>
          <p14:tracePt t="137072" x="3222625" y="3771900"/>
          <p14:tracePt t="137087" x="3228975" y="3771900"/>
          <p14:tracePt t="137103" x="3236913" y="3771900"/>
          <p14:tracePt t="137119" x="3243263" y="3771900"/>
          <p14:tracePt t="137128" x="3251200" y="3771900"/>
          <p14:tracePt t="137134" x="3265488" y="3771900"/>
          <p14:tracePt t="137151" x="3279775" y="3771900"/>
          <p14:tracePt t="137151" x="3294063" y="3771900"/>
          <p14:tracePt t="137168" x="3314700" y="3771900"/>
          <p14:tracePt t="137185" x="3351213" y="3771900"/>
          <p14:tracePt t="137201" x="3394075" y="3771900"/>
          <p14:tracePt t="137218" x="3451225" y="3771900"/>
          <p14:tracePt t="137234" x="3494088" y="3771900"/>
          <p14:tracePt t="137251" x="3543300" y="3771900"/>
          <p14:tracePt t="137268" x="3557588" y="3771900"/>
          <p14:tracePt t="137337" x="3565525" y="3771900"/>
          <p14:tracePt t="137361" x="3571875" y="3771900"/>
          <p14:tracePt t="137373" x="3579813" y="3779838"/>
          <p14:tracePt t="137384" x="3579813" y="3786188"/>
          <p14:tracePt t="137385" x="3594100" y="3808413"/>
          <p14:tracePt t="137401" x="3594100" y="3814763"/>
          <p14:tracePt t="137419" x="3594100" y="3836988"/>
          <p14:tracePt t="137435" x="3594100" y="3851275"/>
          <p14:tracePt t="137451" x="3594100" y="3879850"/>
          <p14:tracePt t="137467" x="3594100" y="3900488"/>
          <p14:tracePt t="137484" x="3594100" y="3922713"/>
          <p14:tracePt t="137501" x="3594100" y="3943350"/>
          <p14:tracePt t="137517" x="3594100" y="3951288"/>
          <p14:tracePt t="137534" x="3594100" y="3957638"/>
          <p14:tracePt t="137642" x="3594100" y="3965575"/>
          <p14:tracePt t="137658" x="3594100" y="3971925"/>
          <p14:tracePt t="137671" x="3594100" y="3979863"/>
          <p14:tracePt t="137767" x="3594100" y="3986213"/>
          <p14:tracePt t="137791" x="3594100" y="3994150"/>
          <p14:tracePt t="137806" x="3594100" y="4000500"/>
          <p14:tracePt t="137822" x="3586163" y="4008438"/>
          <p14:tracePt t="137837" x="3586163" y="4014788"/>
          <p14:tracePt t="137845" x="3579813" y="4022725"/>
          <p14:tracePt t="137900" x="3571875" y="4022725"/>
          <p14:tracePt t="138056" x="3565525" y="4022725"/>
          <p14:tracePt t="138080" x="3565525" y="4014788"/>
          <p14:tracePt t="138127" x="3565525" y="4008438"/>
          <p14:tracePt t="138158" x="3571875" y="4000500"/>
          <p14:tracePt t="138167" x="3579813" y="4000500"/>
          <p14:tracePt t="138167" x="3594100" y="4000500"/>
          <p14:tracePt t="138184" x="3608388" y="3994150"/>
          <p14:tracePt t="138201" x="3622675" y="3994150"/>
          <p14:tracePt t="138217" x="3651250" y="3986213"/>
          <p14:tracePt t="138234" x="3671888" y="3986213"/>
          <p14:tracePt t="138250" x="3708400" y="3986213"/>
          <p14:tracePt t="138268" x="3765550" y="3979863"/>
          <p14:tracePt t="138284" x="3779838" y="3979863"/>
          <p14:tracePt t="138455" x="3771900" y="3979863"/>
          <p14:tracePt t="138462" x="3765550" y="3979863"/>
          <p14:tracePt t="138478" x="3757613" y="3979863"/>
          <p14:tracePt t="138619" x="3765550" y="3979863"/>
          <p14:tracePt t="138626" x="3771900" y="3979863"/>
          <p14:tracePt t="138642" x="3779838" y="3979863"/>
          <p14:tracePt t="138650" x="3786188" y="3979863"/>
          <p14:tracePt t="138667" x="3808413" y="3971925"/>
          <p14:tracePt t="138668" x="3829050" y="3971925"/>
          <p14:tracePt t="138684" x="3836988" y="3971925"/>
          <p14:tracePt t="138700" x="3836988" y="3965575"/>
          <p14:tracePt t="138916" x="3829050" y="3965575"/>
          <p14:tracePt t="138925" x="3822700" y="3965575"/>
          <p14:tracePt t="138933" x="3814763" y="3965575"/>
          <p14:tracePt t="138934" x="3808413" y="3965575"/>
          <p14:tracePt t="138950" x="3800475" y="3971925"/>
          <p14:tracePt t="138986" x="3794125" y="3971925"/>
          <p14:tracePt t="139174" x="3794125" y="3965575"/>
          <p14:tracePt t="139205" x="3794125" y="3957638"/>
          <p14:tracePt t="139212" x="3794125" y="3943350"/>
          <p14:tracePt t="139225" x="3794125" y="3937000"/>
          <p14:tracePt t="139226" x="3794125" y="3922713"/>
          <p14:tracePt t="139252" x="3794125" y="3908425"/>
          <p14:tracePt t="139253" x="3794125" y="3900488"/>
          <p14:tracePt t="139292" x="3794125" y="3894138"/>
          <p14:tracePt t="139306" x="3786188" y="3894138"/>
          <p14:tracePt t="139317" x="3786188" y="3886200"/>
          <p14:tracePt t="139337" x="3786188" y="3879850"/>
          <p14:tracePt t="139408" x="3779838" y="3871913"/>
          <p14:tracePt t="139425" x="3771900" y="3865563"/>
          <p14:tracePt t="139439" x="3757613" y="3857625"/>
          <p14:tracePt t="139447" x="3751263" y="3851275"/>
          <p14:tracePt t="139453" x="3729038" y="3836988"/>
          <p14:tracePt t="139467" x="3708400" y="3808413"/>
          <p14:tracePt t="139484" x="3679825" y="3771900"/>
          <p14:tracePt t="139500" x="3665538" y="3743325"/>
          <p14:tracePt t="139517" x="3657600" y="3743325"/>
          <p14:tracePt t="139643" x="3657600" y="3757613"/>
          <p14:tracePt t="139651" x="3657600" y="3771900"/>
          <p14:tracePt t="139667" x="3657600" y="3800475"/>
          <p14:tracePt t="139667" x="3651250" y="3857625"/>
          <p14:tracePt t="139684" x="3651250" y="3937000"/>
          <p14:tracePt t="139700" x="3651250" y="3971925"/>
          <p14:tracePt t="139717" x="3651250" y="3979863"/>
          <p14:tracePt t="139733" x="3651250" y="3986213"/>
          <p14:tracePt t="139798" x="3657600" y="3986213"/>
          <p14:tracePt t="139806" x="3665538" y="3986213"/>
          <p14:tracePt t="139816" x="3671888" y="3986213"/>
          <p14:tracePt t="139818" x="3700463" y="3986213"/>
          <p14:tracePt t="139833" x="3714750" y="3986213"/>
          <p14:tracePt t="139850" x="3729038" y="3986213"/>
          <p14:tracePt t="139866" x="3736975" y="3986213"/>
          <p14:tracePt t="139866" x="3743325" y="3986213"/>
          <p14:tracePt t="139884" x="3757613" y="3986213"/>
          <p14:tracePt t="139900" x="3765550" y="3986213"/>
          <p14:tracePt t="139917" x="3779838" y="3979863"/>
          <p14:tracePt t="139933" x="3786188" y="3971925"/>
          <p14:tracePt t="139950" x="3794125" y="3971925"/>
          <p14:tracePt t="139994" x="3800475" y="3971925"/>
          <p14:tracePt t="140025" x="3808413" y="3971925"/>
          <p14:tracePt t="140111" x="3814763" y="3971925"/>
          <p14:tracePt t="140142" x="3822700" y="3971925"/>
          <p14:tracePt t="140150" x="3822700" y="3965575"/>
          <p14:tracePt t="140150" x="3829050" y="3965575"/>
          <p14:tracePt t="140166" x="3836988" y="3965575"/>
          <p14:tracePt t="140177" x="3843338" y="3965575"/>
          <p14:tracePt t="140183" x="3871913" y="3957638"/>
          <p14:tracePt t="140200" x="3929063" y="3937000"/>
          <p14:tracePt t="140217" x="3979863" y="3937000"/>
          <p14:tracePt t="140233" x="4022725" y="3937000"/>
          <p14:tracePt t="140250" x="4079875" y="3937000"/>
          <p14:tracePt t="140267" x="4114800" y="3937000"/>
          <p14:tracePt t="140283" x="4137025" y="3937000"/>
          <p14:tracePt t="140300" x="4143375" y="3937000"/>
          <p14:tracePt t="140370" x="4151313" y="3937000"/>
          <p14:tracePt t="140400" x="4157663" y="3937000"/>
          <p14:tracePt t="140418" x="4165600" y="3937000"/>
          <p14:tracePt t="140441" x="4171950" y="3937000"/>
          <p14:tracePt t="140442" x="4179888" y="3937000"/>
          <p14:tracePt t="140525" x="4186238" y="3937000"/>
          <p14:tracePt t="140533" x="4194175" y="3929063"/>
          <p14:tracePt t="140541" x="4208463" y="3929063"/>
          <p14:tracePt t="140549" x="4229100" y="3929063"/>
          <p14:tracePt t="140550" x="4294188" y="3929063"/>
          <p14:tracePt t="140566" x="4379913" y="3929063"/>
          <p14:tracePt t="140583" x="4543425" y="3929063"/>
          <p14:tracePt t="140600" x="4614863" y="3929063"/>
          <p14:tracePt t="140616" x="4643438" y="3929063"/>
          <p14:tracePt t="140633" x="4651375" y="3929063"/>
          <p14:tracePt t="140978" x="4651375" y="3937000"/>
          <p14:tracePt t="140986" x="4651375" y="3943350"/>
          <p14:tracePt t="140994" x="4657725" y="3951288"/>
          <p14:tracePt t="141002" x="4657725" y="3979863"/>
          <p14:tracePt t="141016" x="4657725" y="4000500"/>
          <p14:tracePt t="141033" x="4657725" y="4008438"/>
          <p14:tracePt t="141181" x="4665663" y="4008438"/>
          <p14:tracePt t="141197" x="4672013" y="4008438"/>
          <p14:tracePt t="141202" x="4679950" y="4008438"/>
          <p14:tracePt t="141216" x="4686300" y="4008438"/>
          <p14:tracePt t="141233" x="4694238" y="4000500"/>
          <p14:tracePt t="141249" x="4700588" y="3994150"/>
          <p14:tracePt t="141266" x="4714875" y="3986213"/>
          <p14:tracePt t="141283" x="4722813" y="3979863"/>
          <p14:tracePt t="141299" x="4729163" y="3965575"/>
          <p14:tracePt t="141316" x="4743450" y="3965575"/>
          <p14:tracePt t="141333" x="4751388" y="3965575"/>
          <p14:tracePt t="141350" x="4757738" y="3957638"/>
          <p14:tracePt t="141366" x="4765675" y="3957638"/>
          <p14:tracePt t="141548" x="4772025" y="3957638"/>
          <p14:tracePt t="141564" x="4779963" y="3957638"/>
          <p14:tracePt t="141565" x="4786313" y="3957638"/>
          <p14:tracePt t="141582" x="4800600" y="3957638"/>
          <p14:tracePt t="141583" x="4808538" y="3957638"/>
          <p14:tracePt t="141599" x="4814888" y="3957638"/>
          <p14:tracePt t="141616" x="4822825" y="3957638"/>
          <p14:tracePt t="141633" x="4829175" y="3957638"/>
          <p14:tracePt t="141649" x="4843463" y="3957638"/>
          <p14:tracePt t="141666" x="4857750" y="3957638"/>
          <p14:tracePt t="141682" x="4872038" y="3957638"/>
          <p14:tracePt t="141699" x="4886325" y="3951288"/>
          <p14:tracePt t="141716" x="4894263" y="3951288"/>
          <p14:tracePt t="141733" x="4900613" y="3951288"/>
          <p14:tracePt t="141749" x="4914900" y="3951288"/>
          <p14:tracePt t="141766" x="4943475" y="3951288"/>
          <p14:tracePt t="141783" x="4957763" y="3943350"/>
          <p14:tracePt t="141799" x="4979988" y="3943350"/>
          <p14:tracePt t="141816" x="4986338" y="3943350"/>
          <p14:tracePt t="141892" x="4994275" y="3943350"/>
          <p14:tracePt t="141923" x="5000625" y="3943350"/>
          <p14:tracePt t="141931" x="5000625" y="3937000"/>
          <p14:tracePt t="141941" x="5008563" y="3937000"/>
          <p14:tracePt t="141942" x="5014913" y="3937000"/>
          <p14:tracePt t="141949" x="5022850" y="3937000"/>
          <p14:tracePt t="141966" x="5043488" y="3929063"/>
          <p14:tracePt t="141982" x="5057775" y="3922713"/>
          <p14:tracePt t="141999" x="5065713" y="3914775"/>
          <p14:tracePt t="142016" x="5080000" y="3908425"/>
          <p14:tracePt t="142033" x="5094288" y="3900488"/>
          <p14:tracePt t="142049" x="5108575" y="3886200"/>
          <p14:tracePt t="142066" x="5129213" y="3879850"/>
          <p14:tracePt t="142082" x="5157788" y="3865563"/>
          <p14:tracePt t="142099" x="5172075" y="3865563"/>
          <p14:tracePt t="142116" x="5186363" y="3851275"/>
          <p14:tracePt t="142133" x="5200650" y="3843338"/>
          <p14:tracePt t="142149" x="5229225" y="3836988"/>
          <p14:tracePt t="142166" x="5237163" y="3829050"/>
          <p14:tracePt t="142182" x="5243513" y="3829050"/>
          <p14:tracePt t="142236" x="5251450" y="3829050"/>
          <p14:tracePt t="142261" x="5251450" y="3814763"/>
          <p14:tracePt t="142447" x="5251450" y="3822700"/>
          <p14:tracePt t="142462" x="5251450" y="3829050"/>
          <p14:tracePt t="142478" x="5243513" y="3843338"/>
          <p14:tracePt t="142494" x="5237163" y="3851275"/>
          <p14:tracePt t="142502" x="5237163" y="3857625"/>
          <p14:tracePt t="142509" x="5229225" y="3865563"/>
          <p14:tracePt t="142517" x="5229225" y="3871913"/>
          <p14:tracePt t="142532" x="5222875" y="3886200"/>
          <p14:tracePt t="142549" x="5222875" y="3894138"/>
          <p14:tracePt t="142602" x="5214938" y="3894138"/>
          <p14:tracePt t="142650" x="5214938" y="3900488"/>
          <p14:tracePt t="142736" x="5214938" y="3914775"/>
          <p14:tracePt t="142759" x="5214938" y="3922713"/>
          <p14:tracePt t="142783" x="5214938" y="3929063"/>
          <p14:tracePt t="142814" x="5214938" y="3937000"/>
          <p14:tracePt t="143087" x="5222875" y="3937000"/>
          <p14:tracePt t="143094" x="5229225" y="3937000"/>
          <p14:tracePt t="143103" x="5237163" y="3937000"/>
          <p14:tracePt t="143111" x="5243513" y="3937000"/>
          <p14:tracePt t="143116" x="5272088" y="3937000"/>
          <p14:tracePt t="143132" x="5322888" y="3937000"/>
          <p14:tracePt t="143149" x="5357813" y="3937000"/>
          <p14:tracePt t="143165" x="5386388" y="3937000"/>
          <p14:tracePt t="143182" x="5394325" y="3937000"/>
          <p14:tracePt t="143199" x="5400675" y="3937000"/>
          <p14:tracePt t="143215" x="5408613" y="3937000"/>
          <p14:tracePt t="143232" x="5422900" y="3937000"/>
          <p14:tracePt t="143564" x="5414963" y="3937000"/>
          <p14:tracePt t="143573" x="5408613" y="3937000"/>
          <p14:tracePt t="143582" x="5394325" y="3937000"/>
          <p14:tracePt t="143582" x="5351463" y="3937000"/>
          <p14:tracePt t="143600" x="5265738" y="3937000"/>
          <p14:tracePt t="143619" x="5229225" y="3937000"/>
          <p14:tracePt t="143632" x="5129213" y="3937000"/>
          <p14:tracePt t="143650" x="4986338" y="3937000"/>
          <p14:tracePt t="143666" x="4679950" y="3922713"/>
          <p14:tracePt t="143683" x="4586288" y="3914775"/>
          <p14:tracePt t="143699" x="4522788" y="3914775"/>
          <p14:tracePt t="143716" x="4471988" y="3900488"/>
          <p14:tracePt t="143733" x="4451350" y="3900488"/>
          <p14:tracePt t="143750" x="4429125" y="3900488"/>
          <p14:tracePt t="143766" x="4386263" y="3900488"/>
          <p14:tracePt t="143783" x="4322763" y="3900488"/>
          <p14:tracePt t="143799" x="4208463" y="3900488"/>
          <p14:tracePt t="143816" x="4143375" y="3900488"/>
          <p14:tracePt t="143833" x="4086225" y="3900488"/>
          <p14:tracePt t="143850" x="4043363" y="3900488"/>
          <p14:tracePt t="143866" x="4000500" y="3900488"/>
          <p14:tracePt t="143883" x="3943350" y="3894138"/>
          <p14:tracePt t="143899" x="3857625" y="3886200"/>
          <p14:tracePt t="143899" x="3814763" y="3871913"/>
          <p14:tracePt t="143917" x="3671888" y="3871913"/>
          <p14:tracePt t="143933" x="3614738" y="3871913"/>
          <p14:tracePt t="143949" x="3529013" y="3871913"/>
          <p14:tracePt t="143966" x="3457575" y="3871913"/>
          <p14:tracePt t="143983" x="3386138" y="3871913"/>
          <p14:tracePt t="143999" x="3308350" y="3871913"/>
          <p14:tracePt t="144016" x="3228975" y="3871913"/>
          <p14:tracePt t="144032" x="3128963" y="3871913"/>
          <p14:tracePt t="144050" x="3071813" y="3879850"/>
          <p14:tracePt t="144066" x="3065463" y="3879850"/>
          <p14:tracePt t="144083" x="3051175" y="3879850"/>
          <p14:tracePt t="144099" x="3036888" y="3879850"/>
          <p14:tracePt t="144116" x="3014663" y="3886200"/>
          <p14:tracePt t="144133" x="3000375" y="3886200"/>
          <p14:tracePt t="144149" x="2979738" y="3886200"/>
          <p14:tracePt t="144166" x="2965450" y="3886200"/>
          <p14:tracePt t="144314" x="2986088" y="3886200"/>
          <p14:tracePt t="144323" x="3065463" y="3886200"/>
          <p14:tracePt t="144331" x="3100388" y="3886200"/>
          <p14:tracePt t="144335" x="3222625" y="3886200"/>
          <p14:tracePt t="144350" x="3343275" y="3886200"/>
          <p14:tracePt t="144366" x="3465513" y="3886200"/>
          <p14:tracePt t="144383" x="3571875" y="3886200"/>
          <p14:tracePt t="144399" x="3679825" y="3886200"/>
          <p14:tracePt t="144399" x="3714750" y="3886200"/>
          <p14:tracePt t="144417" x="3794125" y="3886200"/>
          <p14:tracePt t="144432" x="3900488" y="3879850"/>
          <p14:tracePt t="144449" x="3965575" y="3879850"/>
          <p14:tracePt t="144466" x="4043363" y="3879850"/>
          <p14:tracePt t="144482" x="4122738" y="3871913"/>
          <p14:tracePt t="144499" x="4208463" y="3871913"/>
          <p14:tracePt t="144516" x="4314825" y="3871913"/>
          <p14:tracePt t="144532" x="4486275" y="3871913"/>
          <p14:tracePt t="144549" x="4643438" y="3871913"/>
          <p14:tracePt t="144566" x="4779963" y="3871913"/>
          <p14:tracePt t="144582" x="5051425" y="3871913"/>
          <p14:tracePt t="144599" x="5208588" y="3871913"/>
          <p14:tracePt t="144616" x="5337175" y="3871913"/>
          <p14:tracePt t="144634" x="5422900" y="3871913"/>
          <p14:tracePt t="144649" x="5472113" y="3871913"/>
          <p14:tracePt t="144666" x="5514975" y="3871913"/>
          <p14:tracePt t="144682" x="5543550" y="3871913"/>
          <p14:tracePt t="144699" x="5586413" y="3871913"/>
          <p14:tracePt t="144716" x="5608638" y="3871913"/>
          <p14:tracePt t="144733" x="5629275" y="3871913"/>
          <p14:tracePt t="144749" x="5637213" y="3871913"/>
          <p14:tracePt t="144766" x="5651500" y="3871913"/>
          <p14:tracePt t="144782" x="5694363" y="3871913"/>
          <p14:tracePt t="144799" x="5715000" y="3871913"/>
          <p14:tracePt t="144816" x="5772150" y="3871913"/>
          <p14:tracePt t="144832" x="5808663" y="3871913"/>
          <p14:tracePt t="144849" x="5829300" y="3871913"/>
          <p14:tracePt t="144866" x="5843588" y="3871913"/>
          <p14:tracePt t="144883" x="5857875" y="3871913"/>
          <p14:tracePt t="144899" x="5872163" y="3871913"/>
          <p14:tracePt t="144916" x="5922963" y="3871913"/>
          <p14:tracePt t="144933" x="5929313" y="3871913"/>
          <p14:tracePt t="144949" x="5943600" y="3871913"/>
          <p14:tracePt t="144966" x="5951538" y="3871913"/>
          <p14:tracePt t="144982" x="5957888" y="3871913"/>
          <p14:tracePt t="145113" x="5951538" y="3871913"/>
          <p14:tracePt t="145134" x="5937250" y="3871913"/>
          <p14:tracePt t="145143" x="5929313" y="3871913"/>
          <p14:tracePt t="145151" x="5908675" y="3871913"/>
          <p14:tracePt t="145159" x="5894388" y="3871913"/>
          <p14:tracePt t="145165" x="5815013" y="3871913"/>
          <p14:tracePt t="145182" x="5722938" y="3871913"/>
          <p14:tracePt t="145199" x="5614988" y="3871913"/>
          <p14:tracePt t="145215" x="5443538" y="3871913"/>
          <p14:tracePt t="145232" x="5322888" y="3857625"/>
          <p14:tracePt t="145249" x="5214938" y="3857625"/>
          <p14:tracePt t="145266" x="5108575" y="3851275"/>
          <p14:tracePt t="145282" x="4957763" y="3836988"/>
          <p14:tracePt t="145299" x="4879975" y="3829050"/>
          <p14:tracePt t="145315" x="4808538" y="3822700"/>
          <p14:tracePt t="145332" x="4672013" y="3822700"/>
          <p14:tracePt t="145349" x="4579938" y="3822700"/>
          <p14:tracePt t="145366" x="4479925" y="3822700"/>
          <p14:tracePt t="145382" x="4371975" y="3822700"/>
          <p14:tracePt t="145399" x="4286250" y="3822700"/>
          <p14:tracePt t="145416" x="4171950" y="3822700"/>
          <p14:tracePt t="145432" x="4079875" y="3822700"/>
          <p14:tracePt t="145449" x="4000500" y="3822700"/>
          <p14:tracePt t="145466" x="3843338" y="3822700"/>
          <p14:tracePt t="145482" x="3765550" y="3822700"/>
          <p14:tracePt t="145499" x="3722688" y="3822700"/>
          <p14:tracePt t="145515" x="3700463" y="3822700"/>
          <p14:tracePt t="145532" x="3651250" y="3822700"/>
          <p14:tracePt t="145549" x="3629025" y="3822700"/>
          <p14:tracePt t="145566" x="3586163" y="3822700"/>
          <p14:tracePt t="145582" x="3557588" y="3822700"/>
          <p14:tracePt t="145599" x="3486150" y="3822700"/>
          <p14:tracePt t="145615" x="3465513" y="3822700"/>
          <p14:tracePt t="145632" x="3451225" y="3822700"/>
          <p14:tracePt t="145649" x="3429000" y="3822700"/>
          <p14:tracePt t="145670" x="3422650" y="3822700"/>
          <p14:tracePt t="145760" x="3414713" y="3822700"/>
          <p14:tracePt t="145768" x="3408363" y="3822700"/>
          <p14:tracePt t="145807" x="3400425" y="3822700"/>
          <p14:tracePt t="145820" x="3394075" y="3829050"/>
          <p14:tracePt t="145824" x="3386138" y="3829050"/>
          <p14:tracePt t="145832" x="3365500" y="3829050"/>
          <p14:tracePt t="145849" x="3343275" y="3829050"/>
          <p14:tracePt t="146002" x="3351213" y="3829050"/>
          <p14:tracePt t="146009" x="3365500" y="3829050"/>
          <p14:tracePt t="146017" x="3394075" y="3829050"/>
          <p14:tracePt t="146032" x="3436938" y="3829050"/>
          <p14:tracePt t="146032" x="3522663" y="3829050"/>
          <p14:tracePt t="146048" x="3700463" y="3822700"/>
          <p14:tracePt t="146065" x="3857625" y="3822700"/>
          <p14:tracePt t="146082" x="3994150" y="3822700"/>
          <p14:tracePt t="146099" x="4114800" y="3822700"/>
          <p14:tracePt t="146115" x="4357688" y="3822700"/>
          <p14:tracePt t="146132" x="4479925" y="3822700"/>
          <p14:tracePt t="146148" x="4600575" y="3822700"/>
          <p14:tracePt t="146165" x="4772025" y="3822700"/>
          <p14:tracePt t="146182" x="4879975" y="3822700"/>
          <p14:tracePt t="146198" x="4957763" y="3822700"/>
          <p14:tracePt t="146215" x="5014913" y="3822700"/>
          <p14:tracePt t="146232" x="5114925" y="3822700"/>
          <p14:tracePt t="146248" x="5180013" y="3822700"/>
          <p14:tracePt t="146265" x="5272088" y="3822700"/>
          <p14:tracePt t="146282" x="5414963" y="3822700"/>
          <p14:tracePt t="146299" x="5551488" y="3829050"/>
          <p14:tracePt t="146315" x="5694363" y="3843338"/>
          <p14:tracePt t="146332" x="5857875" y="3865563"/>
          <p14:tracePt t="146348" x="6015038" y="3894138"/>
          <p14:tracePt t="146365" x="6257925" y="3908425"/>
          <p14:tracePt t="146382" x="6357938" y="3908425"/>
          <p14:tracePt t="146398" x="6443663" y="3908425"/>
          <p14:tracePt t="146416" x="6523038" y="3908425"/>
          <p14:tracePt t="146432" x="6529388" y="3908425"/>
          <p14:tracePt t="146620" x="6515100" y="3908425"/>
          <p14:tracePt t="146627" x="6451600" y="3908425"/>
          <p14:tracePt t="146634" x="6408738" y="3908425"/>
          <p14:tracePt t="146648" x="6357938" y="3908425"/>
          <p14:tracePt t="146649" x="6223000" y="3908425"/>
          <p14:tracePt t="146665" x="5880100" y="3908425"/>
          <p14:tracePt t="146683" x="5557838" y="3900488"/>
          <p14:tracePt t="146700" x="5229225" y="3886200"/>
          <p14:tracePt t="146715" x="4943475" y="3886200"/>
          <p14:tracePt t="146731" x="4722813" y="3886200"/>
          <p14:tracePt t="146748" x="4465638" y="3871913"/>
          <p14:tracePt t="146765" x="4400550" y="3871913"/>
          <p14:tracePt t="146782" x="4365625" y="3871913"/>
          <p14:tracePt t="146799" x="4351338" y="3871913"/>
          <p14:tracePt t="146815" x="4322763" y="3871913"/>
          <p14:tracePt t="146832" x="4300538" y="3871913"/>
          <p14:tracePt t="146849" x="4279900" y="3871913"/>
          <p14:tracePt t="146865" x="4265613" y="3871913"/>
          <p14:tracePt t="146882" x="4257675" y="3871913"/>
          <p14:tracePt t="146932" x="4251325" y="3871913"/>
          <p14:tracePt t="149025" x="4243388" y="3871913"/>
          <p14:tracePt t="149033" x="4222750" y="3871913"/>
          <p14:tracePt t="149041" x="4208463" y="3871913"/>
          <p14:tracePt t="149048" x="4194175" y="3871913"/>
          <p14:tracePt t="149048" x="4186238" y="3871913"/>
          <p14:tracePt t="149065" x="4179888" y="3871913"/>
          <p14:tracePt t="149065" x="4157663" y="3871913"/>
          <p14:tracePt t="149081" x="4129088" y="3871913"/>
          <p14:tracePt t="149097" x="4122738" y="3871913"/>
          <p14:tracePt t="149114" x="4114800" y="3871913"/>
          <p14:tracePt t="149131" x="4094163" y="3871913"/>
          <p14:tracePt t="149147" x="4051300" y="3871913"/>
          <p14:tracePt t="149164" x="4037013" y="3871913"/>
          <p14:tracePt t="149180" x="4008438" y="3871913"/>
          <p14:tracePt t="149198" x="3979863" y="3871913"/>
          <p14:tracePt t="149214" x="3943350" y="3871913"/>
          <p14:tracePt t="149231" x="3908425" y="3871913"/>
          <p14:tracePt t="149247" x="3886200" y="3871913"/>
          <p14:tracePt t="149265" x="3871913" y="3871913"/>
          <p14:tracePt t="149281" x="3857625" y="3871913"/>
          <p14:tracePt t="149297" x="3843338" y="3871913"/>
          <p14:tracePt t="149314" x="3800475" y="3871913"/>
          <p14:tracePt t="149331" x="3779838" y="3871913"/>
          <p14:tracePt t="149347" x="3751263" y="3871913"/>
          <p14:tracePt t="149364" x="3729038" y="3871913"/>
          <p14:tracePt t="149381" x="3700463" y="3871913"/>
          <p14:tracePt t="149397" x="3671888" y="3871913"/>
          <p14:tracePt t="149414" x="3651250" y="3871913"/>
          <p14:tracePt t="149431" x="3622675" y="3871913"/>
          <p14:tracePt t="149447" x="3608388" y="3871913"/>
          <p14:tracePt t="149465" x="3586163" y="3871913"/>
          <p14:tracePt t="149480" x="3557588" y="3871913"/>
          <p14:tracePt t="149497" x="3543300" y="3871913"/>
          <p14:tracePt t="149514" x="3522663" y="3871913"/>
          <p14:tracePt t="149530" x="3486150" y="3871913"/>
          <p14:tracePt t="149547" x="3457575" y="3871913"/>
          <p14:tracePt t="149547" x="3451225" y="3871913"/>
          <p14:tracePt t="149564" x="3422650" y="3871913"/>
          <p14:tracePt t="149581" x="3386138" y="3871913"/>
          <p14:tracePt t="149597" x="3351213" y="3871913"/>
          <p14:tracePt t="149614" x="3336925" y="3871913"/>
          <p14:tracePt t="149630" x="3328988" y="3871913"/>
          <p14:tracePt t="149647" x="3322638" y="3871913"/>
          <p14:tracePt t="149869" x="3328988" y="3871913"/>
          <p14:tracePt t="149877" x="3336925" y="3871913"/>
          <p14:tracePt t="149900" x="3343275" y="3871913"/>
          <p14:tracePt t="150025" x="3351213" y="3871913"/>
          <p14:tracePt t="150044" x="3357563" y="3871913"/>
          <p14:tracePt t="150048" x="3365500" y="3871913"/>
          <p14:tracePt t="150049" x="3371850" y="3871913"/>
          <p14:tracePt t="150064" x="3386138" y="3871913"/>
          <p14:tracePt t="150081" x="3400425" y="3865563"/>
          <p14:tracePt t="150097" x="3414713" y="3865563"/>
          <p14:tracePt t="150114" x="3429000" y="3865563"/>
          <p14:tracePt t="150130" x="3451225" y="3865563"/>
          <p14:tracePt t="150147" x="3479800" y="3865563"/>
          <p14:tracePt t="150163" x="3508375" y="3865563"/>
          <p14:tracePt t="150180" x="3594100" y="3865563"/>
          <p14:tracePt t="150198" x="3643313" y="3865563"/>
          <p14:tracePt t="150214" x="3686175" y="3865563"/>
          <p14:tracePt t="150230" x="3722688" y="3865563"/>
          <p14:tracePt t="150248" x="3757613" y="3865563"/>
          <p14:tracePt t="150264" x="3779838" y="3865563"/>
          <p14:tracePt t="150280" x="3800475" y="3865563"/>
          <p14:tracePt t="150297" x="3857625" y="3865563"/>
          <p14:tracePt t="150314" x="3929063" y="3865563"/>
          <p14:tracePt t="150331" x="3979863" y="3865563"/>
          <p14:tracePt t="150347" x="4014788" y="3865563"/>
          <p14:tracePt t="150363" x="4037013" y="3865563"/>
          <p14:tracePt t="150380" x="4071938" y="3865563"/>
          <p14:tracePt t="150397" x="4114800" y="3865563"/>
          <p14:tracePt t="150414" x="4165600" y="3865563"/>
          <p14:tracePt t="150430" x="4314825" y="3865563"/>
          <p14:tracePt t="150447" x="4386263" y="3871913"/>
          <p14:tracePt t="150464" x="4465638" y="3871913"/>
          <p14:tracePt t="150481" x="4543425" y="3871913"/>
          <p14:tracePt t="150497" x="4586288" y="3871913"/>
          <p14:tracePt t="150514" x="4629150" y="3871913"/>
          <p14:tracePt t="150530" x="4686300" y="3871913"/>
          <p14:tracePt t="150547" x="4737100" y="3871913"/>
          <p14:tracePt t="150563" x="4822825" y="3871913"/>
          <p14:tracePt t="150581" x="4843463" y="3871913"/>
          <p14:tracePt t="150597" x="4857750" y="3871913"/>
          <p14:tracePt t="150614" x="4886325" y="3871913"/>
          <p14:tracePt t="150630" x="4908550" y="3871913"/>
          <p14:tracePt t="150647" x="4951413" y="3865563"/>
          <p14:tracePt t="150663" x="4994275" y="3865563"/>
          <p14:tracePt t="150680" x="5072063" y="3865563"/>
          <p14:tracePt t="150697" x="5180013" y="3865563"/>
          <p14:tracePt t="150714" x="5200650" y="3865563"/>
          <p14:tracePt t="150730" x="5208588" y="3865563"/>
          <p14:tracePt t="150900" x="5200650" y="3865563"/>
          <p14:tracePt t="150908" x="5186363" y="3865563"/>
          <p14:tracePt t="150916" x="5172075" y="3865563"/>
          <p14:tracePt t="150923" x="5151438" y="3865563"/>
          <p14:tracePt t="150931" x="5122863" y="3865563"/>
          <p14:tracePt t="150947" x="5000625" y="3865563"/>
          <p14:tracePt t="150963" x="4843463" y="3865563"/>
          <p14:tracePt t="150980" x="4737100" y="3879850"/>
          <p14:tracePt t="150996" x="4600575" y="3879850"/>
          <p14:tracePt t="151013" x="4494213" y="3879850"/>
          <p14:tracePt t="151030" x="4400550" y="3879850"/>
          <p14:tracePt t="151047" x="4308475" y="3879850"/>
          <p14:tracePt t="151063" x="4165600" y="3879850"/>
          <p14:tracePt t="151081" x="4100513" y="3879850"/>
          <p14:tracePt t="151096" x="4037013" y="3879850"/>
          <p14:tracePt t="151113" x="3971925" y="3879850"/>
          <p14:tracePt t="151130" x="3894138" y="3879850"/>
          <p14:tracePt t="151146" x="3829050" y="3879850"/>
          <p14:tracePt t="151163" x="3765550" y="3879850"/>
          <p14:tracePt t="151180" x="3708400" y="3879850"/>
          <p14:tracePt t="151196" x="3600450" y="3879850"/>
          <p14:tracePt t="151214" x="3571875" y="3879850"/>
          <p14:tracePt t="151230" x="3522663" y="3879850"/>
          <p14:tracePt t="151246" x="3479800" y="3879850"/>
          <p14:tracePt t="151263" x="3436938" y="3879850"/>
          <p14:tracePt t="151280" x="3379788" y="3886200"/>
          <p14:tracePt t="151296" x="3328988" y="3886200"/>
          <p14:tracePt t="151313" x="3286125" y="3894138"/>
          <p14:tracePt t="151313" x="3228975" y="3908425"/>
          <p14:tracePt t="151330" x="3186113" y="3908425"/>
          <p14:tracePt t="151346" x="3128963" y="3914775"/>
          <p14:tracePt t="151363" x="3100388" y="3914775"/>
          <p14:tracePt t="151380" x="3086100" y="3914775"/>
          <p14:tracePt t="151557" x="3094038" y="3914775"/>
          <p14:tracePt t="151571" x="3114675" y="3914775"/>
          <p14:tracePt t="151580" x="3143250" y="3914775"/>
          <p14:tracePt t="151581" x="3243263" y="3908425"/>
          <p14:tracePt t="151597" x="3351213" y="3894138"/>
          <p14:tracePt t="151613" x="3471863" y="3894138"/>
          <p14:tracePt t="151630" x="3600450" y="3894138"/>
          <p14:tracePt t="151646" x="3722688" y="3894138"/>
          <p14:tracePt t="151663" x="3822700" y="3894138"/>
          <p14:tracePt t="151680" x="3886200" y="3894138"/>
          <p14:tracePt t="151696" x="4022725" y="3894138"/>
          <p14:tracePt t="151714" x="4071938" y="3894138"/>
          <p14:tracePt t="151730" x="4137025" y="3894138"/>
          <p14:tracePt t="151746" x="4214813" y="3894138"/>
          <p14:tracePt t="151763" x="4371975" y="3894138"/>
          <p14:tracePt t="151779" x="4565650" y="3900488"/>
          <p14:tracePt t="151796" x="4786313" y="3900488"/>
          <p14:tracePt t="151813" x="5094288" y="3900488"/>
          <p14:tracePt t="151831" x="5351463" y="3900488"/>
          <p14:tracePt t="151846" x="5422900" y="3900488"/>
          <p14:tracePt t="151863" x="5529263" y="3900488"/>
          <p14:tracePt t="151879" x="5543550" y="3900488"/>
          <p14:tracePt t="151896" x="5551488" y="3900488"/>
          <p14:tracePt t="151913" x="5565775" y="3900488"/>
          <p14:tracePt t="151930" x="5580063" y="3894138"/>
          <p14:tracePt t="151946" x="5586413" y="3894138"/>
          <p14:tracePt t="151963" x="5614988" y="3894138"/>
          <p14:tracePt t="151980" x="5629275" y="3894138"/>
          <p14:tracePt t="151996" x="5651500" y="3894138"/>
          <p14:tracePt t="152013" x="5665788" y="3894138"/>
          <p14:tracePt t="152030" x="5672138" y="3894138"/>
          <p14:tracePt t="152244" x="5665788" y="3894138"/>
          <p14:tracePt t="152252" x="5629275" y="3894138"/>
          <p14:tracePt t="152256" x="5600700" y="3894138"/>
          <p14:tracePt t="152263" x="5514975" y="3894138"/>
          <p14:tracePt t="152279" x="5408613" y="3894138"/>
          <p14:tracePt t="152296" x="5251450" y="3894138"/>
          <p14:tracePt t="152313" x="5043488" y="3894138"/>
          <p14:tracePt t="152313" x="4943475" y="3894138"/>
          <p14:tracePt t="152330" x="4722813" y="3894138"/>
          <p14:tracePt t="152346" x="4551363" y="3894138"/>
          <p14:tracePt t="152363" x="4257675" y="3894138"/>
          <p14:tracePt t="152379" x="4122738" y="3886200"/>
          <p14:tracePt t="152396" x="4008438" y="3879850"/>
          <p14:tracePt t="152413" x="3957638" y="3879850"/>
          <p14:tracePt t="152430" x="3922713" y="3879850"/>
          <p14:tracePt t="152446" x="3851275" y="3879850"/>
          <p14:tracePt t="152463" x="3808413" y="3879850"/>
          <p14:tracePt t="152479" x="3751263" y="3865563"/>
          <p14:tracePt t="152588" x="3743325" y="3865563"/>
          <p14:tracePt t="152595" x="3736975" y="3865563"/>
          <p14:tracePt t="152603" x="3729038" y="3865563"/>
          <p14:tracePt t="152611" x="3700463" y="3865563"/>
          <p14:tracePt t="152713" x="3708400" y="3865563"/>
          <p14:tracePt t="152721" x="3736975" y="3865563"/>
          <p14:tracePt t="152722" x="3765550" y="3879850"/>
          <p14:tracePt t="152729" x="3951288" y="3879850"/>
          <p14:tracePt t="152746" x="4108450" y="3879850"/>
          <p14:tracePt t="152763" x="4300538" y="3886200"/>
          <p14:tracePt t="152779" x="4471988" y="3886200"/>
          <p14:tracePt t="152796" x="4608513" y="3886200"/>
          <p14:tracePt t="152813" x="4700588" y="3886200"/>
          <p14:tracePt t="152830" x="4794250" y="3886200"/>
          <p14:tracePt t="152846" x="4837113" y="3886200"/>
          <p14:tracePt t="152863" x="4951413" y="3886200"/>
          <p14:tracePt t="152880" x="5057775" y="3886200"/>
          <p14:tracePt t="152896" x="5165725" y="3886200"/>
          <p14:tracePt t="152912" x="5272088" y="3886200"/>
          <p14:tracePt t="152929" x="5357813" y="3886200"/>
          <p14:tracePt t="152946" x="5408613" y="3886200"/>
          <p14:tracePt t="152946" x="5422900" y="3886200"/>
          <p14:tracePt t="152963" x="5429250" y="3886200"/>
          <p14:tracePt t="153009" x="5437188" y="3886200"/>
          <p14:tracePt t="153033" x="5443538" y="3886200"/>
          <p14:tracePt t="153041" x="5443538" y="3879850"/>
          <p14:tracePt t="153056" x="5451475" y="3879850"/>
          <p14:tracePt t="153517" x="5422900" y="3879850"/>
          <p14:tracePt t="153525" x="5386388" y="3879850"/>
          <p14:tracePt t="153533" x="5351463" y="3879850"/>
          <p14:tracePt t="153546" x="5214938" y="3879850"/>
          <p14:tracePt t="153546" x="5072063" y="3886200"/>
          <p14:tracePt t="153562" x="4914900" y="3886200"/>
          <p14:tracePt t="153579" x="4629150" y="3886200"/>
          <p14:tracePt t="153596" x="4386263" y="3900488"/>
          <p14:tracePt t="153612" x="4114800" y="3900488"/>
          <p14:tracePt t="153629" x="3829050" y="3900488"/>
          <p14:tracePt t="153646" x="3586163" y="3900488"/>
          <p14:tracePt t="153662" x="3300413" y="3894138"/>
          <p14:tracePt t="153679" x="3208338" y="3879850"/>
          <p14:tracePt t="153695" x="3151188" y="3879850"/>
          <p14:tracePt t="153712" x="3043238" y="3879850"/>
          <p14:tracePt t="153729" x="2943225" y="3879850"/>
          <p14:tracePt t="153746" x="2814638" y="3865563"/>
          <p14:tracePt t="153762" x="2679700" y="3865563"/>
          <p14:tracePt t="153779" x="2500313" y="3857625"/>
          <p14:tracePt t="153795" x="2436813" y="3851275"/>
          <p14:tracePt t="153812" x="2379663" y="3851275"/>
          <p14:tracePt t="153829" x="2336800" y="3851275"/>
          <p14:tracePt t="153846" x="2279650" y="3851275"/>
          <p14:tracePt t="153862" x="2222500" y="3851275"/>
          <p14:tracePt t="153879" x="2179638" y="3851275"/>
          <p14:tracePt t="153895" x="2136775" y="3851275"/>
          <p14:tracePt t="153914" x="2093913" y="3851275"/>
          <p14:tracePt t="153929" x="2079625" y="3851275"/>
          <p14:tracePt t="153946" x="2071688" y="3851275"/>
          <p14:tracePt t="153986" x="2065338" y="3851275"/>
          <p14:tracePt t="153995" x="2057400" y="3851275"/>
          <p14:tracePt t="154002" x="2036763" y="3851275"/>
          <p14:tracePt t="154013" x="2000250" y="3851275"/>
          <p14:tracePt t="154029" x="1971675" y="3851275"/>
          <p14:tracePt t="154046" x="1922463" y="3851275"/>
          <p14:tracePt t="154062" x="1914525" y="3851275"/>
          <p14:tracePt t="154572" x="1908175" y="3851275"/>
          <p14:tracePt t="154603" x="1900238" y="3851275"/>
          <p14:tracePt t="154611" x="1900238" y="3857625"/>
          <p14:tracePt t="154651" x="1893888" y="3857625"/>
          <p14:tracePt t="154674" x="1885950" y="3857625"/>
          <p14:tracePt t="154845" x="1885950" y="3851275"/>
          <p14:tracePt t="154869" x="1885950" y="3843338"/>
          <p14:tracePt t="154978" x="1879600" y="3843338"/>
          <p14:tracePt t="154994" x="1871663" y="3843338"/>
          <p14:tracePt t="154995" x="1865313" y="3843338"/>
          <p14:tracePt t="155012" x="1857375" y="3851275"/>
          <p14:tracePt t="155012" x="1843088" y="3857625"/>
          <p14:tracePt t="155029" x="1828800" y="3865563"/>
          <p14:tracePt t="155045" x="1814513" y="3871913"/>
          <p14:tracePt t="155062" x="1808163" y="3871913"/>
          <p14:tracePt t="155103" x="1800225" y="3871913"/>
          <p14:tracePt t="155259" x="1800225" y="3865563"/>
          <p14:tracePt t="155939" x="1808163" y="3865563"/>
          <p14:tracePt t="155947" x="1836738" y="3865563"/>
          <p14:tracePt t="155954" x="1865313" y="3865563"/>
          <p14:tracePt t="155962" x="2108200" y="3865563"/>
          <p14:tracePt t="155979" x="2265363" y="3865563"/>
          <p14:tracePt t="155995" x="2422525" y="3865563"/>
          <p14:tracePt t="156011" x="2500313" y="3879850"/>
          <p14:tracePt t="156028" x="2565400" y="3879850"/>
          <p14:tracePt t="156045" x="2622550" y="3879850"/>
          <p14:tracePt t="156062" x="2671763" y="3879850"/>
          <p14:tracePt t="156078" x="2843213" y="3879850"/>
          <p14:tracePt t="156095" x="2886075" y="3879850"/>
          <p14:tracePt t="156111" x="2922588" y="3879850"/>
          <p14:tracePt t="156128" x="2928938" y="3879850"/>
          <p14:tracePt t="156314" x="2936875" y="3879850"/>
          <p14:tracePt t="156322" x="2965450" y="3879850"/>
          <p14:tracePt t="156330" x="2979738" y="3879850"/>
          <p14:tracePt t="156338" x="3022600" y="3879850"/>
          <p14:tracePt t="156345" x="3065463" y="3879850"/>
          <p14:tracePt t="156362" x="3122613" y="3879850"/>
          <p14:tracePt t="156378" x="3143250" y="3879850"/>
          <p14:tracePt t="156395" x="3151188" y="3879850"/>
          <p14:tracePt t="156533" x="3157538" y="3879850"/>
          <p14:tracePt t="156541" x="3165475" y="3879850"/>
          <p14:tracePt t="156547" x="3171825" y="3879850"/>
          <p14:tracePt t="156561" x="3179763" y="3879850"/>
          <p14:tracePt t="156562" x="3214688" y="3865563"/>
          <p14:tracePt t="156578" x="3328988" y="3857625"/>
          <p14:tracePt t="156594" x="3471863" y="3857625"/>
          <p14:tracePt t="156612" x="3579813" y="3843338"/>
          <p14:tracePt t="156628" x="3665538" y="3843338"/>
          <p14:tracePt t="156644" x="3771900" y="3843338"/>
          <p14:tracePt t="156661" x="3879850" y="3843338"/>
          <p14:tracePt t="156678" x="3965575" y="3843338"/>
          <p14:tracePt t="156694" x="4100513" y="3843338"/>
          <p14:tracePt t="156712" x="4257675" y="3843338"/>
          <p14:tracePt t="156728" x="4365625" y="3843338"/>
          <p14:tracePt t="156745" x="4471988" y="3843338"/>
          <p14:tracePt t="156761" x="4537075" y="3843338"/>
          <p14:tracePt t="156778" x="4579938" y="3843338"/>
          <p14:tracePt t="156794" x="4622800" y="3836988"/>
          <p14:tracePt t="156811" x="4679950" y="3829050"/>
          <p14:tracePt t="156828" x="4822825" y="3814763"/>
          <p14:tracePt t="156845" x="4900613" y="3814763"/>
          <p14:tracePt t="156861" x="5008563" y="3808413"/>
          <p14:tracePt t="156878" x="5108575" y="3808413"/>
          <p14:tracePt t="156894" x="5229225" y="3808413"/>
          <p14:tracePt t="156911" x="5322888" y="3808413"/>
          <p14:tracePt t="156928" x="5429250" y="3808413"/>
          <p14:tracePt t="156944" x="5514975" y="3808413"/>
          <p14:tracePt t="156961" x="5694363" y="3808413"/>
          <p14:tracePt t="156978" x="5757863" y="3808413"/>
          <p14:tracePt t="156995" x="5829300" y="3808413"/>
          <p14:tracePt t="157013" x="5872163" y="3808413"/>
          <p14:tracePt t="157027" x="5908675" y="3808413"/>
          <p14:tracePt t="157044" x="5929313" y="3808413"/>
          <p14:tracePt t="157061" x="5943600" y="3808413"/>
          <p14:tracePt t="157078" x="5965825" y="3808413"/>
          <p14:tracePt t="157095" x="6008688" y="3808413"/>
          <p14:tracePt t="157150" x="6008688" y="3800475"/>
          <p14:tracePt t="157158" x="6015038" y="3800475"/>
          <p14:tracePt t="157172" x="6022975" y="3800475"/>
          <p14:tracePt t="157181" x="6029325" y="3800475"/>
          <p14:tracePt t="157181" x="6037263" y="3800475"/>
          <p14:tracePt t="157194" x="6057900" y="3800475"/>
          <p14:tracePt t="157211" x="6115050" y="3800475"/>
          <p14:tracePt t="157228" x="6143625" y="3800475"/>
          <p14:tracePt t="157244" x="6157913" y="3800475"/>
          <p14:tracePt t="157261" x="6180138" y="3800475"/>
          <p14:tracePt t="157278" x="6194425" y="3800475"/>
          <p14:tracePt t="157294" x="6208713" y="3800475"/>
          <p14:tracePt t="157330" x="6215063" y="3794125"/>
          <p14:tracePt t="157330" x="6223000" y="3794125"/>
          <p14:tracePt t="157330" x="6229350" y="3794125"/>
          <p14:tracePt t="157345" x="6243638" y="3794125"/>
          <p14:tracePt t="157361" x="6257925" y="3786188"/>
          <p14:tracePt t="157378" x="6265863" y="3786188"/>
          <p14:tracePt t="157394" x="6272213" y="3786188"/>
          <p14:tracePt t="157431" x="6280150" y="3786188"/>
          <p14:tracePt t="157447" x="6286500" y="3786188"/>
          <p14:tracePt t="157533" x="6294438" y="3786188"/>
          <p14:tracePt t="157549" x="6300788" y="3779838"/>
          <p14:tracePt t="157642" x="6308725" y="3779838"/>
          <p14:tracePt t="157670" x="6300788" y="3779838"/>
          <p14:tracePt t="157670" x="6286500" y="3779838"/>
          <p14:tracePt t="157677" x="6229350" y="3779838"/>
          <p14:tracePt t="157694" x="6129338" y="3779838"/>
          <p14:tracePt t="157711" x="5972175" y="3765550"/>
          <p14:tracePt t="157727" x="5580063" y="3722688"/>
          <p14:tracePt t="157744" x="5457825" y="3722688"/>
          <p14:tracePt t="157761" x="5394325" y="3722688"/>
          <p14:tracePt t="157778" x="5343525" y="3722688"/>
          <p14:tracePt t="157794" x="5314950" y="3722688"/>
          <p14:tracePt t="157811" x="5280025" y="3722688"/>
          <p14:tracePt t="157827" x="5229225" y="3722688"/>
          <p14:tracePt t="157844" x="5080000" y="3722688"/>
          <p14:tracePt t="157861" x="4957763" y="3722688"/>
          <p14:tracePt t="157877" x="4800600" y="3722688"/>
          <p14:tracePt t="157894" x="4629150" y="3729038"/>
          <p14:tracePt t="157911" x="4451350" y="3736975"/>
          <p14:tracePt t="157927" x="4314825" y="3736975"/>
          <p14:tracePt t="157945" x="4222750" y="3751263"/>
          <p14:tracePt t="157961" x="4143375" y="3757613"/>
          <p14:tracePt t="157961" x="4114800" y="3757613"/>
          <p14:tracePt t="157978" x="4022725" y="3757613"/>
          <p14:tracePt t="157978" x="3994150" y="3765550"/>
          <p14:tracePt t="157994" x="3929063" y="3779838"/>
          <p14:tracePt t="158011" x="3836988" y="3786188"/>
          <p14:tracePt t="158028" x="3729038" y="3808413"/>
          <p14:tracePt t="158060" x="3629025" y="3822700"/>
          <p14:tracePt t="158061" x="3543300" y="3829050"/>
          <p14:tracePt t="158078" x="3471863" y="3843338"/>
          <p14:tracePt t="158094" x="3414713" y="3851275"/>
          <p14:tracePt t="158111" x="3386138" y="3857625"/>
          <p14:tracePt t="158127" x="3371850" y="3857625"/>
          <p14:tracePt t="158144" x="3357563" y="3857625"/>
          <p14:tracePt t="158160" x="3336925" y="3857625"/>
          <p14:tracePt t="158177" x="3300413" y="3857625"/>
          <p14:tracePt t="158194" x="3243263" y="3857625"/>
          <p14:tracePt t="158210" x="3157538" y="3857625"/>
          <p14:tracePt t="158227" x="2986088" y="3857625"/>
          <p14:tracePt t="158244" x="2943225" y="3857625"/>
          <p14:tracePt t="158260" x="2936875" y="3857625"/>
          <p14:tracePt t="158416" x="2928938" y="3857625"/>
          <p14:tracePt t="158549" x="2943225" y="3857625"/>
          <p14:tracePt t="158556" x="2986088" y="3857625"/>
          <p14:tracePt t="158559" x="3051175" y="3857625"/>
          <p14:tracePt t="158568" x="3122613" y="3857625"/>
          <p14:tracePt t="158577" x="3279775" y="3851275"/>
          <p14:tracePt t="158594" x="3522663" y="3851275"/>
          <p14:tracePt t="158611" x="3722688" y="3851275"/>
          <p14:tracePt t="158627" x="3843338" y="3851275"/>
          <p14:tracePt t="158644" x="4408488" y="3851275"/>
          <p14:tracePt t="158660" x="4643438" y="3851275"/>
          <p14:tracePt t="158677" x="4800600" y="3851275"/>
          <p14:tracePt t="158694" x="4908550" y="3851275"/>
          <p14:tracePt t="158710" x="4986338" y="3851275"/>
          <p14:tracePt t="158727" x="5057775" y="3851275"/>
          <p14:tracePt t="158744" x="5100638" y="3851275"/>
          <p14:tracePt t="158761" x="5180013" y="3851275"/>
          <p14:tracePt t="158777" x="5272088" y="3843338"/>
          <p14:tracePt t="158794" x="5357813" y="3843338"/>
          <p14:tracePt t="158811" x="5500688" y="3829050"/>
          <p14:tracePt t="158827" x="5657850" y="3829050"/>
          <p14:tracePt t="158843" x="5815013" y="3829050"/>
          <p14:tracePt t="158843" x="5865813" y="3829050"/>
          <p14:tracePt t="158861" x="5957888" y="3829050"/>
          <p14:tracePt t="158877" x="6000750" y="3822700"/>
          <p14:tracePt t="158894" x="6057900" y="3822700"/>
          <p14:tracePt t="158910" x="6086475" y="3814763"/>
          <p14:tracePt t="158927" x="6115050" y="3814763"/>
          <p14:tracePt t="158943" x="6180138" y="3814763"/>
          <p14:tracePt t="158961" x="6243638" y="3814763"/>
          <p14:tracePt t="158977" x="6308725" y="3814763"/>
          <p14:tracePt t="158994" x="6329363" y="3814763"/>
          <p14:tracePt t="159010" x="6351588" y="3814763"/>
          <p14:tracePt t="159027" x="6357938" y="3814763"/>
          <p14:tracePt t="159556" x="6351588" y="3814763"/>
          <p14:tracePt t="159565" x="6337300" y="3814763"/>
          <p14:tracePt t="159572" x="6323013" y="3814763"/>
          <p14:tracePt t="159580" x="6251575" y="3814763"/>
          <p14:tracePt t="159594" x="6029325" y="3843338"/>
          <p14:tracePt t="159610" x="5765800" y="3879850"/>
          <p14:tracePt t="159627" x="5537200" y="3908425"/>
          <p14:tracePt t="159643" x="5265738" y="3922713"/>
          <p14:tracePt t="159660" x="4908550" y="3937000"/>
          <p14:tracePt t="159676" x="4565650" y="3937000"/>
          <p14:tracePt t="159693" x="4279900" y="3937000"/>
          <p14:tracePt t="159710" x="4094163" y="3937000"/>
          <p14:tracePt t="159727" x="3994150" y="3937000"/>
          <p14:tracePt t="159743" x="3951288" y="3937000"/>
          <p14:tracePt t="159760" x="3937000" y="3937000"/>
          <p14:tracePt t="159776" x="3929063" y="3937000"/>
          <p14:tracePt t="159853" x="3922713" y="3943350"/>
          <p14:tracePt t="159861" x="3908425" y="3951288"/>
          <p14:tracePt t="159869" x="3894138" y="3957638"/>
          <p14:tracePt t="159880" x="3836988" y="3979863"/>
          <p14:tracePt t="159893" x="3771900" y="4000500"/>
          <p14:tracePt t="159910" x="3708400" y="4000500"/>
          <p14:tracePt t="159926" x="3636963" y="4000500"/>
          <p14:tracePt t="159943" x="3571875" y="4000500"/>
          <p14:tracePt t="159960" x="3522663" y="3994150"/>
          <p14:tracePt t="159976" x="3494088" y="3994150"/>
          <p14:tracePt t="160041" x="3494088" y="3986213"/>
          <p14:tracePt t="160051" x="3479800" y="3986213"/>
          <p14:tracePt t="160052" x="3471863" y="3986213"/>
          <p14:tracePt t="160060" x="3436938" y="3986213"/>
          <p14:tracePt t="160076" x="3414713" y="3986213"/>
          <p14:tracePt t="160094" x="3408363" y="3986213"/>
          <p14:tracePt t="160590" x="3408363" y="3979863"/>
          <p14:tracePt t="160602" x="3408363" y="3971925"/>
          <p14:tracePt t="160618" x="3408363" y="3965575"/>
          <p14:tracePt t="160626" x="3414713" y="3957638"/>
          <p14:tracePt t="160657" x="3414713" y="3951288"/>
          <p14:tracePt t="160876" x="3422650" y="3951288"/>
          <p14:tracePt t="161572" x="0" y="0"/>
        </p14:tracePtLst>
        <p14:tracePtLst>
          <p14:tracePt t="182289" x="1443038" y="3500438"/>
          <p14:tracePt t="182299" x="1450975" y="3500438"/>
          <p14:tracePt t="182557" x="1457325" y="3500438"/>
          <p14:tracePt t="182572" x="1465263" y="3508375"/>
          <p14:tracePt t="182580" x="1465263" y="3536950"/>
          <p14:tracePt t="182588" x="1465263" y="3551238"/>
          <p14:tracePt t="182588" x="1465263" y="3565525"/>
          <p14:tracePt t="182606" x="1465263" y="3594100"/>
          <p14:tracePt t="182607" x="1436688" y="3651250"/>
          <p14:tracePt t="182620" x="1414463" y="3722688"/>
          <p14:tracePt t="182637" x="1393825" y="3779838"/>
          <p14:tracePt t="182653" x="1385888" y="3829050"/>
          <p14:tracePt t="182670" x="1379538" y="3908425"/>
          <p14:tracePt t="182686" x="1365250" y="3979863"/>
          <p14:tracePt t="182703" x="1365250" y="4086225"/>
          <p14:tracePt t="182720" x="1379538" y="4165600"/>
          <p14:tracePt t="182737" x="1379538" y="4208463"/>
          <p14:tracePt t="182754" x="1379538" y="4237038"/>
          <p14:tracePt t="182786" x="1385888" y="4251325"/>
          <p14:tracePt t="182787" x="1393825" y="4265613"/>
          <p14:tracePt t="182803" x="1400175" y="4294188"/>
          <p14:tracePt t="182820" x="1400175" y="4300538"/>
          <p14:tracePt t="182836" x="1414463" y="4322763"/>
          <p14:tracePt t="182853" x="1422400" y="4351338"/>
          <p14:tracePt t="182870" x="1428750" y="4365625"/>
          <p14:tracePt t="182886" x="1436688" y="4386263"/>
          <p14:tracePt t="182903" x="1443038" y="4400550"/>
          <p14:tracePt t="182920" x="1450975" y="4422775"/>
          <p14:tracePt t="182971" x="1457325" y="4422775"/>
          <p14:tracePt t="182978" x="1465263" y="4422775"/>
          <p14:tracePt t="182986" x="1485900" y="4422775"/>
          <p14:tracePt t="183003" x="1493838" y="4422775"/>
          <p14:tracePt t="183004" x="1508125" y="4422775"/>
          <p14:tracePt t="183019" x="1514475" y="4422775"/>
          <p14:tracePt t="183036" x="1522413" y="4422775"/>
          <p14:tracePt t="183054" x="1528763" y="4422775"/>
          <p14:tracePt t="184471" x="1522413" y="4422775"/>
          <p14:tracePt t="184502" x="1514475" y="4422775"/>
          <p14:tracePt t="184549" x="1508125" y="4422775"/>
          <p14:tracePt t="184627" x="1500188" y="4422775"/>
          <p14:tracePt t="184643" x="1500188" y="4429125"/>
          <p14:tracePt t="184916" x="1528763" y="4429125"/>
          <p14:tracePt t="184924" x="1543050" y="4429125"/>
          <p14:tracePt t="184932" x="1557338" y="4429125"/>
          <p14:tracePt t="184932" x="1579563" y="4422775"/>
          <p14:tracePt t="184952" x="1608138" y="4422775"/>
          <p14:tracePt t="184953" x="1671638" y="4414838"/>
          <p14:tracePt t="184969" x="1736725" y="4394200"/>
          <p14:tracePt t="184969" x="1779588" y="4386263"/>
          <p14:tracePt t="184986" x="1836738" y="4379913"/>
          <p14:tracePt t="185003" x="1871663" y="4365625"/>
          <p14:tracePt t="185020" x="1893888" y="4365625"/>
          <p14:tracePt t="185035" x="1922463" y="4357688"/>
          <p14:tracePt t="185052" x="1936750" y="4357688"/>
          <p14:tracePt t="185069" x="1951038" y="4357688"/>
          <p14:tracePt t="185086" x="1971675" y="4357688"/>
          <p14:tracePt t="185102" x="1993900" y="4357688"/>
          <p14:tracePt t="185120" x="2000250" y="4357688"/>
          <p14:tracePt t="185135" x="2008188" y="4357688"/>
          <p14:tracePt t="185152" x="2014538" y="4357688"/>
          <p14:tracePt t="185169" x="2022475" y="4357688"/>
          <p14:tracePt t="185291" x="2028825" y="4357688"/>
          <p14:tracePt t="185299" x="2036763" y="4357688"/>
          <p14:tracePt t="185338" x="2043113" y="4357688"/>
          <p14:tracePt t="185361" x="2051050" y="4357688"/>
          <p14:tracePt t="185368" x="2065338" y="4357688"/>
          <p14:tracePt t="185385" x="2071688" y="4357688"/>
          <p14:tracePt t="185386" x="2085975" y="4357688"/>
          <p14:tracePt t="185402" x="2108200" y="4357688"/>
          <p14:tracePt t="185419" x="2128838" y="4357688"/>
          <p14:tracePt t="185435" x="2136775" y="4357688"/>
          <p14:tracePt t="185452" x="2143125" y="4357688"/>
          <p14:tracePt t="185469" x="2151063" y="4357688"/>
          <p14:tracePt t="185485" x="2165350" y="4357688"/>
          <p14:tracePt t="185557" x="2171700" y="4357688"/>
          <p14:tracePt t="185564" x="2171700" y="4365625"/>
          <p14:tracePt t="185572" x="2179638" y="4371975"/>
          <p14:tracePt t="185585" x="2185988" y="4379913"/>
          <p14:tracePt t="185588" x="2200275" y="4386263"/>
          <p14:tracePt t="185602" x="2208213" y="4394200"/>
          <p14:tracePt t="185618" x="2214563" y="4394200"/>
          <p14:tracePt t="185846" x="2200275" y="4394200"/>
          <p14:tracePt t="185864" x="2193925" y="4400550"/>
          <p14:tracePt t="185870" x="2185988" y="4400550"/>
          <p14:tracePt t="185885" x="2179638" y="4400550"/>
          <p14:tracePt t="185908" x="2171700" y="4400550"/>
          <p14:tracePt t="186369" x="2171700" y="4394200"/>
          <p14:tracePt t="186385" x="2171700" y="4386263"/>
          <p14:tracePt t="186416" x="2171700" y="4379913"/>
          <p14:tracePt t="188033" x="2171700" y="4371975"/>
          <p14:tracePt t="192643" x="2151063" y="4371975"/>
          <p14:tracePt t="192650" x="2108200" y="4379913"/>
          <p14:tracePt t="192658" x="1979613" y="4437063"/>
          <p14:tracePt t="192666" x="1828800" y="4500563"/>
          <p14:tracePt t="192683" x="1679575" y="4572000"/>
          <p14:tracePt t="192699" x="1557338" y="4637088"/>
          <p14:tracePt t="192716" x="1485900" y="4672013"/>
          <p14:tracePt t="192733" x="1428750" y="4700588"/>
          <p14:tracePt t="192749" x="1414463" y="4708525"/>
          <p14:tracePt t="192766" x="1408113" y="4714875"/>
          <p14:tracePt t="192830" x="1400175" y="4714875"/>
          <p14:tracePt t="192846" x="1393825" y="4722813"/>
          <p14:tracePt t="192861" x="1385888" y="4729163"/>
          <p14:tracePt t="192877" x="1379538" y="4737100"/>
          <p14:tracePt t="192885" x="1379538" y="4743450"/>
          <p14:tracePt t="192900" x="1371600" y="4751388"/>
          <p14:tracePt t="192916" x="1371600" y="4757738"/>
          <p14:tracePt t="193080" x="1379538" y="4757738"/>
          <p14:tracePt t="193091" x="1393825" y="4757738"/>
          <p14:tracePt t="193092" x="1400175" y="4751388"/>
          <p14:tracePt t="193099" x="1428750" y="4743450"/>
          <p14:tracePt t="193116" x="1443038" y="4737100"/>
          <p14:tracePt t="193133" x="1457325" y="4729163"/>
          <p14:tracePt t="193149" x="1493838" y="4714875"/>
          <p14:tracePt t="193166" x="1508125" y="4708525"/>
          <p14:tracePt t="193182" x="1522413" y="4708525"/>
          <p14:tracePt t="193199" x="1528763" y="4700588"/>
          <p14:tracePt t="193215" x="1536700" y="4700588"/>
          <p14:tracePt t="193232" x="1543050" y="4700588"/>
          <p14:tracePt t="193268" x="1550988" y="4700588"/>
          <p14:tracePt t="195518" x="1550988" y="4708525"/>
          <p14:tracePt t="195790" x="1557338" y="4708525"/>
          <p14:tracePt t="195807" x="1557338" y="4700588"/>
          <p14:tracePt t="195828" x="1557338" y="4694238"/>
          <p14:tracePt t="195838" x="1565275" y="4694238"/>
          <p14:tracePt t="201783" x="1571625" y="4694238"/>
          <p14:tracePt t="201791" x="1579563" y="4694238"/>
          <p14:tracePt t="201799" x="1600200" y="4694238"/>
          <p14:tracePt t="201813" x="1614488" y="4694238"/>
          <p14:tracePt t="201814" x="1651000" y="4686300"/>
          <p14:tracePt t="201831" x="1685925" y="4686300"/>
          <p14:tracePt t="201847" x="1708150" y="4686300"/>
          <p14:tracePt t="201863" x="1743075" y="4686300"/>
          <p14:tracePt t="201880" x="1757363" y="4686300"/>
          <p14:tracePt t="201897" x="1785938" y="4686300"/>
          <p14:tracePt t="201913" x="1800225" y="4686300"/>
          <p14:tracePt t="201930" x="1808163" y="4686300"/>
          <p14:tracePt t="201930" x="1814513" y="4686300"/>
          <p14:tracePt t="201947" x="1822450" y="4686300"/>
          <p14:tracePt t="201980" x="1828800" y="4686300"/>
          <p14:tracePt t="202135" x="1836738" y="4686300"/>
          <p14:tracePt t="202143" x="1843088" y="4686300"/>
          <p14:tracePt t="202166" x="1851025" y="4686300"/>
          <p14:tracePt t="203010" x="1857375" y="4686300"/>
          <p14:tracePt t="203018" x="1857375" y="4679950"/>
          <p14:tracePt t="203029" x="1865313" y="4679950"/>
          <p14:tracePt t="203030" x="1871663" y="4679950"/>
          <p14:tracePt t="203046" x="1893888" y="4672013"/>
          <p14:tracePt t="203063" x="1908175" y="4665663"/>
          <p14:tracePt t="203079" x="1922463" y="4657725"/>
          <p14:tracePt t="203097" x="1943100" y="4657725"/>
          <p14:tracePt t="203113" x="1951038" y="4651375"/>
          <p14:tracePt t="203130" x="1957388" y="4651375"/>
          <p14:tracePt t="203146" x="1965325" y="4651375"/>
          <p14:tracePt t="203163" x="1971675" y="4651375"/>
          <p14:tracePt t="203179" x="1979613" y="4651375"/>
          <p14:tracePt t="203229" x="1985963" y="4651375"/>
          <p14:tracePt t="203963" x="1985963" y="4643438"/>
          <p14:tracePt t="203971" x="1985963" y="4637088"/>
          <p14:tracePt t="203979" x="1957388" y="4608513"/>
          <p14:tracePt t="203996" x="1951038" y="4600575"/>
          <p14:tracePt t="203996" x="1928813" y="4579938"/>
          <p14:tracePt t="204012" x="1885950" y="4551363"/>
          <p14:tracePt t="204029" x="1843088" y="4537075"/>
          <p14:tracePt t="204046" x="1808163" y="4529138"/>
          <p14:tracePt t="204062" x="1793875" y="4529138"/>
          <p14:tracePt t="204062" x="1785938" y="4529138"/>
          <p14:tracePt t="204111" x="1779588" y="4529138"/>
          <p14:tracePt t="204121" x="1779588" y="4522788"/>
          <p14:tracePt t="204122" x="1765300" y="4522788"/>
          <p14:tracePt t="204129" x="1708150" y="4508500"/>
          <p14:tracePt t="204146" x="1679575" y="4500563"/>
          <p14:tracePt t="204162" x="1657350" y="4494213"/>
          <p14:tracePt t="204179" x="1651000" y="4486275"/>
          <p14:tracePt t="204479" x="1651000" y="4479925"/>
          <p14:tracePt t="204627" x="1657350" y="4479925"/>
          <p14:tracePt t="204635" x="1671638" y="4494213"/>
          <p14:tracePt t="204640" x="1679575" y="4500563"/>
          <p14:tracePt t="204645" x="1700213" y="4514850"/>
          <p14:tracePt t="204662" x="1714500" y="4529138"/>
          <p14:tracePt t="204679" x="1736725" y="4551363"/>
          <p14:tracePt t="204696" x="1751013" y="4565650"/>
          <p14:tracePt t="204712" x="1793875" y="4594225"/>
          <p14:tracePt t="204730" x="1822450" y="4608513"/>
          <p14:tracePt t="204746" x="1857375" y="4629150"/>
          <p14:tracePt t="204762" x="1908175" y="4643438"/>
          <p14:tracePt t="204779" x="1943100" y="4657725"/>
          <p14:tracePt t="204796" x="1971675" y="4672013"/>
          <p14:tracePt t="204812" x="2000250" y="4679950"/>
          <p14:tracePt t="204829" x="2028825" y="4686300"/>
          <p14:tracePt t="204829" x="2071688" y="4700588"/>
          <p14:tracePt t="204846" x="2093913" y="4708525"/>
          <p14:tracePt t="204862" x="2108200" y="4708525"/>
          <p14:tracePt t="204879" x="2122488" y="4714875"/>
          <p14:tracePt t="204895" x="2136775" y="4722813"/>
          <p14:tracePt t="204912" x="2151063" y="4722813"/>
          <p14:tracePt t="204929" x="2165350" y="4722813"/>
          <p14:tracePt t="204946" x="2179638" y="4729163"/>
          <p14:tracePt t="205174" x="2185988" y="4729163"/>
          <p14:tracePt t="205253" x="2193925" y="4729163"/>
          <p14:tracePt t="205299" x="2200275" y="4722813"/>
          <p14:tracePt t="205315" x="2200275" y="4714875"/>
          <p14:tracePt t="205322" x="2208213" y="4714875"/>
          <p14:tracePt t="205337" x="2222500" y="4708525"/>
          <p14:tracePt t="205346" x="2228850" y="4708525"/>
          <p14:tracePt t="205346" x="2236788" y="4700588"/>
          <p14:tracePt t="205362" x="2257425" y="4700588"/>
          <p14:tracePt t="205379" x="2271713" y="4694238"/>
          <p14:tracePt t="205423" x="2271713" y="4686300"/>
          <p14:tracePt t="205441" x="2279650" y="4686300"/>
          <p14:tracePt t="205487" x="2286000" y="4686300"/>
          <p14:tracePt t="205901" x="2293938" y="4686300"/>
          <p14:tracePt t="205908" x="2314575" y="4686300"/>
          <p14:tracePt t="205916" x="2328863" y="4686300"/>
          <p14:tracePt t="205928" x="2336800" y="4686300"/>
          <p14:tracePt t="205929" x="2365375" y="4686300"/>
          <p14:tracePt t="205945" x="2379663" y="4686300"/>
          <p14:tracePt t="205962" x="2393950" y="4686300"/>
          <p14:tracePt t="205978" x="2400300" y="4686300"/>
          <p14:tracePt t="206018" x="2408238" y="4686300"/>
          <p14:tracePt t="206377" x="2400300" y="4686300"/>
          <p14:tracePt t="206393" x="2393950" y="4686300"/>
          <p14:tracePt t="206416" x="2386013" y="4686300"/>
          <p14:tracePt t="208770" x="0" y="0"/>
        </p14:tracePtLst>
        <p14:tracePtLst>
          <p14:tracePt t="209791" x="3200400" y="3937000"/>
          <p14:tracePt t="210299" x="3208338" y="3937000"/>
          <p14:tracePt t="210307" x="3214688" y="3937000"/>
          <p14:tracePt t="210315" x="3222625" y="3937000"/>
          <p14:tracePt t="210322" x="3236913" y="3937000"/>
          <p14:tracePt t="210328" x="3251200" y="3937000"/>
          <p14:tracePt t="210343" x="3271838" y="3937000"/>
          <p14:tracePt t="210361" x="3308350" y="3937000"/>
          <p14:tracePt t="210377" x="3314700" y="3937000"/>
          <p14:tracePt t="210394" x="3322638" y="3937000"/>
          <p14:tracePt t="210431" x="3328988" y="3937000"/>
          <p14:tracePt t="211190" x="3343275" y="3937000"/>
          <p14:tracePt t="211198" x="3351213" y="3943350"/>
          <p14:tracePt t="211205" x="3365500" y="3943350"/>
          <p14:tracePt t="211213" x="3371850" y="3943350"/>
          <p14:tracePt t="211219" x="3379788" y="3943350"/>
          <p14:tracePt t="211227" x="3408363" y="3943350"/>
          <p14:tracePt t="211243" x="3436938" y="3943350"/>
          <p14:tracePt t="211260" x="3443288" y="3943350"/>
          <p14:tracePt t="211276" x="3457575" y="3943350"/>
          <p14:tracePt t="211293" x="3471863" y="3943350"/>
          <p14:tracePt t="211310" x="3486150" y="3943350"/>
          <p14:tracePt t="211327" x="3500438" y="3943350"/>
          <p14:tracePt t="211343" x="3536950" y="3957638"/>
          <p14:tracePt t="211360" x="3551238" y="3957638"/>
          <p14:tracePt t="211376" x="3571875" y="3957638"/>
          <p14:tracePt t="211393" x="3579813" y="3957638"/>
          <p14:tracePt t="211410" x="3594100" y="3957638"/>
          <p14:tracePt t="211426" x="3622675" y="3957638"/>
          <p14:tracePt t="211443" x="3671888" y="3957638"/>
          <p14:tracePt t="211460" x="3686175" y="3957638"/>
          <p14:tracePt t="211476" x="3694113" y="3957638"/>
          <p14:tracePt t="211493" x="3729038" y="3957638"/>
          <p14:tracePt t="211510" x="3743325" y="3957638"/>
          <p14:tracePt t="211768" x="3751263" y="3957638"/>
          <p14:tracePt t="211776" x="3765550" y="3957638"/>
          <p14:tracePt t="211779" x="3808413" y="3957638"/>
          <p14:tracePt t="211793" x="3929063" y="3957638"/>
          <p14:tracePt t="211809" x="4137025" y="3957638"/>
          <p14:tracePt t="211826" x="4394200" y="3957638"/>
          <p14:tracePt t="211843" x="4614863" y="3957638"/>
          <p14:tracePt t="211859" x="4722813" y="3957638"/>
          <p14:tracePt t="211876" x="4729163" y="3957638"/>
          <p14:tracePt t="211948" x="4743450" y="3957638"/>
          <p14:tracePt t="211955" x="4757738" y="3957638"/>
          <p14:tracePt t="211967" x="4800600" y="3957638"/>
          <p14:tracePt t="211971" x="4851400" y="3957638"/>
          <p14:tracePt t="211977" x="4972050" y="3957638"/>
          <p14:tracePt t="211993" x="5172075" y="3957638"/>
          <p14:tracePt t="212010" x="5222875" y="3957638"/>
          <p14:tracePt t="212026" x="5243513" y="3951288"/>
          <p14:tracePt t="212043" x="5251450" y="3951288"/>
          <p14:tracePt t="212059" x="5257800" y="3951288"/>
          <p14:tracePt t="212077" x="5272088" y="3951288"/>
          <p14:tracePt t="212093" x="5314950" y="3951288"/>
          <p14:tracePt t="212109" x="5365750" y="3951288"/>
          <p14:tracePt t="212126" x="5529263" y="3951288"/>
          <p14:tracePt t="212144" x="5572125" y="3951288"/>
          <p14:tracePt t="212159" x="5580063" y="3951288"/>
          <p14:tracePt t="212282" x="5580063" y="3957638"/>
          <p14:tracePt t="212299" x="5572125" y="3965575"/>
          <p14:tracePt t="212432" x="5580063" y="3965575"/>
          <p14:tracePt t="212432" x="5586413" y="3951288"/>
          <p14:tracePt t="212447" x="5600700" y="3951288"/>
          <p14:tracePt t="212455" x="5629275" y="3943350"/>
          <p14:tracePt t="212463" x="5665788" y="3937000"/>
          <p14:tracePt t="212476" x="5680075" y="3929063"/>
          <p14:tracePt t="212541" x="5657850" y="3929063"/>
          <p14:tracePt t="212551" x="5643563" y="3929063"/>
          <p14:tracePt t="212559" x="5614988" y="3929063"/>
          <p14:tracePt t="212560" x="5551488" y="3929063"/>
          <p14:tracePt t="212576" x="5494338" y="3929063"/>
          <p14:tracePt t="212592" x="5429250" y="3929063"/>
          <p14:tracePt t="212609" x="5394325" y="3929063"/>
          <p14:tracePt t="212626" x="5380038" y="3929063"/>
          <p14:tracePt t="212705" x="5380038" y="3922713"/>
          <p14:tracePt t="212721" x="5386388" y="3914775"/>
          <p14:tracePt t="212861" x="5380038" y="3914775"/>
          <p14:tracePt t="212864" x="5351463" y="3922713"/>
          <p14:tracePt t="212877" x="5314950" y="3929063"/>
          <p14:tracePt t="212878" x="5272088" y="3937000"/>
          <p14:tracePt t="212893" x="5165725" y="3965575"/>
          <p14:tracePt t="212909" x="4814888" y="4014788"/>
          <p14:tracePt t="212926" x="4522788" y="4029075"/>
          <p14:tracePt t="212943" x="4165600" y="4043363"/>
          <p14:tracePt t="212959" x="3794125" y="4071938"/>
          <p14:tracePt t="212976" x="3394075" y="4100513"/>
          <p14:tracePt t="212992" x="3086100" y="4114800"/>
          <p14:tracePt t="212992" x="2951163" y="4129088"/>
          <p14:tracePt t="213009" x="2771775" y="4137025"/>
          <p14:tracePt t="213026" x="2736850" y="4137025"/>
          <p14:tracePt t="213043" x="2714625" y="4151313"/>
          <p14:tracePt t="213059" x="2693988" y="4157663"/>
          <p14:tracePt t="213076" x="2657475" y="4157663"/>
          <p14:tracePt t="213092" x="2643188" y="4165600"/>
          <p14:tracePt t="213109" x="2636838" y="4165600"/>
          <p14:tracePt t="213126" x="2628900" y="4171950"/>
          <p14:tracePt t="213126" x="2614613" y="4171950"/>
          <p14:tracePt t="213143" x="2579688" y="4200525"/>
          <p14:tracePt t="213159" x="2557463" y="4222750"/>
          <p14:tracePt t="213176" x="2508250" y="4257675"/>
          <p14:tracePt t="213192" x="2471738" y="4294188"/>
          <p14:tracePt t="213209" x="2422525" y="4343400"/>
          <p14:tracePt t="213225" x="2400300" y="4379913"/>
          <p14:tracePt t="213242" x="2365375" y="4414838"/>
          <p14:tracePt t="213259" x="2336800" y="4465638"/>
          <p14:tracePt t="213276" x="2308225" y="4514850"/>
          <p14:tracePt t="213292" x="2300288" y="4529138"/>
          <p14:tracePt t="213309" x="2300288" y="4551363"/>
          <p14:tracePt t="213325" x="2293938" y="4565650"/>
          <p14:tracePt t="213342" x="2293938" y="4579938"/>
          <p14:tracePt t="213360" x="2293938" y="4594225"/>
          <p14:tracePt t="213376" x="2293938" y="4608513"/>
          <p14:tracePt t="213393" x="2293938" y="4629150"/>
          <p14:tracePt t="213409" x="2293938" y="4643438"/>
          <p14:tracePt t="213426" x="2293938" y="4657725"/>
          <p14:tracePt t="213442" x="2293938" y="4672013"/>
          <p14:tracePt t="213459" x="2293938" y="4679950"/>
          <p14:tracePt t="214136" x="2293938" y="4672013"/>
          <p14:tracePt t="214152" x="2293938" y="4665663"/>
          <p14:tracePt t="214167" x="2300288" y="4657725"/>
          <p14:tracePt t="214185" x="2300288" y="4651375"/>
          <p14:tracePt t="214199" x="2308225" y="4651375"/>
          <p14:tracePt t="214761" x="2300288" y="4651375"/>
          <p14:tracePt t="214769" x="2293938" y="4651375"/>
          <p14:tracePt t="214769" x="2286000" y="4651375"/>
          <p14:tracePt t="214800" x="2279650" y="4651375"/>
          <p14:tracePt t="214817" x="2271713" y="4657725"/>
          <p14:tracePt t="214826" x="2265363" y="4657725"/>
          <p14:tracePt t="214826" x="2243138" y="4657725"/>
          <p14:tracePt t="214843" x="2214563" y="4665663"/>
          <p14:tracePt t="214860" x="2200275" y="4665663"/>
          <p14:tracePt t="214876" x="2179638" y="4665663"/>
          <p14:tracePt t="214893" x="2165350" y="4672013"/>
          <p14:tracePt t="214909" x="2157413" y="4672013"/>
          <p14:tracePt t="214926" x="2151063" y="4672013"/>
          <p14:tracePt t="214942" x="2136775" y="4672013"/>
          <p14:tracePt t="214959" x="2128838" y="4679950"/>
          <p14:tracePt t="214976" x="2122488" y="4679950"/>
          <p14:tracePt t="214993" x="2114550" y="4679950"/>
          <p14:tracePt t="215009" x="2108200" y="4679950"/>
          <p14:tracePt t="215026" x="2093913" y="4679950"/>
          <p14:tracePt t="215042" x="2079625" y="4686300"/>
          <p14:tracePt t="215059" x="2065338" y="4686300"/>
          <p14:tracePt t="215076" x="2051050" y="4694238"/>
          <p14:tracePt t="215092" x="2036763" y="4694238"/>
          <p14:tracePt t="215109" x="2022475" y="4700588"/>
          <p14:tracePt t="215126" x="2014538" y="4700588"/>
          <p14:tracePt t="215277" x="2000250" y="4700588"/>
          <p14:tracePt t="215338" x="2008188" y="4700588"/>
          <p14:tracePt t="215351" x="2014538" y="4700588"/>
          <p14:tracePt t="215359" x="2022475" y="4700588"/>
          <p14:tracePt t="215360" x="2036763" y="4700588"/>
          <p14:tracePt t="215376" x="2051050" y="4700588"/>
          <p14:tracePt t="215393" x="2071688" y="4700588"/>
          <p14:tracePt t="215409" x="2079625" y="4700588"/>
          <p14:tracePt t="215426" x="2085975" y="4700588"/>
          <p14:tracePt t="215644" x="2085975" y="4708525"/>
          <p14:tracePt t="216503" x="2079625" y="4708525"/>
          <p14:tracePt t="216510" x="2071688" y="4708525"/>
          <p14:tracePt t="216527" x="2065338" y="4708525"/>
          <p14:tracePt t="216627" x="2065338" y="4700588"/>
          <p14:tracePt t="216635" x="2071688" y="4694238"/>
          <p14:tracePt t="216643" x="2079625" y="4686300"/>
          <p14:tracePt t="216644" x="2100263" y="4672013"/>
          <p14:tracePt t="216665" x="2108200" y="4665663"/>
          <p14:tracePt t="216675" x="2114550" y="4657725"/>
          <p14:tracePt t="216692" x="2122488" y="4657725"/>
          <p14:tracePt t="216846" x="2136775" y="4651375"/>
          <p14:tracePt t="216846" x="2143125" y="4643438"/>
          <p14:tracePt t="216869" x="2151063" y="4643438"/>
          <p14:tracePt t="216885" x="2151063" y="4637088"/>
          <p14:tracePt t="216901" x="2165350" y="4637088"/>
          <p14:tracePt t="217114" x="2171700" y="4637088"/>
          <p14:tracePt t="217119" x="2179638" y="4637088"/>
          <p14:tracePt t="217128" x="2185988" y="4637088"/>
          <p14:tracePt t="217128" x="2193925" y="4637088"/>
          <p14:tracePt t="217142" x="2236788" y="4637088"/>
          <p14:tracePt t="217160" x="2279650" y="4637088"/>
          <p14:tracePt t="217175" x="2308225" y="4637088"/>
          <p14:tracePt t="217192" x="2336800" y="4637088"/>
          <p14:tracePt t="217208" x="2343150" y="4629150"/>
          <p14:tracePt t="217377" x="2336800" y="4629150"/>
          <p14:tracePt t="217385" x="2328863" y="4629150"/>
          <p14:tracePt t="217401" x="2308225" y="4629150"/>
          <p14:tracePt t="217402" x="2300288" y="4637088"/>
          <p14:tracePt t="217409" x="2286000" y="4643438"/>
          <p14:tracePt t="217426" x="2279650" y="4657725"/>
          <p14:tracePt t="217441" x="2271713" y="4657725"/>
          <p14:tracePt t="217459" x="2265363" y="4657725"/>
          <p14:tracePt t="217494" x="2257425" y="4657725"/>
          <p14:tracePt t="217613" x="2251075" y="4657725"/>
          <p14:tracePt t="217619" x="2236788" y="4657725"/>
          <p14:tracePt t="217627" x="2236788" y="4643438"/>
          <p14:tracePt t="217628" x="2228850" y="4643438"/>
          <p14:tracePt t="217744" x="2222500" y="4643438"/>
          <p14:tracePt t="217752" x="2214563" y="4643438"/>
          <p14:tracePt t="217760" x="2208213" y="4643438"/>
          <p14:tracePt t="217761" x="2200275" y="4643438"/>
          <p14:tracePt t="217775" x="2185988" y="4643438"/>
          <p14:tracePt t="217793" x="2185988" y="4651375"/>
          <p14:tracePt t="218448" x="2200275" y="4651375"/>
          <p14:tracePt t="218455" x="2208213" y="4651375"/>
          <p14:tracePt t="218463" x="2222500" y="4651375"/>
          <p14:tracePt t="218471" x="2243138" y="4651375"/>
          <p14:tracePt t="218471" x="2251075" y="4651375"/>
          <p14:tracePt t="218480" x="2257425" y="4643438"/>
          <p14:tracePt t="218491" x="2286000" y="4643438"/>
          <p14:tracePt t="218508" x="2308225" y="4643438"/>
          <p14:tracePt t="218525" x="2371725" y="4637088"/>
          <p14:tracePt t="218542" x="2393950" y="4637088"/>
          <p14:tracePt t="218558" x="2428875" y="4637088"/>
          <p14:tracePt t="218574" x="2471738" y="4637088"/>
          <p14:tracePt t="218591" x="2486025" y="4637088"/>
          <p14:tracePt t="218635" x="2493963" y="4637088"/>
          <p14:tracePt t="218721" x="2500313" y="4637088"/>
          <p14:tracePt t="218729" x="2508250" y="4637088"/>
          <p14:tracePt t="218737" x="2514600" y="4637088"/>
          <p14:tracePt t="218743" x="2528888" y="4637088"/>
          <p14:tracePt t="218775" x="2536825" y="4637088"/>
          <p14:tracePt t="218924" x="2522538" y="4637088"/>
          <p14:tracePt t="218932" x="2508250" y="4637088"/>
          <p14:tracePt t="218940" x="2457450" y="4637088"/>
          <p14:tracePt t="218958" x="2436813" y="4637088"/>
          <p14:tracePt t="218959" x="2351088" y="4637088"/>
          <p14:tracePt t="218975" x="2286000" y="4651375"/>
          <p14:tracePt t="218991" x="2214563" y="4657725"/>
          <p14:tracePt t="219008" x="2165350" y="4657725"/>
          <p14:tracePt t="219024" x="2100263" y="4657725"/>
          <p14:tracePt t="219042" x="2079625" y="4657725"/>
          <p14:tracePt t="219058" x="2057400" y="4657725"/>
          <p14:tracePt t="219075" x="2036763" y="4657725"/>
          <p14:tracePt t="219091" x="1979613" y="4657725"/>
          <p14:tracePt t="219108" x="1943100" y="4651375"/>
          <p14:tracePt t="219124" x="1900238" y="4637088"/>
          <p14:tracePt t="219141" x="1857375" y="4637088"/>
          <p14:tracePt t="219158" x="1808163" y="4637088"/>
          <p14:tracePt t="219175" x="1800225" y="4637088"/>
          <p14:tracePt t="219191" x="1793875" y="4629150"/>
          <p14:tracePt t="219208" x="1785938" y="4629150"/>
          <p14:tracePt t="219224" x="1771650" y="4629150"/>
          <p14:tracePt t="219241" x="1757363" y="4622800"/>
          <p14:tracePt t="219257" x="1751013" y="4622800"/>
          <p14:tracePt t="219274" x="1743075" y="4622800"/>
          <p14:tracePt t="219337" x="1736725" y="4622800"/>
          <p14:tracePt t="219354" x="1728788" y="4622800"/>
          <p14:tracePt t="219362" x="1722438" y="4622800"/>
          <p14:tracePt t="219369" x="1714500" y="4622800"/>
          <p14:tracePt t="219374" x="1708150" y="4622800"/>
          <p14:tracePt t="219391" x="1700213" y="4622800"/>
          <p14:tracePt t="219408" x="1685925" y="4629150"/>
          <p14:tracePt t="219424" x="1679575" y="4629150"/>
          <p14:tracePt t="219442" x="1671638" y="4629150"/>
          <p14:tracePt t="219457" x="1671638" y="4637088"/>
          <p14:tracePt t="220237" x="1671638" y="4643438"/>
          <p14:tracePt t="220252" x="1671638" y="4651375"/>
          <p14:tracePt t="220265" x="1671638" y="4657725"/>
          <p14:tracePt t="220266" x="1679575" y="4665663"/>
          <p14:tracePt t="220274" x="1679575" y="4672013"/>
          <p14:tracePt t="220291" x="1685925" y="4679950"/>
          <p14:tracePt t="220308" x="1685925" y="4686300"/>
          <p14:tracePt t="220471" x="1693863" y="4686300"/>
          <p14:tracePt t="220479" x="1700213" y="4686300"/>
          <p14:tracePt t="220490" x="1708150" y="4686300"/>
          <p14:tracePt t="220492" x="1722438" y="4686300"/>
          <p14:tracePt t="220507" x="1728788" y="4686300"/>
          <p14:tracePt t="220524" x="1751013" y="4686300"/>
          <p14:tracePt t="220541" x="1808163" y="4686300"/>
          <p14:tracePt t="220558" x="1865313" y="4686300"/>
          <p14:tracePt t="220574" x="1928813" y="4686300"/>
          <p14:tracePt t="220590" x="2008188" y="4686300"/>
          <p14:tracePt t="220607" x="2136775" y="4686300"/>
          <p14:tracePt t="220624" x="2214563" y="4686300"/>
          <p14:tracePt t="220640" x="2257425" y="4686300"/>
          <p14:tracePt t="220658" x="2271713" y="4686300"/>
          <p14:tracePt t="220674" x="2293938" y="4686300"/>
          <p14:tracePt t="220692" x="2300288" y="4686300"/>
          <p14:tracePt t="220823" x="2293938" y="4686300"/>
          <p14:tracePt t="220832" x="2265363" y="4686300"/>
          <p14:tracePt t="220833" x="2236788" y="4686300"/>
          <p14:tracePt t="220840" x="2136775" y="4686300"/>
          <p14:tracePt t="220857" x="1951038" y="4686300"/>
          <p14:tracePt t="220874" x="1843088" y="4686300"/>
          <p14:tracePt t="220892" x="1779588" y="4686300"/>
          <p14:tracePt t="220908" x="1751013" y="4686300"/>
          <p14:tracePt t="220963" x="1743075" y="4686300"/>
          <p14:tracePt t="220971" x="1736725" y="4679950"/>
          <p14:tracePt t="220981" x="1728788" y="4679950"/>
          <p14:tracePt t="220990" x="1722438" y="4665663"/>
          <p14:tracePt t="221007" x="1722438" y="4657725"/>
          <p14:tracePt t="221057" x="1728788" y="4651375"/>
          <p14:tracePt t="221066" x="1743075" y="4651375"/>
          <p14:tracePt t="221066" x="1765300" y="4637088"/>
          <p14:tracePt t="221080" x="1814513" y="4629150"/>
          <p14:tracePt t="221090" x="1865313" y="4622800"/>
          <p14:tracePt t="221107" x="1914525" y="4622800"/>
          <p14:tracePt t="221124" x="1928813" y="4622800"/>
          <p14:tracePt t="221140" x="1936750" y="4622800"/>
          <p14:tracePt t="221157" x="1943100" y="4622800"/>
          <p14:tracePt t="221174" x="1951038" y="4622800"/>
          <p14:tracePt t="221190" x="1971675" y="4622800"/>
          <p14:tracePt t="221207" x="1985963" y="4622800"/>
          <p14:tracePt t="221223" x="2000250" y="4622800"/>
          <p14:tracePt t="221240" x="2014538" y="4614863"/>
          <p14:tracePt t="221393" x="2008188" y="4614863"/>
          <p14:tracePt t="221401" x="1985963" y="4614863"/>
          <p14:tracePt t="221409" x="1971675" y="4614863"/>
          <p14:tracePt t="221409" x="1957388" y="4614863"/>
          <p14:tracePt t="221424" x="1951038" y="4614863"/>
          <p14:tracePt t="221425" x="1928813" y="4614863"/>
          <p14:tracePt t="221440" x="1914525" y="4614863"/>
          <p14:tracePt t="221457" x="1900238" y="4614863"/>
          <p14:tracePt t="221474" x="1885950" y="4614863"/>
          <p14:tracePt t="221538" x="1908175" y="4614863"/>
          <p14:tracePt t="221557" x="1922463" y="4614863"/>
          <p14:tracePt t="221565" x="1965325" y="4600575"/>
          <p14:tracePt t="221573" x="2000250" y="4600575"/>
          <p14:tracePt t="221580" x="2057400" y="4594225"/>
          <p14:tracePt t="221590" x="2114550" y="4594225"/>
          <p14:tracePt t="221607" x="2179638" y="4594225"/>
          <p14:tracePt t="221624" x="2257425" y="4594225"/>
          <p14:tracePt t="221640" x="2286000" y="4594225"/>
          <p14:tracePt t="221657" x="2293938" y="4594225"/>
          <p14:tracePt t="221834" x="2271713" y="4594225"/>
          <p14:tracePt t="221854" x="2243138" y="4594225"/>
          <p14:tracePt t="221863" x="2214563" y="4594225"/>
          <p14:tracePt t="221869" x="2179638" y="4594225"/>
          <p14:tracePt t="221877" x="2071688" y="4594225"/>
          <p14:tracePt t="221890" x="1943100" y="4594225"/>
          <p14:tracePt t="221906" x="1900238" y="4594225"/>
          <p14:tracePt t="221923" x="1893888" y="4594225"/>
          <p14:tracePt t="222018" x="1900238" y="4594225"/>
          <p14:tracePt t="222031" x="1914525" y="4594225"/>
          <p14:tracePt t="222034" x="1943100" y="4586288"/>
          <p14:tracePt t="222041" x="2051050" y="4586288"/>
          <p14:tracePt t="222057" x="2179638" y="4572000"/>
          <p14:tracePt t="222073" x="2243138" y="4572000"/>
          <p14:tracePt t="222090" x="2279650" y="4572000"/>
          <p14:tracePt t="222106" x="2300288" y="4572000"/>
          <p14:tracePt t="222123" x="2314575" y="4572000"/>
          <p14:tracePt t="222315" x="2308225" y="4572000"/>
          <p14:tracePt t="222323" x="2300288" y="4572000"/>
          <p14:tracePt t="222330" x="2293938" y="4572000"/>
          <p14:tracePt t="222340" x="2286000" y="4572000"/>
          <p14:tracePt t="222377" x="2279650" y="4572000"/>
          <p14:tracePt t="222416" x="2271713" y="4572000"/>
          <p14:tracePt t="222433" x="2265363" y="4572000"/>
          <p14:tracePt t="222631" x="0" y="0"/>
        </p14:tracePtLst>
        <p14:tracePtLst>
          <p14:tracePt t="226564" x="4643438" y="4572000"/>
          <p14:tracePt t="227135" x="4643438" y="4579938"/>
          <p14:tracePt t="227147" x="4643438" y="4586288"/>
          <p14:tracePt t="227163" x="4643438" y="4594225"/>
          <p14:tracePt t="227164" x="4643438" y="4600575"/>
          <p14:tracePt t="227171" x="4643438" y="4608513"/>
          <p14:tracePt t="227188" x="4643438" y="4614863"/>
          <p14:tracePt t="227204" x="4643438" y="4622800"/>
          <p14:tracePt t="227221" x="4643438" y="4629150"/>
          <p14:tracePt t="227238" x="4643438" y="4643438"/>
          <p14:tracePt t="227284" x="4643438" y="4651375"/>
          <p14:tracePt t="227690" x="4665663" y="4657725"/>
          <p14:tracePt t="227698" x="4672013" y="4657725"/>
          <p14:tracePt t="227705" x="4679950" y="4657725"/>
          <p14:tracePt t="227713" x="4694238" y="4657725"/>
          <p14:tracePt t="227721" x="4700588" y="4657725"/>
          <p14:tracePt t="227760" x="4708525" y="4657725"/>
          <p14:tracePt t="227807" x="4714875" y="4657725"/>
          <p14:tracePt t="227932" x="4722813" y="4651375"/>
          <p14:tracePt t="227948" x="4729163" y="4651375"/>
          <p14:tracePt t="227955" x="4743450" y="4651375"/>
          <p14:tracePt t="227963" x="4751388" y="4643438"/>
          <p14:tracePt t="227971" x="4765675" y="4643438"/>
          <p14:tracePt t="227979" x="4808538" y="4629150"/>
          <p14:tracePt t="227988" x="4843463" y="4622800"/>
          <p14:tracePt t="228004" x="4914900" y="4614863"/>
          <p14:tracePt t="228021" x="4957763" y="4614863"/>
          <p14:tracePt t="228037" x="5000625" y="4614863"/>
          <p14:tracePt t="228054" x="5065713" y="4600575"/>
          <p14:tracePt t="228071" x="5180013" y="4600575"/>
          <p14:tracePt t="228088" x="5286375" y="4600575"/>
          <p14:tracePt t="228104" x="5422900" y="4600575"/>
          <p14:tracePt t="228122" x="5580063" y="4600575"/>
          <p14:tracePt t="228137" x="5722938" y="4594225"/>
          <p14:tracePt t="228154" x="5865813" y="4579938"/>
          <p14:tracePt t="228171" x="5908675" y="4557713"/>
          <p14:tracePt t="228188" x="5986463" y="4537075"/>
          <p14:tracePt t="228204" x="6137275" y="4508500"/>
          <p14:tracePt t="228221" x="6243638" y="4494213"/>
          <p14:tracePt t="228238" x="6357938" y="4471988"/>
          <p14:tracePt t="228254" x="6451600" y="4465638"/>
          <p14:tracePt t="228271" x="6494463" y="4457700"/>
          <p14:tracePt t="228288" x="6500813" y="4457700"/>
          <p14:tracePt t="228304" x="6508750" y="4457700"/>
          <p14:tracePt t="228401" x="6529388" y="4471988"/>
          <p14:tracePt t="228409" x="6537325" y="4486275"/>
          <p14:tracePt t="228413" x="6543675" y="4508500"/>
          <p14:tracePt t="228421" x="6580188" y="4543425"/>
          <p14:tracePt t="228437" x="6594475" y="4565650"/>
          <p14:tracePt t="228454" x="6600825" y="4572000"/>
          <p14:tracePt t="229221" x="6608763" y="4572000"/>
          <p14:tracePt t="229229" x="6615113" y="4572000"/>
          <p14:tracePt t="229229" x="6629400" y="4572000"/>
          <p14:tracePt t="233862"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p:txBody>
          <a:bodyPr/>
          <a:lstStyle/>
          <a:p>
            <a:endParaRPr lang="en-US" dirty="0"/>
          </a:p>
        </p:txBody>
      </p:sp>
      <p:pic>
        <p:nvPicPr>
          <p:cNvPr id="1126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00" y="2133600"/>
            <a:ext cx="79629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extLst>
      <p:ext uri="{BB962C8B-B14F-4D97-AF65-F5344CB8AC3E}">
        <p14:creationId xmlns:p14="http://schemas.microsoft.com/office/powerpoint/2010/main" val="2197428390"/>
      </p:ext>
    </p:extLst>
  </p:cSld>
  <p:clrMapOvr>
    <a:masterClrMapping/>
  </p:clrMapOvr>
  <mc:AlternateContent xmlns:mc="http://schemas.openxmlformats.org/markup-compatibility/2006" xmlns:p14="http://schemas.microsoft.com/office/powerpoint/2010/main">
    <mc:Choice Requires="p14">
      <p:transition spd="slow" p14:dur="2000" advTm="190556"/>
    </mc:Choice>
    <mc:Fallback xmlns="">
      <p:transition spd="slow" advTm="1905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5812" x="2657475" y="2786063"/>
          <p14:tracePt t="6106" x="2671763" y="2786063"/>
          <p14:tracePt t="6114" x="2700338" y="2779713"/>
          <p14:tracePt t="6117" x="2736850" y="2779713"/>
          <p14:tracePt t="6123" x="2794000" y="2771775"/>
          <p14:tracePt t="6138" x="2814638" y="2771775"/>
          <p14:tracePt t="6156" x="2828925" y="2765425"/>
          <p14:tracePt t="6172" x="2843213" y="2765425"/>
          <p14:tracePt t="6473" x="2871788" y="2765425"/>
          <p14:tracePt t="6482" x="2914650" y="2765425"/>
          <p14:tracePt t="6489" x="2965450" y="2751138"/>
          <p14:tracePt t="6490" x="3086100" y="2743200"/>
          <p14:tracePt t="6505" x="3122613" y="2728913"/>
          <p14:tracePt t="6522" x="3143250" y="2722563"/>
          <p14:tracePt t="6539" x="3157538" y="2722563"/>
          <p14:tracePt t="6555" x="3171825" y="2722563"/>
          <p14:tracePt t="6598" x="3179763" y="2722563"/>
          <p14:tracePt t="6606" x="3186113" y="2722563"/>
          <p14:tracePt t="6612" x="3194050" y="2722563"/>
          <p14:tracePt t="6622" x="3208338" y="2714625"/>
          <p14:tracePt t="6638" x="3214688" y="2714625"/>
          <p14:tracePt t="6801" x="3222625" y="2714625"/>
          <p14:tracePt t="6828" x="3228975" y="2714625"/>
          <p14:tracePt t="6840" x="3236913" y="2714625"/>
          <p14:tracePt t="6848" x="3243263" y="2714625"/>
          <p14:tracePt t="6864" x="3251200" y="2714625"/>
          <p14:tracePt t="6880" x="3257550" y="2708275"/>
          <p14:tracePt t="6888" x="3265488" y="2708275"/>
          <p14:tracePt t="6911" x="3271838" y="2708275"/>
          <p14:tracePt t="7067" x="3265488" y="2708275"/>
          <p14:tracePt t="7080" x="3251200" y="2708275"/>
          <p14:tracePt t="7081" x="3222625" y="2708275"/>
          <p14:tracePt t="7088" x="3171825" y="2708275"/>
          <p14:tracePt t="7105" x="3094038" y="2708275"/>
          <p14:tracePt t="7105" x="3065463" y="2708275"/>
          <p14:tracePt t="7122" x="3022600" y="2700338"/>
          <p14:tracePt t="7138" x="2971800" y="2700338"/>
          <p14:tracePt t="7155" x="2965450" y="2700338"/>
          <p14:tracePt t="7215" x="2957513" y="2700338"/>
          <p14:tracePt t="7225" x="2951163" y="2700338"/>
          <p14:tracePt t="7348" x="2943225" y="2700338"/>
          <p14:tracePt t="7356" x="2936875" y="2700338"/>
          <p14:tracePt t="7372" x="2928938" y="2700338"/>
          <p14:tracePt t="7388" x="2922588" y="2700338"/>
          <p14:tracePt t="7389" x="2914650" y="2700338"/>
          <p14:tracePt t="7473" x="2908300" y="2700338"/>
          <p14:tracePt t="7481" x="2908300" y="2708275"/>
          <p14:tracePt t="7497" x="2900363" y="2708275"/>
          <p14:tracePt t="7504" x="2900363" y="2714625"/>
          <p14:tracePt t="7514" x="2894013" y="2714625"/>
          <p14:tracePt t="7551" x="2894013" y="2722563"/>
          <p14:tracePt t="7567" x="2886075" y="2728913"/>
          <p14:tracePt t="7575" x="2886075" y="2736850"/>
          <p14:tracePt t="7576" x="2879725" y="2736850"/>
          <p14:tracePt t="7590" x="2879725" y="2743200"/>
          <p14:tracePt t="8965" x="2886075" y="2743200"/>
          <p14:tracePt t="9004" x="2894013" y="2743200"/>
          <p14:tracePt t="9011" x="2900363" y="2743200"/>
          <p14:tracePt t="9027" x="2908300" y="2743200"/>
          <p14:tracePt t="9045" x="2928938" y="2736850"/>
          <p14:tracePt t="9050" x="2936875" y="2736850"/>
          <p14:tracePt t="9054" x="2971800" y="2728913"/>
          <p14:tracePt t="9070" x="2994025" y="2728913"/>
          <p14:tracePt t="9087" x="3008313" y="2728913"/>
          <p14:tracePt t="9103" x="3043238" y="2722563"/>
          <p14:tracePt t="9120" x="3065463" y="2722563"/>
          <p14:tracePt t="9137" x="3094038" y="2722563"/>
          <p14:tracePt t="9153" x="3128963" y="2722563"/>
          <p14:tracePt t="9170" x="3157538" y="2722563"/>
          <p14:tracePt t="9186" x="3179763" y="2722563"/>
          <p14:tracePt t="9203" x="3208338" y="2714625"/>
          <p14:tracePt t="9220" x="3236913" y="2714625"/>
          <p14:tracePt t="9236" x="3257550" y="2714625"/>
          <p14:tracePt t="9253" x="3265488" y="2714625"/>
          <p14:tracePt t="9270" x="3279775" y="2714625"/>
          <p14:tracePt t="9286" x="3300413" y="2714625"/>
          <p14:tracePt t="9303" x="3336925" y="2708275"/>
          <p14:tracePt t="9320" x="3351213" y="2708275"/>
          <p14:tracePt t="9472" x="3357563" y="2708275"/>
          <p14:tracePt t="9480" x="3365500" y="2708275"/>
          <p14:tracePt t="9489" x="3371850" y="2700338"/>
          <p14:tracePt t="9489" x="3394075" y="2700338"/>
          <p14:tracePt t="9504" x="3408363" y="2700338"/>
          <p14:tracePt t="9520" x="3414713" y="2700338"/>
          <p14:tracePt t="9537" x="3422650" y="2693988"/>
          <p14:tracePt t="9553" x="3429000" y="2693988"/>
          <p14:tracePt t="9570" x="3436938" y="2693988"/>
          <p14:tracePt t="9675" x="3443288" y="2693988"/>
          <p14:tracePt t="9683" x="3465513" y="2693988"/>
          <p14:tracePt t="9691" x="3514725" y="2693988"/>
          <p14:tracePt t="9699" x="3529013" y="2693988"/>
          <p14:tracePt t="9707" x="3565525" y="2693988"/>
          <p14:tracePt t="9719" x="3579813" y="2693988"/>
          <p14:tracePt t="10738" x="3600450" y="2693988"/>
          <p14:tracePt t="10746" x="3636963" y="2693988"/>
          <p14:tracePt t="10753" x="3657600" y="2693988"/>
          <p14:tracePt t="10761" x="3671888" y="2693988"/>
          <p14:tracePt t="10770" x="3694113" y="2686050"/>
          <p14:tracePt t="10786" x="3714750" y="2686050"/>
          <p14:tracePt t="10803" x="3751263" y="2686050"/>
          <p14:tracePt t="10819" x="3800475" y="2686050"/>
          <p14:tracePt t="10838" x="3836988" y="2686050"/>
          <p14:tracePt t="10853" x="3871913" y="2686050"/>
          <p14:tracePt t="10869" x="3900488" y="2686050"/>
          <p14:tracePt t="10886" x="3922713" y="2686050"/>
          <p14:tracePt t="10903" x="3929063" y="2686050"/>
          <p14:tracePt t="10919" x="3943350" y="2686050"/>
          <p14:tracePt t="10936" x="3965575" y="2686050"/>
          <p14:tracePt t="10953" x="3986213" y="2686050"/>
          <p14:tracePt t="10969" x="4014788" y="2686050"/>
          <p14:tracePt t="10986" x="4037013" y="2686050"/>
          <p14:tracePt t="10986" x="4057650" y="2686050"/>
          <p14:tracePt t="11003" x="4065588" y="2686050"/>
          <p14:tracePt t="11019" x="4079875" y="2686050"/>
          <p14:tracePt t="11036" x="4100513" y="2686050"/>
          <p14:tracePt t="11053" x="4122738" y="2693988"/>
          <p14:tracePt t="11069" x="4137025" y="2693988"/>
          <p14:tracePt t="11086" x="4151313" y="2693988"/>
          <p14:tracePt t="11102" x="4157663" y="2693988"/>
          <p14:tracePt t="11119" x="4179888" y="2693988"/>
          <p14:tracePt t="11136" x="4186238" y="2693988"/>
          <p14:tracePt t="11175" x="4194175" y="2693988"/>
          <p14:tracePt t="11199" x="4208463" y="2693988"/>
          <p14:tracePt t="11207" x="4214813" y="2693988"/>
          <p14:tracePt t="11214" x="4237038" y="2693988"/>
          <p14:tracePt t="11222" x="4294188" y="2693988"/>
          <p14:tracePt t="11236" x="4365625" y="2693988"/>
          <p14:tracePt t="11252" x="4486275" y="2693988"/>
          <p14:tracePt t="11270" x="4494213" y="2693988"/>
          <p14:tracePt t="11386" x="4500563" y="2693988"/>
          <p14:tracePt t="11402" x="4508500" y="2693988"/>
          <p14:tracePt t="11411" x="4551363" y="2700338"/>
          <p14:tracePt t="11417" x="4579938" y="2700338"/>
          <p14:tracePt t="11425" x="4614863" y="2714625"/>
          <p14:tracePt t="11436" x="4657725" y="2714625"/>
          <p14:tracePt t="11452" x="4679950" y="2714625"/>
          <p14:tracePt t="11469" x="4686300" y="2714625"/>
          <p14:tracePt t="11485" x="4694238" y="2714625"/>
          <p14:tracePt t="11542" x="4700588" y="2714625"/>
          <p14:tracePt t="11558" x="4708525" y="2714625"/>
          <p14:tracePt t="11566" x="4722813" y="2714625"/>
          <p14:tracePt t="11574" x="4737100" y="2714625"/>
          <p14:tracePt t="11581" x="4757738" y="2714625"/>
          <p14:tracePt t="11589" x="4786313" y="2714625"/>
          <p14:tracePt t="11602" x="4814888" y="2722563"/>
          <p14:tracePt t="11639" x="4822825" y="2722563"/>
          <p14:tracePt t="11722" x="4829175" y="2722563"/>
          <p14:tracePt t="11730" x="4843463" y="2722563"/>
          <p14:tracePt t="11738" x="4851400" y="2722563"/>
          <p14:tracePt t="11746" x="4872038" y="2722563"/>
          <p14:tracePt t="11753" x="4951413" y="2722563"/>
          <p14:tracePt t="11753" x="4965700" y="2722563"/>
          <p14:tracePt t="11769" x="4979988" y="2728913"/>
          <p14:tracePt t="11785" x="4994275" y="2728913"/>
          <p14:tracePt t="11802" x="5000625" y="2728913"/>
          <p14:tracePt t="11847" x="5008563" y="2728913"/>
          <p14:tracePt t="12183" x="5014913" y="2728913"/>
          <p14:tracePt t="12582" x="5022850" y="2728913"/>
          <p14:tracePt t="12605" x="5029200" y="2728913"/>
          <p14:tracePt t="13222" x="5037138" y="2728913"/>
          <p14:tracePt t="19754" x="5037138" y="2736850"/>
          <p14:tracePt t="19763" x="5037138" y="2743200"/>
          <p14:tracePt t="21164" x="5037138" y="2751138"/>
          <p14:tracePt t="21166" x="5037138" y="2757488"/>
          <p14:tracePt t="21465" x="5037138" y="2765425"/>
          <p14:tracePt t="21466" x="5037138" y="2771775"/>
          <p14:tracePt t="21490" x="5037138" y="2779713"/>
          <p14:tracePt t="21504" x="5037138" y="2786063"/>
          <p14:tracePt t="21528" x="5037138" y="2794000"/>
          <p14:tracePt t="21551" x="5037138" y="2800350"/>
          <p14:tracePt t="21560" x="5037138" y="2808288"/>
          <p14:tracePt t="21575" x="5037138" y="2814638"/>
          <p14:tracePt t="21583" x="5037138" y="2822575"/>
          <p14:tracePt t="21600" x="5037138" y="2828925"/>
          <p14:tracePt t="21601" x="5037138" y="2851150"/>
          <p14:tracePt t="21617" x="5029200" y="2865438"/>
          <p14:tracePt t="21634" x="5029200" y="2871788"/>
          <p14:tracePt t="21650" x="5029200" y="2886075"/>
          <p14:tracePt t="21667" x="5022850" y="2894013"/>
          <p14:tracePt t="21684" x="5008563" y="2914650"/>
          <p14:tracePt t="21702" x="4994275" y="2943225"/>
          <p14:tracePt t="21717" x="4986338" y="2951163"/>
          <p14:tracePt t="21734" x="4972050" y="2979738"/>
          <p14:tracePt t="21750" x="4957763" y="2994025"/>
          <p14:tracePt t="21767" x="4943475" y="3014663"/>
          <p14:tracePt t="21784" x="4908550" y="3043238"/>
          <p14:tracePt t="21800" x="4872038" y="3079750"/>
          <p14:tracePt t="21817" x="4786313" y="3151188"/>
          <p14:tracePt t="21834" x="4714875" y="3186113"/>
          <p14:tracePt t="21850" x="4657725" y="3228975"/>
          <p14:tracePt t="21867" x="4557713" y="3308350"/>
          <p14:tracePt t="21883" x="4486275" y="3343275"/>
          <p14:tracePt t="21900" x="4437063" y="3386138"/>
          <p14:tracePt t="21917" x="4394200" y="3422650"/>
          <p14:tracePt t="21934" x="4308475" y="3479800"/>
          <p14:tracePt t="21951" x="4257675" y="3514725"/>
          <p14:tracePt t="21967" x="4200525" y="3565525"/>
          <p14:tracePt t="21983" x="4071938" y="3657600"/>
          <p14:tracePt t="22000" x="3986213" y="3722688"/>
          <p14:tracePt t="22017" x="3894138" y="3794125"/>
          <p14:tracePt t="22034" x="3836988" y="3829050"/>
          <p14:tracePt t="22050" x="3779838" y="3879850"/>
          <p14:tracePt t="22050" x="3751263" y="3908425"/>
          <p14:tracePt t="22068" x="3729038" y="3922713"/>
          <p14:tracePt t="22083" x="3665538" y="3979863"/>
          <p14:tracePt t="22100" x="3636963" y="4014788"/>
          <p14:tracePt t="22117" x="3614738" y="4051300"/>
          <p14:tracePt t="22134" x="3594100" y="4065588"/>
          <p14:tracePt t="22150" x="3565525" y="4071938"/>
          <p14:tracePt t="22167" x="3543300" y="4100513"/>
          <p14:tracePt t="22183" x="3500438" y="4122738"/>
          <p14:tracePt t="22202" x="3465513" y="4143375"/>
          <p14:tracePt t="22217" x="3443288" y="4165600"/>
          <p14:tracePt t="22233" x="3414713" y="4179888"/>
          <p14:tracePt t="22357" x="3408363" y="4179888"/>
          <p14:tracePt t="22364" x="3408363" y="4157663"/>
          <p14:tracePt t="22375" x="3408363" y="4151313"/>
          <p14:tracePt t="22380" x="3400425" y="4122738"/>
          <p14:tracePt t="22380" x="3400425" y="4108450"/>
          <p14:tracePt t="22400" x="3400425" y="4100513"/>
          <p14:tracePt t="22401" x="3394075" y="4086225"/>
          <p14:tracePt t="22434" x="3394075" y="4079875"/>
          <p14:tracePt t="22482" x="3394075" y="4071938"/>
          <p14:tracePt t="22491" x="3394075" y="4065588"/>
          <p14:tracePt t="22504" x="3394075" y="4043363"/>
          <p14:tracePt t="22512" x="3394075" y="4037013"/>
          <p14:tracePt t="22518" x="3394075" y="4022725"/>
          <p14:tracePt t="22533" x="3394075" y="3994150"/>
          <p14:tracePt t="22550" x="3394075" y="3979863"/>
          <p14:tracePt t="22567" x="3394075" y="3965575"/>
          <p14:tracePt t="22584" x="3394075" y="3957638"/>
          <p14:tracePt t="22600" x="3394075" y="3951288"/>
          <p14:tracePt t="22616" x="3400425" y="3937000"/>
          <p14:tracePt t="22633" x="3408363" y="3922713"/>
          <p14:tracePt t="22651" x="3422650" y="3908425"/>
          <p14:tracePt t="22667" x="3436938" y="3894138"/>
          <p14:tracePt t="22685" x="3443288" y="3886200"/>
          <p14:tracePt t="22700" x="3443288" y="3879850"/>
          <p14:tracePt t="22873" x="3451225" y="3871913"/>
          <p14:tracePt t="23317" x="3443288" y="3871913"/>
          <p14:tracePt t="23325" x="3436938" y="3886200"/>
          <p14:tracePt t="23333" x="3414713" y="3900488"/>
          <p14:tracePt t="23349" x="3408363" y="3914775"/>
          <p14:tracePt t="23350" x="3394075" y="3929063"/>
          <p14:tracePt t="23366" x="3357563" y="3943350"/>
          <p14:tracePt t="23383" x="3279775" y="3971925"/>
          <p14:tracePt t="23400" x="3200400" y="3994150"/>
          <p14:tracePt t="23416" x="3122613" y="4000500"/>
          <p14:tracePt t="23433" x="3043238" y="4014788"/>
          <p14:tracePt t="23433" x="2936875" y="4051300"/>
          <p14:tracePt t="23451" x="2836863" y="4071938"/>
          <p14:tracePt t="23466" x="2786063" y="4071938"/>
          <p14:tracePt t="23483" x="2751138" y="4071938"/>
          <p14:tracePt t="23499" x="2736850" y="4071938"/>
          <p14:tracePt t="23516" x="2693988" y="4071938"/>
          <p14:tracePt t="23533" x="2657475" y="4051300"/>
          <p14:tracePt t="23550" x="2636838" y="4043363"/>
          <p14:tracePt t="23566" x="2557463" y="4008438"/>
          <p14:tracePt t="23584" x="2528888" y="4000500"/>
          <p14:tracePt t="23599" x="2465388" y="3986213"/>
          <p14:tracePt t="23616" x="2408238" y="3986213"/>
          <p14:tracePt t="23633" x="2371725" y="3979863"/>
          <p14:tracePt t="23650" x="2365375" y="3979863"/>
          <p14:tracePt t="23762" x="2357438" y="3971925"/>
          <p14:tracePt t="23770" x="2357438" y="3965575"/>
          <p14:tracePt t="23775" x="2351088" y="3957638"/>
          <p14:tracePt t="23783" x="2343150" y="3943350"/>
          <p14:tracePt t="23799" x="2336800" y="3929063"/>
          <p14:tracePt t="23816" x="2328863" y="3922713"/>
          <p14:tracePt t="23833" x="2328863" y="3900488"/>
          <p14:tracePt t="23850" x="2322513" y="3900488"/>
          <p14:tracePt t="23866" x="2322513" y="3894138"/>
          <p14:tracePt t="23883" x="2314575" y="3886200"/>
          <p14:tracePt t="23899" x="2308225" y="3879850"/>
          <p14:tracePt t="23916" x="2308225" y="3851275"/>
          <p14:tracePt t="23933" x="2308225" y="3836988"/>
          <p14:tracePt t="23950" x="2300288" y="3771900"/>
          <p14:tracePt t="23966" x="2300288" y="3729038"/>
          <p14:tracePt t="23983" x="2300288" y="3694113"/>
          <p14:tracePt t="23999" x="2300288" y="3671888"/>
          <p14:tracePt t="24016" x="2300288" y="3657600"/>
          <p14:tracePt t="24114" x="2293938" y="3665538"/>
          <p14:tracePt t="24124" x="2293938" y="3671888"/>
          <p14:tracePt t="24130" x="2286000" y="3679825"/>
          <p14:tracePt t="24149" x="2279650" y="3694113"/>
          <p14:tracePt t="24150" x="2271713" y="3694113"/>
          <p14:tracePt t="24262" x="2271713" y="3700463"/>
          <p14:tracePt t="24274" x="2271713" y="3708400"/>
          <p14:tracePt t="24286" x="2265363" y="3714750"/>
          <p14:tracePt t="24287" x="2265363" y="3722688"/>
          <p14:tracePt t="24300" x="2257425" y="3736975"/>
          <p14:tracePt t="24316" x="2251075" y="3757613"/>
          <p14:tracePt t="24332" x="2243138" y="3800475"/>
          <p14:tracePt t="24349" x="2243138" y="3808413"/>
          <p14:tracePt t="24366" x="2243138" y="3814763"/>
          <p14:tracePt t="26473" x="2257425" y="3814763"/>
          <p14:tracePt t="26481" x="2271713" y="3814763"/>
          <p14:tracePt t="26482" x="2279650" y="3814763"/>
          <p14:tracePt t="26498" x="2293938" y="3814763"/>
          <p14:tracePt t="26499" x="2328863" y="3800475"/>
          <p14:tracePt t="26515" x="2379663" y="3794125"/>
          <p14:tracePt t="26532" x="2393950" y="3794125"/>
          <p14:tracePt t="26549" x="2408238" y="3786188"/>
          <p14:tracePt t="26825" x="2422525" y="3786188"/>
          <p14:tracePt t="26833" x="2465388" y="3779838"/>
          <p14:tracePt t="26841" x="2486025" y="3757613"/>
          <p14:tracePt t="26849" x="2528888" y="3743325"/>
          <p14:tracePt t="26865" x="2543175" y="3736975"/>
          <p14:tracePt t="26882" x="2551113" y="3736975"/>
          <p14:tracePt t="27090" x="2557463" y="3736975"/>
          <p14:tracePt t="27098" x="2571750" y="3736975"/>
          <p14:tracePt t="27107" x="2579688" y="3736975"/>
          <p14:tracePt t="27115" x="2586038" y="3736975"/>
          <p14:tracePt t="27131" x="2593975" y="3743325"/>
          <p14:tracePt t="27148" x="2600325" y="3751263"/>
          <p14:tracePt t="27165" x="2608263" y="3765550"/>
          <p14:tracePt t="27182" x="2614613" y="3771900"/>
          <p14:tracePt t="27198" x="2622550" y="3779838"/>
          <p14:tracePt t="27684" x="2628900" y="3786188"/>
          <p14:tracePt t="27787" x="2628900" y="3794125"/>
          <p14:tracePt t="28084" x="2636838" y="3800475"/>
          <p14:tracePt t="28137" x="2643188" y="3808413"/>
          <p14:tracePt t="29247" x="2657475" y="3808413"/>
          <p14:tracePt t="32324" x="0" y="0"/>
        </p14:tracePtLst>
        <p14:tracePtLst>
          <p14:tracePt t="43638" x="4443413" y="2643188"/>
          <p14:tracePt t="44552" x="4451350" y="2643188"/>
          <p14:tracePt t="44559" x="4451350" y="2651125"/>
          <p14:tracePt t="45700" x="4451350" y="2657475"/>
          <p14:tracePt t="45708" x="4457700" y="2671763"/>
          <p14:tracePt t="45723" x="4465638" y="2679700"/>
          <p14:tracePt t="45725" x="4465638" y="2693988"/>
          <p14:tracePt t="45742" x="4471988" y="2700338"/>
          <p14:tracePt t="45759" x="4486275" y="2708275"/>
          <p14:tracePt t="45775" x="4500563" y="2708275"/>
          <p14:tracePt t="45792" x="4522788" y="2708275"/>
          <p14:tracePt t="45809" x="4551363" y="2708275"/>
          <p14:tracePt t="45826" x="4565650" y="2708275"/>
          <p14:tracePt t="45843" x="4572000" y="2708275"/>
          <p14:tracePt t="45859" x="4579938" y="2708275"/>
          <p14:tracePt t="45876" x="4586288" y="2708275"/>
          <p14:tracePt t="45892" x="4614863" y="2708275"/>
          <p14:tracePt t="45908" x="4637088" y="2708275"/>
          <p14:tracePt t="45925" x="4665663" y="2708275"/>
          <p14:tracePt t="45942" x="4700588" y="2708275"/>
          <p14:tracePt t="45959" x="4722813" y="2708275"/>
          <p14:tracePt t="45975" x="4729163" y="2708275"/>
          <p14:tracePt t="46083" x="4737100" y="2708275"/>
          <p14:tracePt t="46106" x="4743450" y="2708275"/>
          <p14:tracePt t="46122" x="4751388" y="2708275"/>
          <p14:tracePt t="46184" x="4757738" y="2708275"/>
          <p14:tracePt t="46216" x="4772025" y="2708275"/>
          <p14:tracePt t="46223" x="4779963" y="2708275"/>
          <p14:tracePt t="46231" x="4786313" y="2708275"/>
          <p14:tracePt t="46239" x="4800600" y="2708275"/>
          <p14:tracePt t="46247" x="4822825" y="2708275"/>
          <p14:tracePt t="46258" x="4857750" y="2708275"/>
          <p14:tracePt t="46275" x="4914900" y="2708275"/>
          <p14:tracePt t="46292" x="5008563" y="2708275"/>
          <p14:tracePt t="46309" x="5100638" y="2708275"/>
          <p14:tracePt t="46326" x="5165725" y="2700338"/>
          <p14:tracePt t="46342" x="5229225" y="2700338"/>
          <p14:tracePt t="46359" x="5308600" y="2686050"/>
          <p14:tracePt t="46375" x="5386388" y="2686050"/>
          <p14:tracePt t="46392" x="5437188" y="2686050"/>
          <p14:tracePt t="46408" x="5543550" y="2679700"/>
          <p14:tracePt t="46425" x="5643563" y="2665413"/>
          <p14:tracePt t="46442" x="5694363" y="2665413"/>
          <p14:tracePt t="46458" x="5737225" y="2665413"/>
          <p14:tracePt t="46475" x="5772150" y="2657475"/>
          <p14:tracePt t="46492" x="5808663" y="2657475"/>
          <p14:tracePt t="46508" x="5837238" y="2657475"/>
          <p14:tracePt t="46525" x="5857875" y="2651125"/>
          <p14:tracePt t="46542" x="5915025" y="2651125"/>
          <p14:tracePt t="46542" x="5943600" y="2643188"/>
          <p14:tracePt t="46559" x="5986463" y="2643188"/>
          <p14:tracePt t="46575" x="6029325" y="2628900"/>
          <p14:tracePt t="46592" x="6086475" y="2622550"/>
          <p14:tracePt t="46608" x="6129338" y="2614613"/>
          <p14:tracePt t="46625" x="6165850" y="2614613"/>
          <p14:tracePt t="46642" x="6172200" y="2614613"/>
          <p14:tracePt t="46658" x="6180138" y="2608263"/>
          <p14:tracePt t="46700" x="6186488" y="2608263"/>
          <p14:tracePt t="46708" x="6194425" y="2608263"/>
          <p14:tracePt t="46731" x="6200775" y="2608263"/>
          <p14:tracePt t="46763" x="6208713" y="2608263"/>
          <p14:tracePt t="47200" x="6194425" y="2608263"/>
          <p14:tracePt t="47217" x="6143625" y="2608263"/>
          <p14:tracePt t="47218" x="6129338" y="2608263"/>
          <p14:tracePt t="47225" x="6086475" y="2628900"/>
          <p14:tracePt t="47241" x="6051550" y="2636838"/>
          <p14:tracePt t="47258" x="6037263" y="2643188"/>
          <p14:tracePt t="47275" x="6000750" y="2643188"/>
          <p14:tracePt t="47291" x="5972175" y="2651125"/>
          <p14:tracePt t="47309" x="5951538" y="2651125"/>
          <p14:tracePt t="47325" x="5937250" y="2651125"/>
          <p14:tracePt t="47342" x="5929313" y="2651125"/>
          <p14:tracePt t="47358" x="5922963" y="2651125"/>
          <p14:tracePt t="47375" x="5915025" y="2651125"/>
          <p14:tracePt t="47434" x="5908675" y="2657475"/>
          <p14:tracePt t="47440" x="5894388" y="2657475"/>
          <p14:tracePt t="47450" x="5880100" y="2657475"/>
          <p14:tracePt t="47459" x="5865813" y="2665413"/>
          <p14:tracePt t="47475" x="5829300" y="2665413"/>
          <p14:tracePt t="47491" x="5815013" y="2671763"/>
          <p14:tracePt t="47508" x="5794375" y="2679700"/>
          <p14:tracePt t="47525" x="5772150" y="2686050"/>
          <p14:tracePt t="47541" x="5751513" y="2686050"/>
          <p14:tracePt t="47558" x="5715000" y="2693988"/>
          <p14:tracePt t="47576" x="5708650" y="2700338"/>
          <p14:tracePt t="47591" x="5700713" y="2700338"/>
          <p14:tracePt t="47608" x="5694363" y="2700338"/>
          <p14:tracePt t="47625" x="5686425" y="2700338"/>
          <p14:tracePt t="47641" x="5680075" y="2700338"/>
          <p14:tracePt t="47787" x="5672138" y="2700338"/>
          <p14:tracePt t="47809" x="5651500" y="2708275"/>
          <p14:tracePt t="47817" x="5622925" y="2728913"/>
          <p14:tracePt t="47825" x="5551488" y="2751138"/>
          <p14:tracePt t="47841" x="5522913" y="2765425"/>
          <p14:tracePt t="47842" x="5457825" y="2786063"/>
          <p14:tracePt t="47858" x="5400675" y="2814638"/>
          <p14:tracePt t="47875" x="5351463" y="2843213"/>
          <p14:tracePt t="47891" x="5308600" y="2865438"/>
          <p14:tracePt t="47908" x="5237163" y="2914650"/>
          <p14:tracePt t="47924" x="5151438" y="2957513"/>
          <p14:tracePt t="47943" x="5057775" y="3014663"/>
          <p14:tracePt t="47959" x="4986338" y="3065463"/>
          <p14:tracePt t="47975" x="4951413" y="3086100"/>
          <p14:tracePt t="47991" x="4837113" y="3151188"/>
          <p14:tracePt t="48008" x="4765675" y="3200400"/>
          <p14:tracePt t="48024" x="4679950" y="3251200"/>
          <p14:tracePt t="48041" x="4557713" y="3322638"/>
          <p14:tracePt t="48058" x="4486275" y="3365500"/>
          <p14:tracePt t="48058" x="4443413" y="3394075"/>
          <p14:tracePt t="48075" x="4371975" y="3436938"/>
          <p14:tracePt t="48091" x="4294188" y="3479800"/>
          <p14:tracePt t="48108" x="4186238" y="3536950"/>
          <p14:tracePt t="48124" x="4057650" y="3579813"/>
          <p14:tracePt t="48141" x="3922713" y="3643313"/>
          <p14:tracePt t="48158" x="3794125" y="3708400"/>
          <p14:tracePt t="48175" x="3557588" y="3800475"/>
          <p14:tracePt t="48191" x="3322638" y="3886200"/>
          <p14:tracePt t="48208" x="3208338" y="3937000"/>
          <p14:tracePt t="48224" x="3086100" y="3979863"/>
          <p14:tracePt t="48241" x="3022600" y="4008438"/>
          <p14:tracePt t="48258" x="2951163" y="4037013"/>
          <p14:tracePt t="48275" x="2871788" y="4057650"/>
          <p14:tracePt t="48291" x="2794000" y="4079875"/>
          <p14:tracePt t="48308" x="2757488" y="4086225"/>
          <p14:tracePt t="48324" x="2736850" y="4086225"/>
          <p14:tracePt t="48341" x="2722563" y="4094163"/>
          <p14:tracePt t="48358" x="2714625" y="4094163"/>
          <p14:tracePt t="48374" x="2708275" y="4094163"/>
          <p14:tracePt t="48391" x="2700338" y="4094163"/>
          <p14:tracePt t="48408" x="2693988" y="4094163"/>
          <p14:tracePt t="48424" x="2671763" y="4100513"/>
          <p14:tracePt t="48441" x="2651125" y="4100513"/>
          <p14:tracePt t="48458" x="2614613" y="4114800"/>
          <p14:tracePt t="48474" x="2608263" y="4114800"/>
          <p14:tracePt t="48491" x="2593975" y="4114800"/>
          <p14:tracePt t="48508" x="2586038" y="4114800"/>
          <p14:tracePt t="48524" x="2565400" y="4114800"/>
          <p14:tracePt t="48541" x="2551113" y="4122738"/>
          <p14:tracePt t="48557" x="2528888" y="4122738"/>
          <p14:tracePt t="48557" x="2514600" y="4122738"/>
          <p14:tracePt t="48575" x="2486025" y="4122738"/>
          <p14:tracePt t="48592" x="2443163" y="4122738"/>
          <p14:tracePt t="48608" x="2422525" y="4122738"/>
          <p14:tracePt t="48624" x="2408238" y="4129088"/>
          <p14:tracePt t="48641" x="2393950" y="4129088"/>
          <p14:tracePt t="48657" x="2371725" y="4129088"/>
          <p14:tracePt t="48674" x="2365375" y="4137025"/>
          <p14:tracePt t="48691" x="2357438" y="4137025"/>
          <p14:tracePt t="48707" x="2343150" y="4137025"/>
          <p14:tracePt t="48724" x="2328863" y="4137025"/>
          <p14:tracePt t="48741" x="2308225" y="4137025"/>
          <p14:tracePt t="48758" x="2257425" y="4137025"/>
          <p14:tracePt t="48774" x="2228850" y="4137025"/>
          <p14:tracePt t="48791" x="2208213" y="4137025"/>
          <p14:tracePt t="48807" x="2171700" y="4122738"/>
          <p14:tracePt t="48824" x="2085975" y="4108450"/>
          <p14:tracePt t="48842" x="1993900" y="4086225"/>
          <p14:tracePt t="48857" x="1865313" y="4065588"/>
          <p14:tracePt t="48874" x="1722438" y="4029075"/>
          <p14:tracePt t="48891" x="1557338" y="3986213"/>
          <p14:tracePt t="48907" x="1414463" y="3951288"/>
          <p14:tracePt t="48924" x="1328738" y="3943350"/>
          <p14:tracePt t="48941" x="1250950" y="3914775"/>
          <p14:tracePt t="48961" x="1243013" y="3914775"/>
          <p14:tracePt t="49098" x="1236663" y="3908425"/>
          <p14:tracePt t="49106" x="1228725" y="3894138"/>
          <p14:tracePt t="49122" x="1214438" y="3879850"/>
          <p14:tracePt t="49124" x="1200150" y="3865563"/>
          <p14:tracePt t="49141" x="1193800" y="3851275"/>
          <p14:tracePt t="49157" x="1185863" y="3836988"/>
          <p14:tracePt t="49174" x="1185863" y="3829050"/>
          <p14:tracePt t="49191" x="1179513" y="3822700"/>
          <p14:tracePt t="53334" x="1193800" y="3822700"/>
          <p14:tracePt t="53342" x="1222375" y="3822700"/>
          <p14:tracePt t="53349" x="1257300" y="3822700"/>
          <p14:tracePt t="53357" x="1279525" y="3822700"/>
          <p14:tracePt t="53374" x="1293813" y="3822700"/>
          <p14:tracePt t="53391" x="1308100" y="3822700"/>
          <p14:tracePt t="53407" x="1322388" y="3822700"/>
          <p14:tracePt t="53423" x="1328738" y="3822700"/>
          <p14:tracePt t="53440" x="1336675" y="3822700"/>
          <p14:tracePt t="53474" x="1343025" y="3822700"/>
          <p14:tracePt t="54778" x="1379538" y="3822700"/>
          <p14:tracePt t="54786" x="1393825" y="3822700"/>
          <p14:tracePt t="54797" x="1400175" y="3822700"/>
          <p14:tracePt t="54800" x="1414463" y="3822700"/>
          <p14:tracePt t="54806" x="1450975" y="3822700"/>
          <p14:tracePt t="54823" x="1485900" y="3822700"/>
          <p14:tracePt t="54840" x="1522413" y="3822700"/>
          <p14:tracePt t="54856" x="1543050" y="3822700"/>
          <p14:tracePt t="54873" x="1571625" y="3814763"/>
          <p14:tracePt t="54889" x="1585913" y="3814763"/>
          <p14:tracePt t="54906" x="1614488" y="3814763"/>
          <p14:tracePt t="54923" x="1628775" y="3814763"/>
          <p14:tracePt t="54940" x="1643063" y="3814763"/>
          <p14:tracePt t="54956" x="1651000" y="3814763"/>
          <p14:tracePt t="55169" x="1657350" y="3814763"/>
          <p14:tracePt t="55200" x="1665288" y="3814763"/>
          <p14:tracePt t="55215" x="1671638" y="3814763"/>
          <p14:tracePt t="55231" x="1679575" y="3814763"/>
          <p14:tracePt t="55239" x="1685925" y="3814763"/>
          <p14:tracePt t="55239" x="1693863" y="3814763"/>
          <p14:tracePt t="55255" x="1708150" y="3814763"/>
          <p14:tracePt t="55272" x="1714500" y="3822700"/>
          <p14:tracePt t="55288" x="1722438" y="3822700"/>
          <p14:tracePt t="55305" x="1736725" y="3822700"/>
          <p14:tracePt t="55322" x="1751013" y="3822700"/>
          <p14:tracePt t="55339" x="1779588" y="3822700"/>
          <p14:tracePt t="55355" x="1814513" y="3822700"/>
          <p14:tracePt t="55372" x="1871663" y="3822700"/>
          <p14:tracePt t="55388" x="1951038" y="3829050"/>
          <p14:tracePt t="55405" x="2043113" y="3843338"/>
          <p14:tracePt t="55421" x="2079625" y="3843338"/>
          <p14:tracePt t="55438" x="2085975" y="3843338"/>
          <p14:tracePt t="55519" x="2093913" y="3843338"/>
          <p14:tracePt t="55521" x="2100263" y="3843338"/>
          <p14:tracePt t="55531" x="2114550" y="3843338"/>
          <p14:tracePt t="55538" x="2136775" y="3843338"/>
          <p14:tracePt t="55555" x="2151063" y="3843338"/>
          <p14:tracePt t="55572" x="2165350" y="3843338"/>
          <p14:tracePt t="55588" x="2171700" y="3843338"/>
          <p14:tracePt t="55588" x="2179638" y="3843338"/>
          <p14:tracePt t="56427" x="2179638" y="3851275"/>
          <p14:tracePt t="56457" x="2179638" y="3857625"/>
          <p14:tracePt t="56600" x="2185988" y="3857625"/>
          <p14:tracePt t="56631" x="2193925" y="3857625"/>
          <p14:tracePt t="58247" x="2214563" y="3851275"/>
          <p14:tracePt t="58262" x="2222500" y="3843338"/>
          <p14:tracePt t="58265" x="2228850" y="3843338"/>
          <p14:tracePt t="58270" x="2236788" y="3836988"/>
          <p14:tracePt t="58287" x="2251075" y="3829050"/>
          <p14:tracePt t="58304" x="2257425" y="3829050"/>
          <p14:tracePt t="58320" x="2265363" y="3822700"/>
          <p14:tracePt t="58337" x="2271713" y="3822700"/>
          <p14:tracePt t="58354" x="2279650" y="3814763"/>
          <p14:tracePt t="58410" x="2286000" y="3814763"/>
          <p14:tracePt t="58449" x="2293938" y="3814763"/>
          <p14:tracePt t="58480" x="2300288" y="3814763"/>
          <p14:tracePt t="59105" x="2308225" y="3814763"/>
          <p14:tracePt t="59113" x="2314575" y="3814763"/>
          <p14:tracePt t="59121" x="2322513" y="3814763"/>
          <p14:tracePt t="59137" x="2328863" y="3808413"/>
          <p14:tracePt t="59138" x="2343150" y="3808413"/>
          <p14:tracePt t="59153" x="2351088" y="3808413"/>
          <p14:tracePt t="59170" x="2357438" y="3808413"/>
          <p14:tracePt t="59187" x="2365375" y="3808413"/>
          <p14:tracePt t="59203" x="2379663" y="3808413"/>
          <p14:tracePt t="59220" x="2386013" y="3808413"/>
          <p14:tracePt t="59237" x="2400300" y="3808413"/>
          <p14:tracePt t="59253" x="2414588" y="3800475"/>
          <p14:tracePt t="59294" x="2422525" y="3800475"/>
          <p14:tracePt t="59327" x="2428875" y="3800475"/>
          <p14:tracePt t="59340" x="2436813" y="3800475"/>
          <p14:tracePt t="59353" x="2443163" y="3800475"/>
          <p14:tracePt t="59379" x="2451100" y="3794125"/>
          <p14:tracePt t="59402" x="2457450" y="3794125"/>
          <p14:tracePt t="59435" x="2465388" y="3794125"/>
          <p14:tracePt t="59879" x="2471738" y="3794125"/>
          <p14:tracePt t="59894" x="2479675" y="3794125"/>
          <p14:tracePt t="59912" x="2486025" y="3794125"/>
          <p14:tracePt t="59926" x="2493963" y="3794125"/>
          <p14:tracePt t="59934" x="2500313" y="3794125"/>
          <p14:tracePt t="59941" x="2514600" y="3786188"/>
          <p14:tracePt t="59953" x="2522538" y="3786188"/>
          <p14:tracePt t="59970" x="2528888" y="3786188"/>
          <p14:tracePt t="60004" x="2536825" y="3786188"/>
          <p14:tracePt t="60731" x="2543175" y="3786188"/>
          <p14:tracePt t="61277" x="2551113" y="3786188"/>
          <p14:tracePt t="61285" x="2557463" y="3786188"/>
          <p14:tracePt t="62254" x="2565400" y="3786188"/>
          <p14:tracePt t="62269" x="2571750" y="3786188"/>
          <p14:tracePt t="62332" x="2586038" y="3786188"/>
          <p14:tracePt t="62484" x="2593975" y="3786188"/>
          <p14:tracePt t="62512" x="2600325" y="3786188"/>
          <p14:tracePt t="62521" x="2608263" y="3786188"/>
          <p14:tracePt t="62543" x="2614613" y="3786188"/>
          <p14:tracePt t="62551" x="2643188" y="3779838"/>
          <p14:tracePt t="62569" x="2651125" y="3779838"/>
          <p14:tracePt t="62569" x="2665413" y="3779838"/>
          <p14:tracePt t="62585" x="2671763" y="3779838"/>
          <p14:tracePt t="62602" x="2679700" y="3771900"/>
          <p14:tracePt t="62619" x="2686050" y="3771900"/>
          <p14:tracePt t="62635" x="2693988" y="3771900"/>
          <p14:tracePt t="62653" x="2700338" y="3771900"/>
          <p14:tracePt t="62669" x="2714625" y="3757613"/>
          <p14:tracePt t="62686" x="2722563" y="3757613"/>
          <p14:tracePt t="62702" x="2722563" y="3751263"/>
          <p14:tracePt t="62746" x="2728913" y="3751263"/>
          <p14:tracePt t="62777" x="2743200" y="3751263"/>
          <p14:tracePt t="62942" x="2743200" y="3757613"/>
          <p14:tracePt t="63004" x="2743200" y="3771900"/>
          <p14:tracePt t="63019" x="2751138" y="3771900"/>
          <p14:tracePt t="64035" x="2751138" y="3779838"/>
          <p14:tracePt t="64051" x="2751138" y="3786188"/>
          <p14:tracePt t="64067" x="2751138" y="3794125"/>
          <p14:tracePt t="64082" x="2751138" y="3800475"/>
          <p14:tracePt t="64098" x="2736850" y="3814763"/>
          <p14:tracePt t="64113" x="2736850" y="3822700"/>
          <p14:tracePt t="64121" x="2728913" y="3822700"/>
          <p14:tracePt t="64121" x="2728913" y="3829050"/>
          <p14:tracePt t="64144" x="2722563" y="3829050"/>
          <p14:tracePt t="64152" x="2722563" y="3836988"/>
          <p14:tracePt t="64170" x="2714625" y="3843338"/>
          <p14:tracePt t="64191" x="2714625" y="3851275"/>
          <p14:tracePt t="64201" x="2714625" y="3857625"/>
          <p14:tracePt t="64582" x="2708275" y="3857625"/>
          <p14:tracePt t="64594" x="2700338" y="3857625"/>
          <p14:tracePt t="64598" x="2693988" y="3865563"/>
          <p14:tracePt t="64601" x="2671763" y="3871913"/>
          <p14:tracePt t="64618" x="2636838" y="3879850"/>
          <p14:tracePt t="64635" x="2608263" y="3900488"/>
          <p14:tracePt t="64651" x="2493963" y="3937000"/>
          <p14:tracePt t="64668" x="2428875" y="3957638"/>
          <p14:tracePt t="64685" x="2343150" y="3986213"/>
          <p14:tracePt t="64702" x="2314575" y="4008438"/>
          <p14:tracePt t="64718" x="2265363" y="4014788"/>
          <p14:tracePt t="64735" x="2236788" y="4022725"/>
          <p14:tracePt t="64751" x="2185988" y="4029075"/>
          <p14:tracePt t="64768" x="2143125" y="4057650"/>
          <p14:tracePt t="64785" x="2079625" y="4086225"/>
          <p14:tracePt t="64802" x="2057400" y="4094163"/>
          <p14:tracePt t="64819" x="2028825" y="4100513"/>
          <p14:tracePt t="64835" x="2022475" y="4100513"/>
          <p14:tracePt t="64852" x="2014538" y="4100513"/>
          <p14:tracePt t="64868" x="2008188" y="4100513"/>
          <p14:tracePt t="64885" x="1993900" y="4108450"/>
          <p14:tracePt t="64901" x="1971675" y="4114800"/>
          <p14:tracePt t="64949" x="1965325" y="4114800"/>
          <p14:tracePt t="64980" x="1957388" y="4122738"/>
          <p14:tracePt t="65004" x="1951038" y="4122738"/>
          <p14:tracePt t="65027" x="1943100" y="4122738"/>
          <p14:tracePt t="65035" x="1936750" y="4122738"/>
          <p14:tracePt t="65044" x="1936750" y="4129088"/>
          <p14:tracePt t="65059" x="1928813" y="4129088"/>
          <p14:tracePt t="65215" x="1922463" y="4129088"/>
          <p14:tracePt t="65223" x="1914525" y="4137025"/>
          <p14:tracePt t="65234" x="1908175" y="4137025"/>
          <p14:tracePt t="65235" x="1900238" y="4143375"/>
          <p14:tracePt t="65449" x="1893888" y="4143375"/>
          <p14:tracePt t="65449" x="1885950" y="4143375"/>
          <p14:tracePt t="65465" x="1857375" y="4143375"/>
          <p14:tracePt t="65466" x="1851025" y="4143375"/>
          <p14:tracePt t="65484" x="1843088" y="4143375"/>
          <p14:tracePt t="65488" x="1822450" y="4143375"/>
          <p14:tracePt t="65501" x="1800225" y="4151313"/>
          <p14:tracePt t="65518" x="1785938" y="4151313"/>
          <p14:tracePt t="65535" x="1779588" y="4151313"/>
          <p14:tracePt t="65551" x="1771650" y="4151313"/>
          <p14:tracePt t="65568" x="1765300" y="4151313"/>
          <p14:tracePt t="65584" x="1757363" y="4151313"/>
          <p14:tracePt t="65601" x="1751013" y="4151313"/>
          <p14:tracePt t="65637" x="1743075" y="4151313"/>
          <p14:tracePt t="66426" x="1736725" y="4143375"/>
          <p14:tracePt t="66434" x="1728788" y="4122738"/>
          <p14:tracePt t="66451" x="1728788" y="4114800"/>
          <p14:tracePt t="66451" x="1728788" y="4100513"/>
          <p14:tracePt t="66467" x="1728788" y="4086225"/>
          <p14:tracePt t="66485" x="1722438" y="4079875"/>
          <p14:tracePt t="66500" x="1722438" y="4065588"/>
          <p14:tracePt t="66517" x="1722438" y="4051300"/>
          <p14:tracePt t="66535" x="1722438" y="4014788"/>
          <p14:tracePt t="66551" x="1722438" y="3994150"/>
          <p14:tracePt t="66567" x="1722438" y="3971925"/>
          <p14:tracePt t="66584" x="1722438" y="3965575"/>
          <p14:tracePt t="66600" x="1722438" y="3957638"/>
          <p14:tracePt t="66617" x="1722438" y="3951288"/>
          <p14:tracePt t="66634" x="1722438" y="3943350"/>
          <p14:tracePt t="66651" x="1728788" y="3937000"/>
          <p14:tracePt t="66667" x="1765300" y="3929063"/>
          <p14:tracePt t="66980" x="1771650" y="3929063"/>
          <p14:tracePt t="66996" x="1779588" y="3929063"/>
          <p14:tracePt t="67009" x="1785938" y="3922713"/>
          <p14:tracePt t="67020" x="1793875" y="3914775"/>
          <p14:tracePt t="67037" x="1800225" y="3908425"/>
          <p14:tracePt t="67042" x="1808163" y="3900488"/>
          <p14:tracePt t="67051" x="1814513" y="3886200"/>
          <p14:tracePt t="67067" x="1822450" y="3871913"/>
          <p14:tracePt t="67084" x="1828800" y="3857625"/>
          <p14:tracePt t="67100" x="1836738" y="3851275"/>
          <p14:tracePt t="67223" x="1836738" y="3843338"/>
          <p14:tracePt t="67246" x="1836738" y="3836988"/>
          <p14:tracePt t="67254" x="1828800" y="3829050"/>
          <p14:tracePt t="67262" x="1822450" y="3829050"/>
          <p14:tracePt t="67268" x="1779588" y="3814763"/>
          <p14:tracePt t="67284" x="1757363" y="3800475"/>
          <p14:tracePt t="67300" x="1728788" y="3794125"/>
          <p14:tracePt t="67317" x="1714500" y="3786188"/>
          <p14:tracePt t="67334" x="1685925" y="3771900"/>
          <p14:tracePt t="67351" x="1671638" y="3765550"/>
          <p14:tracePt t="67367" x="1651000" y="3757613"/>
          <p14:tracePt t="67384" x="1622425" y="3722688"/>
          <p14:tracePt t="67400" x="1608138" y="3708400"/>
          <p14:tracePt t="67400" x="1600200" y="3700463"/>
          <p14:tracePt t="67418" x="1593850" y="3686175"/>
          <p14:tracePt t="67434" x="1579563" y="3671888"/>
          <p14:tracePt t="67450" x="1571625" y="3665538"/>
          <p14:tracePt t="67467" x="1565275" y="3657600"/>
          <p14:tracePt t="67484" x="1565275" y="3651250"/>
          <p14:tracePt t="67527" x="1557338" y="3651250"/>
          <p14:tracePt t="67534" x="1550988" y="3643313"/>
          <p14:tracePt t="67559" x="1543050" y="3643313"/>
          <p14:tracePt t="67567" x="1543050" y="3636963"/>
          <p14:tracePt t="67590" x="1536700" y="3636963"/>
          <p14:tracePt t="67652" x="1528763" y="3636963"/>
          <p14:tracePt t="67668" x="1522413" y="3636963"/>
          <p14:tracePt t="67676" x="1508125" y="3629025"/>
          <p14:tracePt t="67684" x="1479550" y="3629025"/>
          <p14:tracePt t="67685" x="1428750" y="3629025"/>
          <p14:tracePt t="67700" x="1379538" y="3629025"/>
          <p14:tracePt t="67717" x="1336675" y="3629025"/>
          <p14:tracePt t="67733" x="1308100" y="3629025"/>
          <p14:tracePt t="67750" x="1279525" y="3636963"/>
          <p14:tracePt t="67767" x="1271588" y="3636963"/>
          <p14:tracePt t="68817" x="1271588" y="3629025"/>
          <p14:tracePt t="68817" x="1271588" y="3622675"/>
          <p14:tracePt t="68856" x="1271588" y="3614738"/>
          <p14:tracePt t="68919" x="1271588" y="3608388"/>
          <p14:tracePt t="68942" x="1271588" y="3600450"/>
          <p14:tracePt t="68997" x="1271588" y="3594100"/>
          <p14:tracePt t="69021" x="1271588" y="3586163"/>
          <p14:tracePt t="69044" x="1271588" y="3579813"/>
          <p14:tracePt t="69074" x="1271588" y="3571875"/>
          <p14:tracePt t="69091" x="1271588" y="3565525"/>
          <p14:tracePt t="69107" x="1271588" y="3557588"/>
          <p14:tracePt t="69138" x="1271588" y="3551238"/>
          <p14:tracePt t="69169" x="1271588" y="3543300"/>
          <p14:tracePt t="69216" x="1271588" y="3536950"/>
          <p14:tracePt t="69277" x="1271588" y="3529013"/>
          <p14:tracePt t="69411" x="1279525" y="3529013"/>
          <p14:tracePt t="69427" x="1300163" y="3529013"/>
          <p14:tracePt t="69434" x="1328738" y="3529013"/>
          <p14:tracePt t="69435" x="1393825" y="3514725"/>
          <p14:tracePt t="69451" x="1457325" y="3508375"/>
          <p14:tracePt t="69467" x="1536700" y="3486150"/>
          <p14:tracePt t="69484" x="1628775" y="3486150"/>
          <p14:tracePt t="69500" x="1714500" y="3486150"/>
          <p14:tracePt t="69518" x="1785938" y="3479800"/>
          <p14:tracePt t="69534" x="1851025" y="3479800"/>
          <p14:tracePt t="69534" x="1871663" y="3479800"/>
          <p14:tracePt t="69552" x="1893888" y="3479800"/>
          <p14:tracePt t="69568" x="1900238" y="3479800"/>
          <p14:tracePt t="69585" x="1908175" y="3479800"/>
          <p14:tracePt t="69600" x="1914525" y="3479800"/>
          <p14:tracePt t="69888" x="1928813" y="3479800"/>
          <p14:tracePt t="69896" x="1957388" y="3479800"/>
          <p14:tracePt t="69905" x="1971675" y="3479800"/>
          <p14:tracePt t="69911" x="2000250" y="3479800"/>
          <p14:tracePt t="69917" x="2043113" y="3479800"/>
          <p14:tracePt t="69934" x="2085975" y="3479800"/>
          <p14:tracePt t="69951" x="2114550" y="3479800"/>
          <p14:tracePt t="69967" x="2157413" y="3479800"/>
          <p14:tracePt t="69984" x="2185988" y="3479800"/>
          <p14:tracePt t="70000" x="2208213" y="3479800"/>
          <p14:tracePt t="70017" x="2251075" y="3479800"/>
          <p14:tracePt t="70034" x="2293938" y="3479800"/>
          <p14:tracePt t="70051" x="2365375" y="3471863"/>
          <p14:tracePt t="70067" x="2422525" y="3457575"/>
          <p14:tracePt t="70084" x="2500313" y="3457575"/>
          <p14:tracePt t="70100" x="2586038" y="3451225"/>
          <p14:tracePt t="70117" x="2765425" y="3451225"/>
          <p14:tracePt t="70134" x="2822575" y="3436938"/>
          <p14:tracePt t="70150" x="2865438" y="3436938"/>
          <p14:tracePt t="70167" x="2908300" y="3436938"/>
          <p14:tracePt t="70184" x="2943225" y="3429000"/>
          <p14:tracePt t="70200" x="2994025" y="3422650"/>
          <p14:tracePt t="70217" x="3108325" y="3422650"/>
          <p14:tracePt t="70233" x="3171825" y="3414713"/>
          <p14:tracePt t="70250" x="3251200" y="3414713"/>
          <p14:tracePt t="70267" x="3322638" y="3400425"/>
          <p14:tracePt t="70285" x="3386138" y="3400425"/>
          <p14:tracePt t="70301" x="3479800" y="3394075"/>
          <p14:tracePt t="70318" x="3565525" y="3394075"/>
          <p14:tracePt t="70335" x="3671888" y="3394075"/>
          <p14:tracePt t="70351" x="3865563" y="3394075"/>
          <p14:tracePt t="70368" x="3971925" y="3379788"/>
          <p14:tracePt t="70385" x="4108450" y="3379788"/>
          <p14:tracePt t="70401" x="4229100" y="3379788"/>
          <p14:tracePt t="70418" x="4337050" y="3371850"/>
          <p14:tracePt t="70434" x="4486275" y="3351213"/>
          <p14:tracePt t="70451" x="4551363" y="3343275"/>
          <p14:tracePt t="70468" x="4600575" y="3328988"/>
          <p14:tracePt t="70485" x="4643438" y="3328988"/>
          <p14:tracePt t="70501" x="4686300" y="3322638"/>
          <p14:tracePt t="70518" x="4743450" y="3322638"/>
          <p14:tracePt t="70534" x="4829175" y="3322638"/>
          <p14:tracePt t="70551" x="5022850" y="3322638"/>
          <p14:tracePt t="70568" x="5165725" y="3322638"/>
          <p14:tracePt t="70584" x="5300663" y="3322638"/>
          <p14:tracePt t="70601" x="5443538" y="3314700"/>
          <p14:tracePt t="70619" x="5522913" y="3314700"/>
          <p14:tracePt t="70634" x="5594350" y="3300413"/>
          <p14:tracePt t="70651" x="5700713" y="3300413"/>
          <p14:tracePt t="70668" x="5822950" y="3300413"/>
          <p14:tracePt t="70685" x="6065838" y="3294063"/>
          <p14:tracePt t="70701" x="6237288" y="3294063"/>
          <p14:tracePt t="70718" x="6394450" y="3294063"/>
          <p14:tracePt t="70735" x="6651625" y="3279775"/>
          <p14:tracePt t="70751" x="6743700" y="3265488"/>
          <p14:tracePt t="70768" x="6837363" y="3257550"/>
          <p14:tracePt t="70784" x="6923088" y="3257550"/>
          <p14:tracePt t="70801" x="7086600" y="3243263"/>
          <p14:tracePt t="70818" x="7208838" y="3243263"/>
          <p14:tracePt t="70834" x="7300913" y="3236913"/>
          <p14:tracePt t="70851" x="7366000" y="3236913"/>
          <p14:tracePt t="70868" x="7472363" y="3222625"/>
          <p14:tracePt t="70884" x="7515225" y="3222625"/>
          <p14:tracePt t="70902" x="7558088" y="3222625"/>
          <p14:tracePt t="70918" x="7572375" y="3214688"/>
          <p14:tracePt t="70934" x="7608888" y="3214688"/>
          <p14:tracePt t="70951" x="7637463" y="3214688"/>
          <p14:tracePt t="70968" x="7672388" y="3214688"/>
          <p14:tracePt t="70984" x="7694613" y="3214688"/>
          <p14:tracePt t="71001" x="7715250" y="3208338"/>
          <p14:tracePt t="71017" x="7758113" y="3208338"/>
          <p14:tracePt t="71034" x="7815263" y="3208338"/>
          <p14:tracePt t="71051" x="7880350" y="3200400"/>
          <p14:tracePt t="71068" x="7908925" y="3200400"/>
          <p14:tracePt t="71084" x="7923213" y="3200400"/>
          <p14:tracePt t="71101" x="7929563" y="3200400"/>
          <p14:tracePt t="71118" x="7937500" y="3200400"/>
          <p14:tracePt t="71134" x="7943850" y="3200400"/>
          <p14:tracePt t="71151" x="7958138" y="3200400"/>
          <p14:tracePt t="71168" x="7980363" y="3200400"/>
          <p14:tracePt t="71184" x="7994650" y="3200400"/>
          <p14:tracePt t="71202" x="8001000" y="3200400"/>
          <p14:tracePt t="71255" x="8015288" y="3200400"/>
          <p14:tracePt t="71279" x="8023225" y="3200400"/>
          <p14:tracePt t="71295" x="8029575" y="3200400"/>
          <p14:tracePt t="71309" x="8037513" y="3200400"/>
          <p14:tracePt t="71396" x="8043863" y="3200400"/>
          <p14:tracePt t="71412" x="8051800" y="3200400"/>
          <p14:tracePt t="71420" x="8058150" y="3200400"/>
          <p14:tracePt t="71514" x="8066088" y="3200400"/>
          <p14:tracePt t="71528" x="8072438" y="3200400"/>
          <p14:tracePt t="71546" x="8080375" y="3200400"/>
          <p14:tracePt t="72045" x="8072438" y="3200400"/>
          <p14:tracePt t="72053" x="8066088" y="3200400"/>
          <p14:tracePt t="72068" x="8051800" y="3200400"/>
          <p14:tracePt t="72068" x="7986713" y="3200400"/>
          <p14:tracePt t="72084" x="7943850" y="3200400"/>
          <p14:tracePt t="72101" x="7900988" y="3200400"/>
          <p14:tracePt t="72117" x="7843838" y="3208338"/>
          <p14:tracePt t="72134" x="7780338" y="3208338"/>
          <p14:tracePt t="72150" x="7715250" y="3208338"/>
          <p14:tracePt t="72167" x="7658100" y="3208338"/>
          <p14:tracePt t="72184" x="7600950" y="3208338"/>
          <p14:tracePt t="72201" x="7500938" y="3222625"/>
          <p14:tracePt t="72217" x="7429500" y="3228975"/>
          <p14:tracePt t="72234" x="7351713" y="3228975"/>
          <p14:tracePt t="72250" x="7258050" y="3228975"/>
          <p14:tracePt t="72267" x="7151688" y="3228975"/>
          <p14:tracePt t="72284" x="7015163" y="3228975"/>
          <p14:tracePt t="72301" x="6858000" y="3228975"/>
          <p14:tracePt t="72317" x="6429375" y="3243263"/>
          <p14:tracePt t="72334" x="6343650" y="3243263"/>
          <p14:tracePt t="72350" x="5900738" y="3243263"/>
          <p14:tracePt t="72367" x="5608638" y="3243263"/>
          <p14:tracePt t="72384" x="5286375" y="3236913"/>
          <p14:tracePt t="72401" x="4943475" y="3236913"/>
          <p14:tracePt t="72418" x="4551363" y="3222625"/>
          <p14:tracePt t="72434" x="3971925" y="3208338"/>
          <p14:tracePt t="72451" x="3600450" y="3208338"/>
          <p14:tracePt t="72467" x="3243263" y="3208338"/>
          <p14:tracePt t="72484" x="2651125" y="3208338"/>
          <p14:tracePt t="72500" x="2379663" y="3208338"/>
          <p14:tracePt t="72517" x="2143125" y="3208338"/>
          <p14:tracePt t="72534" x="1936750" y="3208338"/>
          <p14:tracePt t="72550" x="1757363" y="3208338"/>
          <p14:tracePt t="72568" x="1708150" y="3208338"/>
          <p14:tracePt t="72584" x="1600200" y="3208338"/>
          <p14:tracePt t="72601" x="1465263" y="3208338"/>
          <p14:tracePt t="72617" x="1336675" y="3222625"/>
          <p14:tracePt t="72634" x="1200150" y="3222625"/>
          <p14:tracePt t="72650" x="1042988" y="3236913"/>
          <p14:tracePt t="72667" x="885825" y="3236913"/>
          <p14:tracePt t="72684" x="642938" y="3236913"/>
          <p14:tracePt t="72702" x="485775" y="3236913"/>
          <p14:tracePt t="72717" x="328613" y="3236913"/>
          <p14:tracePt t="72733" x="242888" y="3236913"/>
          <p14:tracePt t="72750" x="228600" y="3236913"/>
          <p14:tracePt t="72767" x="222250" y="3236913"/>
          <p14:tracePt t="72784" x="214313" y="3222625"/>
          <p14:tracePt t="72800" x="207963" y="3214688"/>
          <p14:tracePt t="72817" x="207963" y="3186113"/>
          <p14:tracePt t="72834" x="207963" y="3157538"/>
          <p14:tracePt t="72850" x="207963" y="3151188"/>
          <p14:tracePt t="72867" x="207963" y="3136900"/>
          <p14:tracePt t="72883" x="207963" y="3128963"/>
          <p14:tracePt t="72900" x="214313" y="3114675"/>
          <p14:tracePt t="72918" x="222250" y="3100388"/>
          <p14:tracePt t="72933" x="250825" y="3094038"/>
          <p14:tracePt t="72951" x="285750" y="3071813"/>
          <p14:tracePt t="72967" x="357188" y="3057525"/>
          <p14:tracePt t="72984" x="379413" y="3057525"/>
          <p14:tracePt t="73000" x="407988" y="3051175"/>
          <p14:tracePt t="73017" x="436563" y="3051175"/>
          <p14:tracePt t="73033" x="465138" y="3051175"/>
          <p14:tracePt t="73050" x="522288" y="3051175"/>
          <p14:tracePt t="73067" x="679450" y="3051175"/>
          <p14:tracePt t="73084" x="814388" y="3051175"/>
          <p14:tracePt t="73100" x="993775" y="3051175"/>
          <p14:tracePt t="73117" x="1022350" y="3051175"/>
          <p14:tracePt t="73133" x="1057275" y="3051175"/>
          <p14:tracePt t="73150" x="1065213" y="3051175"/>
          <p14:tracePt t="73193" x="1071563" y="3051175"/>
          <p14:tracePt t="73233" x="1085850" y="3051175"/>
          <p14:tracePt t="73240" x="1093788" y="3051175"/>
          <p14:tracePt t="73255" x="1100138" y="3051175"/>
          <p14:tracePt t="73266" x="1108075" y="3051175"/>
          <p14:tracePt t="73278" x="1114425" y="3051175"/>
          <p14:tracePt t="73283" x="1128713" y="3043238"/>
          <p14:tracePt t="73300" x="1136650" y="3036888"/>
          <p14:tracePt t="73317" x="1143000" y="3036888"/>
          <p14:tracePt t="73334" x="1143000" y="3028950"/>
          <p14:tracePt t="73427" x="1143000" y="3022600"/>
          <p14:tracePt t="73443" x="1143000" y="3014663"/>
          <p14:tracePt t="73451" x="1128713" y="3000375"/>
          <p14:tracePt t="73459" x="1114425" y="2994025"/>
          <p14:tracePt t="73467" x="1093788" y="2986088"/>
          <p14:tracePt t="73474" x="1057275" y="2957513"/>
          <p14:tracePt t="73483" x="1022350" y="2943225"/>
          <p14:tracePt t="73500" x="1008063" y="2936875"/>
          <p14:tracePt t="73517" x="1008063" y="2928938"/>
          <p14:tracePt t="73533" x="1000125" y="2928938"/>
          <p14:tracePt t="73550" x="993775" y="2922588"/>
          <p14:tracePt t="73566" x="965200" y="2908300"/>
          <p14:tracePt t="73584" x="950913" y="2908300"/>
          <p14:tracePt t="73600" x="942975" y="2908300"/>
          <p14:tracePt t="73617" x="928688" y="2908300"/>
          <p14:tracePt t="73633" x="922338" y="2908300"/>
          <p14:tracePt t="73872" x="922338" y="2914650"/>
          <p14:tracePt t="73880" x="922338" y="2922588"/>
          <p14:tracePt t="73896" x="928688" y="2928938"/>
          <p14:tracePt t="73908" x="928688" y="2936875"/>
          <p14:tracePt t="73909" x="928688" y="2951163"/>
          <p14:tracePt t="73916" x="936625" y="2957513"/>
          <p14:tracePt t="73933" x="936625" y="2979738"/>
          <p14:tracePt t="73951" x="942975" y="2994025"/>
          <p14:tracePt t="73967" x="942975" y="3008313"/>
          <p14:tracePt t="73983" x="942975" y="3022600"/>
          <p14:tracePt t="74000" x="950913" y="3043238"/>
          <p14:tracePt t="74017" x="950913" y="3057525"/>
          <p14:tracePt t="74033" x="950913" y="3065463"/>
          <p14:tracePt t="74050" x="950913" y="3079750"/>
          <p14:tracePt t="74066" x="950913" y="3086100"/>
          <p14:tracePt t="74083" x="950913" y="3100388"/>
          <p14:tracePt t="74100" x="950913" y="3108325"/>
          <p14:tracePt t="74116" x="950913" y="3128963"/>
          <p14:tracePt t="74133" x="950913" y="3143250"/>
          <p14:tracePt t="74150" x="950913" y="3165475"/>
          <p14:tracePt t="74166" x="950913" y="3186113"/>
          <p14:tracePt t="74183" x="950913" y="3200400"/>
          <p14:tracePt t="74200" x="957263" y="3228975"/>
          <p14:tracePt t="74217" x="957263" y="3243263"/>
          <p14:tracePt t="74233" x="957263" y="3257550"/>
          <p14:tracePt t="74250" x="957263" y="3286125"/>
          <p14:tracePt t="74266" x="957263" y="3300413"/>
          <p14:tracePt t="74283" x="965200" y="3314700"/>
          <p14:tracePt t="74300" x="965200" y="3343275"/>
          <p14:tracePt t="74317" x="965200" y="3357563"/>
          <p14:tracePt t="74333" x="965200" y="3386138"/>
          <p14:tracePt t="74350" x="965200" y="3394075"/>
          <p14:tracePt t="74366" x="965200" y="3414713"/>
          <p14:tracePt t="74383" x="965200" y="3429000"/>
          <p14:tracePt t="74450" x="965200" y="3436938"/>
          <p14:tracePt t="74458" x="971550" y="3443288"/>
          <p14:tracePt t="74475" x="971550" y="3457575"/>
          <p14:tracePt t="74483" x="971550" y="3465513"/>
          <p14:tracePt t="74484" x="971550" y="3479800"/>
          <p14:tracePt t="74500" x="971550" y="3494088"/>
          <p14:tracePt t="74516" x="971550" y="3514725"/>
          <p14:tracePt t="74533" x="971550" y="3529013"/>
          <p14:tracePt t="74549" x="971550" y="3536950"/>
          <p14:tracePt t="74911" x="985838" y="3536950"/>
          <p14:tracePt t="74919" x="1000125" y="3536950"/>
          <p14:tracePt t="74927" x="1022350" y="3536950"/>
          <p14:tracePt t="74933" x="1042988" y="3536950"/>
          <p14:tracePt t="74933" x="1057275" y="3536950"/>
          <p14:tracePt t="74950" x="1065213" y="3536950"/>
          <p14:tracePt t="75435" x="1079500" y="3529013"/>
          <p14:tracePt t="75443" x="1122363" y="3514725"/>
          <p14:tracePt t="75450" x="1150938" y="3500438"/>
          <p14:tracePt t="75450" x="1200150" y="3494088"/>
          <p14:tracePt t="75466" x="1293813" y="3479800"/>
          <p14:tracePt t="75467" x="1757363" y="3451225"/>
          <p14:tracePt t="75483" x="2114550" y="3436938"/>
          <p14:tracePt t="75499" x="2608263" y="3414713"/>
          <p14:tracePt t="75516" x="3143250" y="3400425"/>
          <p14:tracePt t="75533" x="3708400" y="3400425"/>
          <p14:tracePt t="75549" x="4222750" y="3343275"/>
          <p14:tracePt t="75566" x="4672013" y="3300413"/>
          <p14:tracePt t="75582" x="5194300" y="3214688"/>
          <p14:tracePt t="75600" x="5686425" y="3114675"/>
          <p14:tracePt t="75616" x="5908675" y="3071813"/>
          <p14:tracePt t="75633" x="6137275" y="3043238"/>
          <p14:tracePt t="75649" x="6357938" y="3028950"/>
          <p14:tracePt t="75666" x="6565900" y="3022600"/>
          <p14:tracePt t="75682" x="6794500" y="3008313"/>
          <p14:tracePt t="75699" x="7015163" y="3008313"/>
          <p14:tracePt t="75716" x="7372350" y="3008313"/>
          <p14:tracePt t="75733" x="7743825" y="2986088"/>
          <p14:tracePt t="75749" x="7886700" y="2965450"/>
          <p14:tracePt t="75766" x="7966075" y="2957513"/>
          <p14:tracePt t="75783" x="7980363" y="2957513"/>
          <p14:tracePt t="75801" x="7994650" y="2957513"/>
          <p14:tracePt t="75950" x="8001000" y="2957513"/>
          <p14:tracePt t="75957" x="8008938" y="2957513"/>
          <p14:tracePt t="75966" x="8023225" y="2957513"/>
          <p14:tracePt t="75967" x="8051800" y="2943225"/>
          <p14:tracePt t="75983" x="8058150" y="2943225"/>
          <p14:tracePt t="75999" x="8066088" y="2943225"/>
          <p14:tracePt t="76037" x="8072438" y="2943225"/>
          <p14:tracePt t="76083" x="8080375" y="2943225"/>
          <p14:tracePt t="76099" x="8086725" y="2943225"/>
          <p14:tracePt t="76107" x="8094663" y="2943225"/>
          <p14:tracePt t="76114" x="8108950" y="2943225"/>
          <p14:tracePt t="76138" x="8115300" y="2943225"/>
          <p14:tracePt t="76146" x="8129588" y="2943225"/>
          <p14:tracePt t="76152" x="8137525" y="2943225"/>
          <p14:tracePt t="76872" x="8129588" y="2943225"/>
          <p14:tracePt t="76880" x="8123238" y="2943225"/>
          <p14:tracePt t="77466" x="8129588" y="2943225"/>
          <p14:tracePt t="77489" x="8137525" y="2943225"/>
          <p14:tracePt t="77544" x="8143875" y="2943225"/>
          <p14:tracePt t="77567" x="8151813" y="2943225"/>
          <p14:tracePt t="77591" x="8158163" y="2943225"/>
          <p14:tracePt t="77661" x="8166100" y="2943225"/>
          <p14:tracePt t="77677" x="8172450" y="2943225"/>
          <p14:tracePt t="77685" x="8180388" y="2943225"/>
          <p14:tracePt t="77698" x="8186738" y="2943225"/>
          <p14:tracePt t="78044" x="8186738" y="2951163"/>
          <p14:tracePt t="78068" x="8194675" y="2957513"/>
          <p14:tracePt t="78083" x="8194675" y="2965450"/>
          <p14:tracePt t="78122" x="8194675" y="2971800"/>
          <p14:tracePt t="78146" x="8194675" y="2979738"/>
          <p14:tracePt t="78161" x="8201025" y="2979738"/>
          <p14:tracePt t="78163" x="8201025" y="2986088"/>
          <p14:tracePt t="78185" x="8201025" y="3000375"/>
          <p14:tracePt t="78198" x="8201025" y="3008313"/>
          <p14:tracePt t="78199" x="8201025" y="3014663"/>
          <p14:tracePt t="78215" x="8201025" y="3022600"/>
          <p14:tracePt t="78232" x="8201025" y="3036888"/>
          <p14:tracePt t="78248" x="8201025" y="3043238"/>
          <p14:tracePt t="78265" x="8201025" y="3057525"/>
          <p14:tracePt t="78281" x="8201025" y="3071813"/>
          <p14:tracePt t="78298" x="8201025" y="3094038"/>
          <p14:tracePt t="78315" x="8201025" y="3114675"/>
          <p14:tracePt t="78332" x="8201025" y="3136900"/>
          <p14:tracePt t="78348" x="8201025" y="3165475"/>
          <p14:tracePt t="78365" x="8201025" y="3186113"/>
          <p14:tracePt t="78381" x="8201025" y="3200400"/>
          <p14:tracePt t="78398" x="8201025" y="3214688"/>
          <p14:tracePt t="78415" x="8201025" y="3243263"/>
          <p14:tracePt t="78432" x="8201025" y="3265488"/>
          <p14:tracePt t="78448" x="8201025" y="3294063"/>
          <p14:tracePt t="78465" x="8201025" y="3322638"/>
          <p14:tracePt t="78481" x="8201025" y="3351213"/>
          <p14:tracePt t="78498" x="8201025" y="3371850"/>
          <p14:tracePt t="78515" x="8201025" y="3386138"/>
          <p14:tracePt t="78532" x="8201025" y="3394075"/>
          <p14:tracePt t="78548" x="8201025" y="3408363"/>
          <p14:tracePt t="78583" x="8201025" y="3422650"/>
          <p14:tracePt t="78599" x="8208963" y="3429000"/>
          <p14:tracePt t="78600" x="8208963" y="3436938"/>
          <p14:tracePt t="78615" x="8208963" y="3443288"/>
          <p14:tracePt t="78631" x="8208963" y="3451225"/>
          <p14:tracePt t="78648" x="8208963" y="3465513"/>
          <p14:tracePt t="78665" x="8208963" y="3479800"/>
          <p14:tracePt t="78681" x="8208963" y="3494088"/>
          <p14:tracePt t="78698" x="8208963" y="3508375"/>
          <p14:tracePt t="78714" x="8208963" y="3514725"/>
          <p14:tracePt t="78731" x="8208963" y="3529013"/>
          <p14:tracePt t="78748" x="8208963" y="3536950"/>
          <p14:tracePt t="78765" x="8208963" y="3543300"/>
          <p14:tracePt t="78857" x="8208963" y="3551238"/>
          <p14:tracePt t="79513" x="8208963" y="3557588"/>
          <p14:tracePt t="79515" x="8208963" y="3565525"/>
          <p14:tracePt t="79523" x="8208963" y="3571875"/>
          <p14:tracePt t="79531" x="8208963" y="3586163"/>
          <p14:tracePt t="79548" x="8208963" y="3600450"/>
          <p14:tracePt t="79564" x="8208963" y="3608388"/>
          <p14:tracePt t="79581" x="8208963" y="3614738"/>
          <p14:tracePt t="79974" x="8208963" y="3608388"/>
          <p14:tracePt t="79989" x="8208963" y="3600450"/>
          <p14:tracePt t="80006" x="8208963" y="3594100"/>
          <p14:tracePt t="80153" x="8201025" y="3594100"/>
          <p14:tracePt t="80161" x="8194675" y="3594100"/>
          <p14:tracePt t="80592" x="8186738" y="3594100"/>
          <p14:tracePt t="80599" x="8180388" y="3594100"/>
          <p14:tracePt t="80614" x="8172450" y="3594100"/>
          <p14:tracePt t="82216" x="8172450" y="3586163"/>
          <p14:tracePt t="83177" x="8172450" y="3579813"/>
          <p14:tracePt t="86239" x="8180388" y="3579813"/>
          <p14:tracePt t="86302" x="8172450" y="3579813"/>
          <p14:tracePt t="86310" x="8143875" y="3579813"/>
          <p14:tracePt t="86314" x="8066088" y="3579813"/>
          <p14:tracePt t="86328" x="7994650" y="3579813"/>
          <p14:tracePt t="86345" x="7786688" y="3579813"/>
          <p14:tracePt t="86362" x="7651750" y="3579813"/>
          <p14:tracePt t="86378" x="7543800" y="3579813"/>
          <p14:tracePt t="86378" x="7494588" y="3579813"/>
          <p14:tracePt t="86396" x="7351713" y="3586163"/>
          <p14:tracePt t="86411" x="7215188" y="3586163"/>
          <p14:tracePt t="86428" x="7086600" y="3594100"/>
          <p14:tracePt t="86445" x="6986588" y="3594100"/>
          <p14:tracePt t="86462" x="6908800" y="3594100"/>
          <p14:tracePt t="86478" x="6843713" y="3594100"/>
          <p14:tracePt t="86495" x="6772275" y="3594100"/>
          <p14:tracePt t="86511" x="6629400" y="3594100"/>
          <p14:tracePt t="86528" x="6423025" y="3594100"/>
          <p14:tracePt t="86546" x="6200775" y="3594100"/>
          <p14:tracePt t="86562" x="5943600" y="3594100"/>
          <p14:tracePt t="86580" x="5708650" y="3594100"/>
          <p14:tracePt t="86595" x="5486400" y="3594100"/>
          <p14:tracePt t="86612" x="5165725" y="3594100"/>
          <p14:tracePt t="86629" x="4994275" y="3594100"/>
          <p14:tracePt t="86645" x="4714875" y="3600450"/>
          <p14:tracePt t="86662" x="4543425" y="3600450"/>
          <p14:tracePt t="86678" x="4371975" y="3600450"/>
          <p14:tracePt t="86695" x="4214813" y="3600450"/>
          <p14:tracePt t="86711" x="4057650" y="3600450"/>
          <p14:tracePt t="86728" x="3922713" y="3600450"/>
          <p14:tracePt t="86745" x="3686175" y="3600450"/>
          <p14:tracePt t="86762" x="3557588" y="3600450"/>
          <p14:tracePt t="86762" x="3494088" y="3600450"/>
          <p14:tracePt t="86779" x="3336925" y="3600450"/>
          <p14:tracePt t="86795" x="3194050" y="3600450"/>
          <p14:tracePt t="86812" x="3071813" y="3600450"/>
          <p14:tracePt t="86828" x="3008313" y="3600450"/>
          <p14:tracePt t="86845" x="2914650" y="3594100"/>
          <p14:tracePt t="86861" x="2836863" y="3586163"/>
          <p14:tracePt t="86878" x="2757488" y="3571875"/>
          <p14:tracePt t="86895" x="2557463" y="3551238"/>
          <p14:tracePt t="86912" x="2471738" y="3536950"/>
          <p14:tracePt t="86928" x="2428875" y="3536950"/>
          <p14:tracePt t="86945" x="2393950" y="3536950"/>
          <p14:tracePt t="86961" x="2379663" y="3529013"/>
          <p14:tracePt t="86978" x="2365375" y="3529013"/>
          <p14:tracePt t="86995" x="2343150" y="3529013"/>
          <p14:tracePt t="87012" x="2300288" y="3522663"/>
          <p14:tracePt t="87028" x="2193925" y="3514725"/>
          <p14:tracePt t="87045" x="2108200" y="3500438"/>
          <p14:tracePt t="87061" x="2022475" y="3500438"/>
          <p14:tracePt t="87078" x="1928813" y="3494088"/>
          <p14:tracePt t="87095" x="1871663" y="3479800"/>
          <p14:tracePt t="87112" x="1814513" y="3471863"/>
          <p14:tracePt t="87112" x="1808163" y="3471863"/>
          <p14:tracePt t="87131" x="1800225" y="3465513"/>
          <p14:tracePt t="87145" x="1779588" y="3457575"/>
          <p14:tracePt t="87161" x="1757363" y="3443288"/>
          <p14:tracePt t="87178" x="1743075" y="3436938"/>
          <p14:tracePt t="87195" x="1685925" y="3408363"/>
          <p14:tracePt t="87211" x="1571625" y="3371850"/>
          <p14:tracePt t="87228" x="1393825" y="3308350"/>
          <p14:tracePt t="87245" x="1336675" y="3286125"/>
          <p14:tracePt t="87261" x="1300163" y="3271838"/>
          <p14:tracePt t="87278" x="1271588" y="3271838"/>
          <p14:tracePt t="87294" x="1265238" y="3271838"/>
          <p14:tracePt t="87311" x="1257300" y="3271838"/>
          <p14:tracePt t="87372" x="1257300" y="3265488"/>
          <p14:tracePt t="87967" x="1257300" y="3271838"/>
          <p14:tracePt t="87983" x="1257300" y="3279775"/>
          <p14:tracePt t="87990" x="1257300" y="3286125"/>
          <p14:tracePt t="87998" x="1257300" y="3294063"/>
          <p14:tracePt t="88012" x="1257300" y="3300413"/>
          <p14:tracePt t="88013" x="1257300" y="3308350"/>
          <p14:tracePt t="88029" x="1265238" y="3322638"/>
          <p14:tracePt t="88904" x="1265238" y="3336925"/>
          <p14:tracePt t="88911" x="1271588" y="3343275"/>
          <p14:tracePt t="88920" x="1271588" y="3351213"/>
          <p14:tracePt t="88928" x="1279525" y="3357563"/>
          <p14:tracePt t="88929" x="1285875" y="3365500"/>
          <p14:tracePt t="88967" x="1293813" y="3371850"/>
          <p14:tracePt t="88983" x="1300163" y="3379788"/>
          <p14:tracePt t="88985" x="1308100" y="3379788"/>
          <p14:tracePt t="88995" x="1314450" y="3386138"/>
          <p14:tracePt t="89012" x="1328738" y="3400425"/>
          <p14:tracePt t="89028" x="1365250" y="3408363"/>
          <p14:tracePt t="89045" x="1393825" y="3429000"/>
          <p14:tracePt t="89062" x="1414463" y="3436938"/>
          <p14:tracePt t="89099" x="1422400" y="3443288"/>
          <p14:tracePt t="89122" x="1428750" y="3443288"/>
          <p14:tracePt t="89131" x="1443038" y="3443288"/>
          <p14:tracePt t="89138" x="1443038" y="3451225"/>
          <p14:tracePt t="89147" x="1465263" y="3451225"/>
          <p14:tracePt t="89162" x="1485900" y="3457575"/>
          <p14:tracePt t="89178" x="1508125" y="3457575"/>
          <p14:tracePt t="89196" x="1522413" y="3465513"/>
          <p14:tracePt t="89212" x="1536700" y="3465513"/>
          <p14:tracePt t="89228" x="1550988" y="3465513"/>
          <p14:tracePt t="89245" x="1571625" y="3465513"/>
          <p14:tracePt t="89262" x="1585913" y="3471863"/>
          <p14:tracePt t="89278" x="1608138" y="3471863"/>
          <p14:tracePt t="89295" x="1636713" y="3486150"/>
          <p14:tracePt t="89311" x="1636713" y="3494088"/>
          <p14:tracePt t="89328" x="1643063" y="3494088"/>
          <p14:tracePt t="89458" x="1651000" y="3494088"/>
          <p14:tracePt t="89467" x="1657350" y="3494088"/>
          <p14:tracePt t="89483" x="1665288" y="3494088"/>
          <p14:tracePt t="89495" x="1671638" y="3494088"/>
          <p14:tracePt t="89495" x="1693863" y="3486150"/>
          <p14:tracePt t="89511" x="1708150" y="3486150"/>
          <p14:tracePt t="89528" x="1736725" y="3471863"/>
          <p14:tracePt t="89545" x="1751013" y="3465513"/>
          <p14:tracePt t="89561" x="1779588" y="3457575"/>
          <p14:tracePt t="89578" x="1785938" y="3443288"/>
          <p14:tracePt t="89595" x="1800225" y="3436938"/>
          <p14:tracePt t="89611" x="1814513" y="3408363"/>
          <p14:tracePt t="89628" x="1836738" y="3394075"/>
          <p14:tracePt t="89645" x="1885950" y="3371850"/>
          <p14:tracePt t="89663" x="1922463" y="3343275"/>
          <p14:tracePt t="89678" x="1985963" y="3314700"/>
          <p14:tracePt t="89695" x="2008188" y="3300413"/>
          <p14:tracePt t="89711" x="2028825" y="3286125"/>
          <p14:tracePt t="89728" x="2036763" y="3286125"/>
          <p14:tracePt t="89850" x="2043113" y="3286125"/>
          <p14:tracePt t="89889" x="2051050" y="3286125"/>
          <p14:tracePt t="89904" x="2057400" y="3286125"/>
          <p14:tracePt t="89920" x="2065338" y="3286125"/>
          <p14:tracePt t="89920" x="2071688" y="3286125"/>
          <p14:tracePt t="89928" x="2079625" y="3286125"/>
          <p14:tracePt t="89945" x="2093913" y="3286125"/>
          <p14:tracePt t="89961" x="2100263" y="3286125"/>
          <p14:tracePt t="89978" x="2108200" y="3286125"/>
          <p14:tracePt t="89995" x="2114550" y="3286125"/>
          <p14:tracePt t="90012" x="2122488" y="3294063"/>
          <p14:tracePt t="90028" x="2143125" y="3308350"/>
          <p14:tracePt t="90045" x="2151063" y="3308350"/>
          <p14:tracePt t="90061" x="2165350" y="3308350"/>
          <p14:tracePt t="90078" x="2171700" y="3314700"/>
          <p14:tracePt t="90094" x="2185988" y="3314700"/>
          <p14:tracePt t="90111" x="2193925" y="3314700"/>
          <p14:tracePt t="90128" x="2200275" y="3314700"/>
          <p14:tracePt t="90169" x="2208213" y="3314700"/>
          <p14:tracePt t="90209" x="2214563" y="3314700"/>
          <p14:tracePt t="90225" x="2222500" y="3314700"/>
          <p14:tracePt t="90240" x="2222500" y="3322638"/>
          <p14:tracePt t="90244" x="2228850" y="3322638"/>
          <p14:tracePt t="90655" x="2228850" y="3328988"/>
          <p14:tracePt t="90670" x="2228850" y="3336925"/>
          <p14:tracePt t="90678" x="2236788" y="3343275"/>
          <p14:tracePt t="90678" x="2236788" y="3351213"/>
          <p14:tracePt t="90695" x="2243138" y="3351213"/>
          <p14:tracePt t="90711" x="2251075" y="3357563"/>
          <p14:tracePt t="90728" x="2257425" y="3365500"/>
          <p14:tracePt t="90745" x="2271713" y="3379788"/>
          <p14:tracePt t="90761" x="2279650" y="3379788"/>
          <p14:tracePt t="90778" x="2286000" y="3386138"/>
          <p14:tracePt t="90841" x="2293938" y="3394075"/>
          <p14:tracePt t="90858" x="2300288" y="3394075"/>
          <p14:tracePt t="90873" x="2300288" y="3400425"/>
          <p14:tracePt t="90880" x="2308225" y="3400425"/>
          <p14:tracePt t="90912" x="2314575" y="3400425"/>
          <p14:tracePt t="90919" x="2322513" y="3408363"/>
          <p14:tracePt t="90943" x="2336800" y="3408363"/>
          <p14:tracePt t="90950" x="2343150" y="3408363"/>
          <p14:tracePt t="90958" x="2351088" y="3414713"/>
          <p14:tracePt t="90978" x="2386013" y="3429000"/>
          <p14:tracePt t="90979" x="2428875" y="3436938"/>
          <p14:tracePt t="90994" x="2486025" y="3451225"/>
          <p14:tracePt t="91011" x="2571750" y="3465513"/>
          <p14:tracePt t="91027" x="2614613" y="3479800"/>
          <p14:tracePt t="91045" x="2622550" y="3486150"/>
          <p14:tracePt t="91091" x="2628900" y="3486150"/>
          <p14:tracePt t="91102" x="2636838" y="3486150"/>
          <p14:tracePt t="91103" x="2651125" y="3486150"/>
          <p14:tracePt t="91111" x="2714625" y="3486150"/>
          <p14:tracePt t="91127" x="2808288" y="3486150"/>
          <p14:tracePt t="91144" x="2979738" y="3500438"/>
          <p14:tracePt t="91161" x="3051175" y="3500438"/>
          <p14:tracePt t="91178" x="3079750" y="3500438"/>
          <p14:tracePt t="91224" x="3086100" y="3500438"/>
          <p14:tracePt t="91240" x="3094038" y="3500438"/>
          <p14:tracePt t="91256" x="3100388" y="3500438"/>
          <p14:tracePt t="91270" x="3114675" y="3500438"/>
          <p14:tracePt t="91270" x="3143250" y="3494088"/>
          <p14:tracePt t="91279" x="3171825" y="3494088"/>
          <p14:tracePt t="91280" x="3251200" y="3494088"/>
          <p14:tracePt t="91294" x="3322638" y="3494088"/>
          <p14:tracePt t="91311" x="3386138" y="3494088"/>
          <p14:tracePt t="91327" x="3422650" y="3494088"/>
          <p14:tracePt t="91344" x="3429000" y="3494088"/>
          <p14:tracePt t="91361" x="3436938" y="3486150"/>
          <p14:tracePt t="91396" x="3443288" y="3486150"/>
          <p14:tracePt t="91398" x="3457575" y="3486150"/>
          <p14:tracePt t="91411" x="3557588" y="3479800"/>
          <p14:tracePt t="91428" x="3657600" y="3471863"/>
          <p14:tracePt t="91444" x="3786188" y="3471863"/>
          <p14:tracePt t="91461" x="3871913" y="3457575"/>
          <p14:tracePt t="91477" x="3943350" y="3451225"/>
          <p14:tracePt t="91494" x="3986213" y="3443288"/>
          <p14:tracePt t="91511" x="4008438" y="3429000"/>
          <p14:tracePt t="91527" x="4094163" y="3394075"/>
          <p14:tracePt t="91545" x="4165600" y="3371850"/>
          <p14:tracePt t="91561" x="4243388" y="3351213"/>
          <p14:tracePt t="91577" x="4337050" y="3322638"/>
          <p14:tracePt t="91594" x="4443413" y="3300413"/>
          <p14:tracePt t="91611" x="4529138" y="3279775"/>
          <p14:tracePt t="91627" x="4572000" y="3251200"/>
          <p14:tracePt t="91644" x="4622800" y="3222625"/>
          <p14:tracePt t="91661" x="4629150" y="3194050"/>
          <p14:tracePt t="91678" x="4637088" y="3179763"/>
          <p14:tracePt t="91696" x="4643438" y="3165475"/>
          <p14:tracePt t="91711" x="4643438" y="3151188"/>
          <p14:tracePt t="91728" x="4643438" y="3143250"/>
          <p14:tracePt t="91744" x="4643438" y="3136900"/>
          <p14:tracePt t="91779" x="4643438" y="3128963"/>
          <p14:tracePt t="91780" x="4643438" y="3114675"/>
          <p14:tracePt t="91795" x="4637088" y="3094038"/>
          <p14:tracePt t="91811" x="4622800" y="3079750"/>
          <p14:tracePt t="91827" x="4579938" y="3057525"/>
          <p14:tracePt t="91844" x="4500563" y="3036888"/>
          <p14:tracePt t="91861" x="4408488" y="3028950"/>
          <p14:tracePt t="91877" x="4271963" y="3028950"/>
          <p14:tracePt t="91894" x="4100513" y="3028950"/>
          <p14:tracePt t="91910" x="3694113" y="3065463"/>
          <p14:tracePt t="91928" x="3529013" y="3094038"/>
          <p14:tracePt t="91944" x="3400425" y="3114675"/>
          <p14:tracePt t="91961" x="3308350" y="3136900"/>
          <p14:tracePt t="91977" x="3200400" y="3157538"/>
          <p14:tracePt t="91994" x="3086100" y="3179763"/>
          <p14:tracePt t="92010" x="3008313" y="3200400"/>
          <p14:tracePt t="92027" x="2865438" y="3243263"/>
          <p14:tracePt t="92045" x="2843213" y="3257550"/>
          <p14:tracePt t="92061" x="2828925" y="3265488"/>
          <p14:tracePt t="92077" x="2814638" y="3279775"/>
          <p14:tracePt t="92094" x="2786063" y="3308350"/>
          <p14:tracePt t="92110" x="2765425" y="3322638"/>
          <p14:tracePt t="92127" x="2751138" y="3343275"/>
          <p14:tracePt t="92144" x="2736850" y="3365500"/>
          <p14:tracePt t="92161" x="2714625" y="3414713"/>
          <p14:tracePt t="92178" x="2708275" y="3429000"/>
          <p14:tracePt t="92194" x="2708275" y="3451225"/>
          <p14:tracePt t="92287" x="2708275" y="3457575"/>
          <p14:tracePt t="92295" x="2714625" y="3457575"/>
          <p14:tracePt t="92302" x="2736850" y="3465513"/>
          <p14:tracePt t="92311" x="2779713" y="3479800"/>
          <p14:tracePt t="92319" x="2808288" y="3494088"/>
          <p14:tracePt t="92327" x="2886075" y="3508375"/>
          <p14:tracePt t="92344" x="2965450" y="3522663"/>
          <p14:tracePt t="92360" x="3043238" y="3529013"/>
          <p14:tracePt t="92377" x="3108325" y="3543300"/>
          <p14:tracePt t="92394" x="3165475" y="3543300"/>
          <p14:tracePt t="92410" x="3351213" y="3543300"/>
          <p14:tracePt t="92428" x="3451225" y="3543300"/>
          <p14:tracePt t="92444" x="3557588" y="3536950"/>
          <p14:tracePt t="92461" x="3665538" y="3522663"/>
          <p14:tracePt t="92477" x="3743325" y="3514725"/>
          <p14:tracePt t="92494" x="3814763" y="3508375"/>
          <p14:tracePt t="92510" x="3879850" y="3508375"/>
          <p14:tracePt t="92527" x="3929063" y="3508375"/>
          <p14:tracePt t="92544" x="4029075" y="3508375"/>
          <p14:tracePt t="92561" x="4071938" y="3508375"/>
          <p14:tracePt t="92577" x="4100513" y="3500438"/>
          <p14:tracePt t="92594" x="4143375" y="3500438"/>
          <p14:tracePt t="92610" x="4200525" y="3500438"/>
          <p14:tracePt t="92627" x="4257675" y="3486150"/>
          <p14:tracePt t="92644" x="4300538" y="3471863"/>
          <p14:tracePt t="92660" x="4337050" y="3465513"/>
          <p14:tracePt t="92677" x="4386263" y="3443288"/>
          <p14:tracePt t="92694" x="4400550" y="3436938"/>
          <p14:tracePt t="92711" x="4408488" y="3429000"/>
          <p14:tracePt t="92727" x="4422775" y="3429000"/>
          <p14:tracePt t="92744" x="4429125" y="3422650"/>
          <p14:tracePt t="92760" x="4443413" y="3414713"/>
          <p14:tracePt t="92777" x="4451350" y="3408363"/>
          <p14:tracePt t="92793" x="4471988" y="3386138"/>
          <p14:tracePt t="92811" x="4486275" y="3371850"/>
          <p14:tracePt t="92827" x="4494213" y="3357563"/>
          <p14:tracePt t="92844" x="4500563" y="3351213"/>
          <p14:tracePt t="92860" x="4508500" y="3336925"/>
          <p14:tracePt t="92877" x="4514850" y="3328988"/>
          <p14:tracePt t="92894" x="4522788" y="3308350"/>
          <p14:tracePt t="92910" x="4529138" y="3286125"/>
          <p14:tracePt t="92910" x="4529138" y="3279775"/>
          <p14:tracePt t="92927" x="4529138" y="3271838"/>
          <p14:tracePt t="92943" x="4537075" y="3243263"/>
          <p14:tracePt t="92960" x="4543425" y="3222625"/>
          <p14:tracePt t="92977" x="4543425" y="3200400"/>
          <p14:tracePt t="92993" x="4551363" y="3179763"/>
          <p14:tracePt t="93010" x="4557713" y="3165475"/>
          <p14:tracePt t="93027" x="4557713" y="3143250"/>
          <p14:tracePt t="93043" x="4557713" y="3114675"/>
          <p14:tracePt t="93061" x="4557713" y="3094038"/>
          <p14:tracePt t="93077" x="4557713" y="3079750"/>
          <p14:tracePt t="93093" x="4557713" y="3057525"/>
          <p14:tracePt t="93110" x="4543425" y="3043238"/>
          <p14:tracePt t="93127" x="4529138" y="3036888"/>
          <p14:tracePt t="93143" x="4508500" y="3028950"/>
          <p14:tracePt t="93160" x="4465638" y="3014663"/>
          <p14:tracePt t="93177" x="4314825" y="2994025"/>
          <p14:tracePt t="93194" x="4222750" y="2986088"/>
          <p14:tracePt t="93210" x="4114800" y="2986088"/>
          <p14:tracePt t="93227" x="3994150" y="2986088"/>
          <p14:tracePt t="93243" x="3871913" y="2986088"/>
          <p14:tracePt t="93260" x="3757613" y="3008313"/>
          <p14:tracePt t="93277" x="3651250" y="3028950"/>
          <p14:tracePt t="93277" x="3608388" y="3043238"/>
          <p14:tracePt t="93294" x="3571875" y="3051175"/>
          <p14:tracePt t="93294" x="3543300" y="3071813"/>
          <p14:tracePt t="93311" x="3429000" y="3100388"/>
          <p14:tracePt t="93327" x="3371850" y="3122613"/>
          <p14:tracePt t="93343" x="3328988" y="3143250"/>
          <p14:tracePt t="93360" x="3286125" y="3165475"/>
          <p14:tracePt t="93376" x="3257550" y="3186113"/>
          <p14:tracePt t="93393" x="3236913" y="3194050"/>
          <p14:tracePt t="93393" x="3228975" y="3200400"/>
          <p14:tracePt t="93412" x="3214688" y="3208338"/>
          <p14:tracePt t="93427" x="3151188" y="3243263"/>
          <p14:tracePt t="93445" x="3086100" y="3294063"/>
          <p14:tracePt t="93460" x="3057525" y="3314700"/>
          <p14:tracePt t="93478" x="3028950" y="3336925"/>
          <p14:tracePt t="93494" x="3014663" y="3351213"/>
          <p14:tracePt t="93510" x="3000375" y="3371850"/>
          <p14:tracePt t="93526" x="3000375" y="3379788"/>
          <p14:tracePt t="93543" x="2986088" y="3408363"/>
          <p14:tracePt t="93561" x="2986088" y="3422650"/>
          <p14:tracePt t="93577" x="2971800" y="3443288"/>
          <p14:tracePt t="93593" x="2971800" y="3465513"/>
          <p14:tracePt t="93610" x="2971800" y="3486150"/>
          <p14:tracePt t="93626" x="2957513" y="3514725"/>
          <p14:tracePt t="93643" x="2957513" y="3522663"/>
          <p14:tracePt t="93660" x="2957513" y="3529013"/>
          <p14:tracePt t="93709" x="2986088" y="3529013"/>
          <p14:tracePt t="93709" x="3000375" y="3529013"/>
          <p14:tracePt t="93727" x="3022600" y="3529013"/>
          <p14:tracePt t="93728" x="3065463" y="3529013"/>
          <p14:tracePt t="93743" x="3128963" y="3529013"/>
          <p14:tracePt t="93760" x="3179763" y="3529013"/>
          <p14:tracePt t="93777" x="3257550" y="3529013"/>
          <p14:tracePt t="93793" x="3436938" y="3529013"/>
          <p14:tracePt t="93810" x="3529013" y="3529013"/>
          <p14:tracePt t="93826" x="3608388" y="3522663"/>
          <p14:tracePt t="93843" x="3651250" y="3508375"/>
          <p14:tracePt t="93860" x="3708400" y="3494088"/>
          <p14:tracePt t="93877" x="3771900" y="3486150"/>
          <p14:tracePt t="93893" x="3843338" y="3479800"/>
          <p14:tracePt t="93910" x="3914775" y="3479800"/>
          <p14:tracePt t="93926" x="4037013" y="3479800"/>
          <p14:tracePt t="93943" x="4100513" y="3479800"/>
          <p14:tracePt t="93960" x="4194175" y="3479800"/>
          <p14:tracePt t="93977" x="4214813" y="3479800"/>
          <p14:tracePt t="93993" x="4237038" y="3471863"/>
          <p14:tracePt t="94010" x="4265613" y="3471863"/>
          <p14:tracePt t="94026" x="4286250" y="3471863"/>
          <p14:tracePt t="94043" x="4300538" y="3465513"/>
          <p14:tracePt t="94060" x="4308475" y="3457575"/>
          <p14:tracePt t="94076" x="4322763" y="3457575"/>
          <p14:tracePt t="94093" x="4329113" y="3451225"/>
          <p14:tracePt t="94110" x="4337050" y="3443288"/>
          <p14:tracePt t="94126" x="4343400" y="3436938"/>
          <p14:tracePt t="94143" x="4357688" y="3422650"/>
          <p14:tracePt t="94160" x="4365625" y="3414713"/>
          <p14:tracePt t="94177" x="4379913" y="3386138"/>
          <p14:tracePt t="94194" x="4386263" y="3379788"/>
          <p14:tracePt t="94210" x="4394200" y="3365500"/>
          <p14:tracePt t="94226" x="4394200" y="3357563"/>
          <p14:tracePt t="94243" x="4394200" y="3351213"/>
          <p14:tracePt t="94259" x="4394200" y="3343275"/>
          <p14:tracePt t="94276" x="4394200" y="3336925"/>
          <p14:tracePt t="94293" x="4394200" y="3322638"/>
          <p14:tracePt t="94310" x="4394200" y="3314700"/>
          <p14:tracePt t="94380" x="4394200" y="3308350"/>
          <p14:tracePt t="94396" x="4394200" y="3300413"/>
          <p14:tracePt t="94404" x="4386263" y="3294063"/>
          <p14:tracePt t="94411" x="4379913" y="3294063"/>
          <p14:tracePt t="94412" x="4371975" y="3286125"/>
          <p14:tracePt t="94427" x="4329113" y="3279775"/>
          <p14:tracePt t="94427" x="4300538" y="3271838"/>
          <p14:tracePt t="94443" x="4243388" y="3257550"/>
          <p14:tracePt t="94459" x="4171950" y="3251200"/>
          <p14:tracePt t="94476" x="3994150" y="3243263"/>
          <p14:tracePt t="94493" x="3886200" y="3228975"/>
          <p14:tracePt t="94510" x="3794125" y="3214688"/>
          <p14:tracePt t="94526" x="3722688" y="3214688"/>
          <p14:tracePt t="94543" x="3671888" y="3214688"/>
          <p14:tracePt t="94559" x="3600450" y="3214688"/>
          <p14:tracePt t="94576" x="3557588" y="3214688"/>
          <p14:tracePt t="94593" x="3479800" y="3214688"/>
          <p14:tracePt t="94609" x="3436938" y="3214688"/>
          <p14:tracePt t="94626" x="3394075" y="3214688"/>
          <p14:tracePt t="94643" x="3357563" y="3222625"/>
          <p14:tracePt t="94659" x="3322638" y="3222625"/>
          <p14:tracePt t="94676" x="3294063" y="3222625"/>
          <p14:tracePt t="94693" x="3228975" y="3228975"/>
          <p14:tracePt t="94710" x="3194050" y="3236913"/>
          <p14:tracePt t="94727" x="3165475" y="3251200"/>
          <p14:tracePt t="94743" x="3151188" y="3265488"/>
          <p14:tracePt t="94760" x="3122613" y="3279775"/>
          <p14:tracePt t="94776" x="3100388" y="3308350"/>
          <p14:tracePt t="94793" x="3057525" y="3336925"/>
          <p14:tracePt t="94809" x="3022600" y="3386138"/>
          <p14:tracePt t="94826" x="3014663" y="3400425"/>
          <p14:tracePt t="94843" x="3014663" y="3429000"/>
          <p14:tracePt t="94859" x="3014663" y="3443288"/>
          <p14:tracePt t="94876" x="3014663" y="3451225"/>
          <p14:tracePt t="94893" x="3014663" y="3457575"/>
          <p14:tracePt t="94909" x="3028950" y="3465513"/>
          <p14:tracePt t="94926" x="3051175" y="3471863"/>
          <p14:tracePt t="94926" x="3065463" y="3479800"/>
          <p14:tracePt t="94944" x="3108325" y="3479800"/>
          <p14:tracePt t="94959" x="3179763" y="3479800"/>
          <p14:tracePt t="94976" x="3279775" y="3486150"/>
          <p14:tracePt t="94993" x="3471863" y="3486150"/>
          <p14:tracePt t="95009" x="3551238" y="3500438"/>
          <p14:tracePt t="95026" x="3622675" y="3500438"/>
          <p14:tracePt t="95043" x="3694113" y="3500438"/>
          <p14:tracePt t="95059" x="3808413" y="3500438"/>
          <p14:tracePt t="95076" x="3879850" y="3500438"/>
          <p14:tracePt t="95092" x="3929063" y="3500438"/>
          <p14:tracePt t="95109" x="4000500" y="3500438"/>
          <p14:tracePt t="95126" x="4043363" y="3500438"/>
          <p14:tracePt t="95143" x="4100513" y="3500438"/>
          <p14:tracePt t="95160" x="4143375" y="3500438"/>
          <p14:tracePt t="95176" x="4214813" y="3500438"/>
          <p14:tracePt t="95194" x="4237038" y="3500438"/>
          <p14:tracePt t="95209" x="4257675" y="3500438"/>
          <p14:tracePt t="95226" x="4300538" y="3500438"/>
          <p14:tracePt t="95243" x="4379913" y="3500438"/>
          <p14:tracePt t="95259" x="4451350" y="3500438"/>
          <p14:tracePt t="95276" x="4514850" y="3500438"/>
          <p14:tracePt t="95293" x="4594225" y="3500438"/>
          <p14:tracePt t="95309" x="4714875" y="3500438"/>
          <p14:tracePt t="95326" x="4794250" y="3500438"/>
          <p14:tracePt t="95342" x="4857750" y="3500438"/>
          <p14:tracePt t="95359" x="4886325" y="3500438"/>
          <p14:tracePt t="95376" x="4922838" y="3500438"/>
          <p14:tracePt t="95393" x="4965700" y="3500438"/>
          <p14:tracePt t="95426" x="4979988" y="3500438"/>
          <p14:tracePt t="95442" x="5051425" y="3500438"/>
          <p14:tracePt t="95443" x="5129213" y="3500438"/>
          <p14:tracePt t="95459" x="5229225" y="3500438"/>
          <p14:tracePt t="95476" x="5337175" y="3500438"/>
          <p14:tracePt t="95493" x="5480050" y="3500438"/>
          <p14:tracePt t="95509" x="5572125" y="3500438"/>
          <p14:tracePt t="95526" x="5651500" y="3500438"/>
          <p14:tracePt t="95542" x="5700713" y="3500438"/>
          <p14:tracePt t="95559" x="5765800" y="3500438"/>
          <p14:tracePt t="95576" x="5808663" y="3500438"/>
          <p14:tracePt t="95593" x="5851525" y="3500438"/>
          <p14:tracePt t="95609" x="5894388" y="3500438"/>
          <p14:tracePt t="95626" x="6015038" y="3500438"/>
          <p14:tracePt t="95642" x="6100763" y="3500438"/>
          <p14:tracePt t="95659" x="6208713" y="3500438"/>
          <p14:tracePt t="95676" x="6294438" y="3500438"/>
          <p14:tracePt t="95692" x="6386513" y="3500438"/>
          <p14:tracePt t="95709" x="6500813" y="3500438"/>
          <p14:tracePt t="95726" x="6580188" y="3500438"/>
          <p14:tracePt t="95743" x="6665913" y="3500438"/>
          <p14:tracePt t="95759" x="6858000" y="3500438"/>
          <p14:tracePt t="95776" x="6994525" y="3500438"/>
          <p14:tracePt t="95793" x="7086600" y="3486150"/>
          <p14:tracePt t="95809" x="7186613" y="3479800"/>
          <p14:tracePt t="95826" x="7229475" y="3465513"/>
          <p14:tracePt t="95842" x="7272338" y="3443288"/>
          <p14:tracePt t="95859" x="7300913" y="3422650"/>
          <p14:tracePt t="95876" x="7337425" y="3400425"/>
          <p14:tracePt t="95893" x="7380288" y="3365500"/>
          <p14:tracePt t="95909" x="7394575" y="3351213"/>
          <p14:tracePt t="95926" x="7423150" y="3322638"/>
          <p14:tracePt t="95942" x="7443788" y="3294063"/>
          <p14:tracePt t="95959" x="7458075" y="3279775"/>
          <p14:tracePt t="95976" x="7466013" y="3257550"/>
          <p14:tracePt t="95992" x="7472363" y="3243263"/>
          <p14:tracePt t="96009" x="7480300" y="3208338"/>
          <p14:tracePt t="96026" x="7486650" y="3194050"/>
          <p14:tracePt t="96042" x="7486650" y="3186113"/>
          <p14:tracePt t="96059" x="7486650" y="3171825"/>
          <p14:tracePt t="96076" x="7486650" y="3157538"/>
          <p14:tracePt t="96092" x="7480300" y="3143250"/>
          <p14:tracePt t="96109" x="7437438" y="3128963"/>
          <p14:tracePt t="96126" x="7351713" y="3094038"/>
          <p14:tracePt t="96142" x="7208838" y="3071813"/>
          <p14:tracePt t="96159" x="7143750" y="3071813"/>
          <p14:tracePt t="96175" x="7086600" y="3071813"/>
          <p14:tracePt t="96175" x="7058025" y="3071813"/>
          <p14:tracePt t="96193" x="7015163" y="3071813"/>
          <p14:tracePt t="96209" x="6951663" y="3079750"/>
          <p14:tracePt t="96225" x="6858000" y="3100388"/>
          <p14:tracePt t="96242" x="6772275" y="3128963"/>
          <p14:tracePt t="96259" x="6643688" y="3165475"/>
          <p14:tracePt t="96275" x="6465888" y="3186113"/>
          <p14:tracePt t="96292" x="6386513" y="3208338"/>
          <p14:tracePt t="96309" x="6323013" y="3228975"/>
          <p14:tracePt t="96309" x="6300788" y="3236913"/>
          <p14:tracePt t="96326" x="6257925" y="3265488"/>
          <p14:tracePt t="96342" x="6223000" y="3279775"/>
          <p14:tracePt t="96359" x="6200775" y="3294063"/>
          <p14:tracePt t="96375" x="6172200" y="3322638"/>
          <p14:tracePt t="96392" x="6151563" y="3336925"/>
          <p14:tracePt t="96409" x="6115050" y="3357563"/>
          <p14:tracePt t="96409" x="6108700" y="3365500"/>
          <p14:tracePt t="96428" x="6100763" y="3379788"/>
          <p14:tracePt t="96443" x="6086475" y="3394075"/>
          <p14:tracePt t="96459" x="6072188" y="3422650"/>
          <p14:tracePt t="96475" x="6057900" y="3436938"/>
          <p14:tracePt t="96492" x="6043613" y="3457575"/>
          <p14:tracePt t="96509" x="6043613" y="3471863"/>
          <p14:tracePt t="96525" x="6037263" y="3494088"/>
          <p14:tracePt t="96542" x="6037263" y="3508375"/>
          <p14:tracePt t="96559" x="6037263" y="3522663"/>
          <p14:tracePt t="96575" x="6037263" y="3536950"/>
          <p14:tracePt t="96592" x="6037263" y="3543300"/>
          <p14:tracePt t="96609" x="6043613" y="3551238"/>
          <p14:tracePt t="96626" x="6065838" y="3557588"/>
          <p14:tracePt t="96642" x="6108700" y="3557588"/>
          <p14:tracePt t="96659" x="6229350" y="3571875"/>
          <p14:tracePt t="96675" x="6308725" y="3571875"/>
          <p14:tracePt t="96692" x="6472238" y="3557588"/>
          <p14:tracePt t="96709" x="6608763" y="3543300"/>
          <p14:tracePt t="96725" x="6743700" y="3508375"/>
          <p14:tracePt t="96743" x="6886575" y="3486150"/>
          <p14:tracePt t="96759" x="6980238" y="3465513"/>
          <p14:tracePt t="96777" x="7037388" y="3443288"/>
          <p14:tracePt t="96792" x="7108825" y="3400425"/>
          <p14:tracePt t="96809" x="7180263" y="3379788"/>
          <p14:tracePt t="96825" x="7258050" y="3343275"/>
          <p14:tracePt t="96842" x="7329488" y="3314700"/>
          <p14:tracePt t="96858" x="7394575" y="3286125"/>
          <p14:tracePt t="96875" x="7466013" y="3257550"/>
          <p14:tracePt t="96892" x="7515225" y="3236913"/>
          <p14:tracePt t="96909" x="7537450" y="3214688"/>
          <p14:tracePt t="96925" x="7558088" y="3200400"/>
          <p14:tracePt t="96942" x="7558088" y="3194050"/>
          <p14:tracePt t="96959" x="7558088" y="3186113"/>
          <p14:tracePt t="96975" x="7558088" y="3179763"/>
          <p14:tracePt t="97013" x="7558088" y="3171825"/>
          <p14:tracePt t="97021" x="7558088" y="3165475"/>
          <p14:tracePt t="97029" x="7558088" y="3143250"/>
          <p14:tracePt t="97042" x="7551738" y="3122613"/>
          <p14:tracePt t="97058" x="7537450" y="3108325"/>
          <p14:tracePt t="97076" x="7500938" y="3094038"/>
          <p14:tracePt t="97092" x="7451725" y="3079750"/>
          <p14:tracePt t="97109" x="7380288" y="3079750"/>
          <p14:tracePt t="97125" x="7280275" y="3071813"/>
          <p14:tracePt t="97142" x="7186613" y="3071813"/>
          <p14:tracePt t="97158" x="7123113" y="3065463"/>
          <p14:tracePt t="97175" x="7065963" y="3065463"/>
          <p14:tracePt t="97192" x="6972300" y="3065463"/>
          <p14:tracePt t="97209" x="6908800" y="3065463"/>
          <p14:tracePt t="97225" x="6815138" y="3065463"/>
          <p14:tracePt t="97242" x="6694488" y="3065463"/>
          <p14:tracePt t="97258" x="6594475" y="3065463"/>
          <p14:tracePt t="97276" x="6515100" y="3065463"/>
          <p14:tracePt t="97292" x="6437313" y="3071813"/>
          <p14:tracePt t="97309" x="6315075" y="3086100"/>
          <p14:tracePt t="97325" x="6265863" y="3108325"/>
          <p14:tracePt t="97342" x="6237288" y="3108325"/>
          <p14:tracePt t="97358" x="6223000" y="3114675"/>
          <p14:tracePt t="97375" x="6208713" y="3122613"/>
          <p14:tracePt t="97392" x="6200775" y="3128963"/>
          <p14:tracePt t="97408" x="6194425" y="3136900"/>
          <p14:tracePt t="97425" x="6172200" y="3151188"/>
          <p14:tracePt t="97442" x="6129338" y="3200400"/>
          <p14:tracePt t="97462" x="6100763" y="3228975"/>
          <p14:tracePt t="97475" x="6065838" y="3257550"/>
          <p14:tracePt t="97492" x="6051550" y="3279775"/>
          <p14:tracePt t="97509" x="6037263" y="3294063"/>
          <p14:tracePt t="97525" x="6029325" y="3300413"/>
          <p14:tracePt t="97542" x="6029325" y="3308350"/>
          <p14:tracePt t="97558" x="6022975" y="3322638"/>
          <p14:tracePt t="97575" x="6015038" y="3336925"/>
          <p14:tracePt t="97592" x="6008688" y="3357563"/>
          <p14:tracePt t="97608" x="6008688" y="3365500"/>
          <p14:tracePt t="97625" x="6008688" y="3371850"/>
          <p14:tracePt t="97642" x="6000750" y="3379788"/>
          <p14:tracePt t="97659" x="6000750" y="3386138"/>
          <p14:tracePt t="97675" x="6000750" y="3394075"/>
          <p14:tracePt t="97723" x="6000750" y="3400425"/>
          <p14:tracePt t="97747" x="6015038" y="3414713"/>
          <p14:tracePt t="97757" x="6037263" y="3422650"/>
          <p14:tracePt t="97763" x="6065838" y="3436938"/>
          <p14:tracePt t="97775" x="6100763" y="3451225"/>
          <p14:tracePt t="97776" x="6172200" y="3465513"/>
          <p14:tracePt t="97792" x="6280150" y="3479800"/>
          <p14:tracePt t="97808" x="6423025" y="3500438"/>
          <p14:tracePt t="97825" x="6765925" y="3529013"/>
          <p14:tracePt t="97842" x="6886575" y="3529013"/>
          <p14:tracePt t="97858" x="7043738" y="3529013"/>
          <p14:tracePt t="97875" x="7237413" y="3522663"/>
          <p14:tracePt t="97891" x="7429500" y="3486150"/>
          <p14:tracePt t="97908" x="7558088" y="3465513"/>
          <p14:tracePt t="97925" x="7658100" y="3429000"/>
          <p14:tracePt t="97942" x="7766050" y="3379788"/>
          <p14:tracePt t="97959" x="7786688" y="3371850"/>
          <p14:tracePt t="97975" x="7815263" y="3365500"/>
          <p14:tracePt t="97991" x="7829550" y="3351213"/>
          <p14:tracePt t="98008" x="7843838" y="3343275"/>
          <p14:tracePt t="98025" x="7880350" y="3322638"/>
          <p14:tracePt t="98041" x="7915275" y="3300413"/>
          <p14:tracePt t="98058" x="7951788" y="3279775"/>
          <p14:tracePt t="98075" x="8001000" y="3228975"/>
          <p14:tracePt t="98091" x="8015288" y="3222625"/>
          <p14:tracePt t="98108" x="8015288" y="3214688"/>
          <p14:tracePt t="98333" x="8015288" y="3222625"/>
          <p14:tracePt t="98349" x="8015288" y="3228975"/>
          <p14:tracePt t="98366" x="8008938" y="3236913"/>
          <p14:tracePt t="98380" x="8008938" y="3243263"/>
          <p14:tracePt t="98411" x="8001000" y="3243263"/>
          <p14:tracePt t="98786" x="8001000" y="3251200"/>
          <p14:tracePt t="98951" x="7994650" y="3257550"/>
          <p14:tracePt t="98997" x="7994650" y="3265488"/>
          <p14:tracePt t="99021" x="7986713" y="3265488"/>
          <p14:tracePt t="99372" x="7986713" y="3271838"/>
          <p14:tracePt t="100740" x="7972425" y="3271838"/>
          <p14:tracePt t="100740" x="7943850" y="3286125"/>
          <p14:tracePt t="100755" x="7915275" y="3294063"/>
          <p14:tracePt t="100763" x="7837488" y="3314700"/>
          <p14:tracePt t="100774" x="7743825" y="3328988"/>
          <p14:tracePt t="100790" x="7623175" y="3351213"/>
          <p14:tracePt t="100807" x="7194550" y="3379788"/>
          <p14:tracePt t="100824" x="6737350" y="3394075"/>
          <p14:tracePt t="100841" x="6415088" y="3394075"/>
          <p14:tracePt t="100857" x="6143625" y="3408363"/>
          <p14:tracePt t="100874" x="5937250" y="3422650"/>
          <p14:tracePt t="100890" x="5786438" y="3443288"/>
          <p14:tracePt t="100907" x="5708650" y="3451225"/>
          <p14:tracePt t="100924" x="5686425" y="3465513"/>
          <p14:tracePt t="100941" x="5651500" y="3479800"/>
          <p14:tracePt t="100957" x="5565775" y="3494088"/>
          <p14:tracePt t="100974" x="5500688" y="3514725"/>
          <p14:tracePt t="100990" x="5429250" y="3536950"/>
          <p14:tracePt t="101007" x="5372100" y="3565525"/>
          <p14:tracePt t="101024" x="5314950" y="3579813"/>
          <p14:tracePt t="101040" x="5194300" y="3651250"/>
          <p14:tracePt t="101057" x="5057775" y="3714750"/>
          <p14:tracePt t="101074" x="4879975" y="3794125"/>
          <p14:tracePt t="101090" x="4565650" y="3937000"/>
          <p14:tracePt t="101107" x="4386263" y="4000500"/>
          <p14:tracePt t="101123" x="4200525" y="4079875"/>
          <p14:tracePt t="101140" x="4071938" y="4143375"/>
          <p14:tracePt t="101157" x="3914775" y="4243388"/>
          <p14:tracePt t="101174" x="3857625" y="4286250"/>
          <p14:tracePt t="101190" x="3814763" y="4314825"/>
          <p14:tracePt t="101207" x="3786188" y="4329113"/>
          <p14:tracePt t="101207" x="3779838" y="4329113"/>
          <p14:tracePt t="101224" x="3765550" y="4337050"/>
          <p14:tracePt t="101240" x="3757613" y="4343400"/>
          <p14:tracePt t="101257" x="3751263" y="4343400"/>
          <p14:tracePt t="101274" x="3743325" y="4343400"/>
          <p14:tracePt t="101427" x="3743325" y="4337050"/>
          <p14:tracePt t="102052" x="3729038" y="4337050"/>
          <p14:tracePt t="102056" x="3722688" y="4343400"/>
          <p14:tracePt t="102065" x="3714750" y="4351338"/>
          <p14:tracePt t="102073" x="3686175" y="4371975"/>
          <p14:tracePt t="102090" x="3671888" y="4379913"/>
          <p14:tracePt t="102107" x="3608388" y="4414838"/>
          <p14:tracePt t="102123" x="3565525" y="4437063"/>
          <p14:tracePt t="102140" x="3508375" y="4457700"/>
          <p14:tracePt t="102157" x="3451225" y="4465638"/>
          <p14:tracePt t="102173" x="3386138" y="4465638"/>
          <p14:tracePt t="102190" x="3308350" y="4465638"/>
          <p14:tracePt t="102206" x="3208338" y="4465638"/>
          <p14:tracePt t="102223" x="3043238" y="4471988"/>
          <p14:tracePt t="102240" x="2908300" y="4471988"/>
          <p14:tracePt t="102257" x="2751138" y="4471988"/>
          <p14:tracePt t="102273" x="2528888" y="4471988"/>
          <p14:tracePt t="102290" x="2471738" y="4471988"/>
          <p14:tracePt t="102306" x="2436813" y="4471988"/>
          <p14:tracePt t="102323" x="2414588" y="4471988"/>
          <p14:tracePt t="102340" x="2393950" y="4471988"/>
          <p14:tracePt t="102357" x="2371725" y="4471988"/>
          <p14:tracePt t="102373" x="2251075" y="4471988"/>
          <p14:tracePt t="102390" x="2185988" y="4471988"/>
          <p14:tracePt t="102406" x="2100263" y="4471988"/>
          <p14:tracePt t="102423" x="1971675" y="4457700"/>
          <p14:tracePt t="102440" x="1851025" y="4457700"/>
          <p14:tracePt t="102457" x="1722438" y="4437063"/>
          <p14:tracePt t="102473" x="1600200" y="4414838"/>
          <p14:tracePt t="102490" x="1585913" y="4408488"/>
          <p14:tracePt t="102552" x="1579563" y="4408488"/>
          <p14:tracePt t="102560" x="1571625" y="4408488"/>
          <p14:tracePt t="102570" x="1557338" y="4408488"/>
          <p14:tracePt t="102576" x="1550988" y="4408488"/>
          <p14:tracePt t="102583" x="1536700" y="4408488"/>
          <p14:tracePt t="102583" x="1528763" y="4408488"/>
          <p14:tracePt t="102591" x="1514475" y="4408488"/>
          <p14:tracePt t="102607" x="1508125" y="4408488"/>
          <p14:tracePt t="102623" x="1493838" y="4408488"/>
          <p14:tracePt t="102640" x="1485900" y="4408488"/>
          <p14:tracePt t="102656" x="1479550" y="4408488"/>
          <p14:tracePt t="102701" x="1471613" y="4408488"/>
          <p14:tracePt t="102716" x="1465263" y="4408488"/>
          <p14:tracePt t="102724" x="1457325" y="4408488"/>
          <p14:tracePt t="102724" x="1450975" y="4408488"/>
          <p14:tracePt t="102740" x="1408113" y="4408488"/>
          <p14:tracePt t="102757" x="1393825" y="4408488"/>
          <p14:tracePt t="102773" x="1385888" y="4408488"/>
          <p14:tracePt t="102872" x="1379538" y="4408488"/>
          <p14:tracePt t="102880" x="1379538" y="4400550"/>
          <p14:tracePt t="102896" x="1371600" y="4386263"/>
          <p14:tracePt t="102906" x="1371600" y="4379913"/>
          <p14:tracePt t="102911" x="1371600" y="4365625"/>
          <p14:tracePt t="102923" x="1365250" y="4351338"/>
          <p14:tracePt t="102940" x="1365250" y="4337050"/>
          <p14:tracePt t="102956" x="1365250" y="4329113"/>
          <p14:tracePt t="102973" x="1365250" y="4322763"/>
          <p14:tracePt t="104732" x="1365250" y="4314825"/>
          <p14:tracePt t="104747" x="1365250" y="4308475"/>
          <p14:tracePt t="104755" x="1357313" y="4300538"/>
          <p14:tracePt t="104765" x="1357313" y="4294188"/>
          <p14:tracePt t="104772" x="1357313" y="4286250"/>
          <p14:tracePt t="104789" x="1357313" y="4271963"/>
          <p14:tracePt t="104806" x="1357313" y="4251325"/>
          <p14:tracePt t="104822" x="1357313" y="4222750"/>
          <p14:tracePt t="104839" x="1357313" y="4179888"/>
          <p14:tracePt t="104855" x="1357313" y="4143375"/>
          <p14:tracePt t="104873" x="1357313" y="4114800"/>
          <p14:tracePt t="104889" x="1357313" y="4100513"/>
          <p14:tracePt t="104906" x="1357313" y="4086225"/>
          <p14:tracePt t="104922" x="1357313" y="4079875"/>
          <p14:tracePt t="104939" x="1357313" y="4071938"/>
          <p14:tracePt t="104955" x="1357313" y="4065588"/>
          <p14:tracePt t="105552" x="1343025" y="4065588"/>
          <p14:tracePt t="105569" x="1336675" y="4065588"/>
          <p14:tracePt t="105881" x="1308100" y="4079875"/>
          <p14:tracePt t="105889" x="1300163" y="4086225"/>
          <p14:tracePt t="105890" x="1293813" y="4086225"/>
          <p14:tracePt t="105905" x="1279525" y="4094163"/>
          <p14:tracePt t="106225" x="1279525" y="4086225"/>
          <p14:tracePt t="106241" x="1279525" y="4079875"/>
          <p14:tracePt t="106428" x="1271588" y="4079875"/>
          <p14:tracePt t="106444" x="1257300" y="4079875"/>
          <p14:tracePt t="106456" x="1250950" y="4079875"/>
          <p14:tracePt t="106457" x="1243013" y="4086225"/>
          <p14:tracePt t="106473" x="1236663" y="4094163"/>
          <p14:tracePt t="106489" x="1236663" y="4100513"/>
          <p14:tracePt t="106616" x="1228725" y="4094163"/>
          <p14:tracePt t="106623" x="1228725" y="4051300"/>
          <p14:tracePt t="106638" x="1228725" y="4029075"/>
          <p14:tracePt t="106656" x="1228725" y="4014788"/>
          <p14:tracePt t="106818" x="1228725" y="4022725"/>
          <p14:tracePt t="106826" x="1228725" y="4037013"/>
          <p14:tracePt t="106834" x="1228725" y="4043363"/>
          <p14:tracePt t="106834" x="1228725" y="4057650"/>
          <p14:tracePt t="106849" x="1228725" y="4071938"/>
          <p14:tracePt t="106857" x="1222375" y="4079875"/>
          <p14:tracePt t="106872" x="1222375" y="4100513"/>
          <p14:tracePt t="106874" x="1214438" y="4108450"/>
          <p14:tracePt t="107078" x="1208088" y="4108450"/>
          <p14:tracePt t="107893" x="1214438" y="4108450"/>
          <p14:tracePt t="107904" x="1222375" y="4108450"/>
          <p14:tracePt t="107914" x="1228725" y="4100513"/>
          <p14:tracePt t="107923" x="1243013" y="4100513"/>
          <p14:tracePt t="107928" x="1279525" y="4100513"/>
          <p14:tracePt t="107939" x="1322388" y="4094163"/>
          <p14:tracePt t="107956" x="1379538" y="4094163"/>
          <p14:tracePt t="107972" x="1408113" y="4094163"/>
          <p14:tracePt t="107988" x="1428750" y="4094163"/>
          <p14:tracePt t="108006" x="1436688" y="4094163"/>
          <p14:tracePt t="108022" x="1450975" y="4094163"/>
          <p14:tracePt t="108038" x="1457325" y="4094163"/>
          <p14:tracePt t="108055" x="1465263" y="4094163"/>
          <p14:tracePt t="108072" x="1471613" y="4094163"/>
          <p14:tracePt t="108089" x="1479550" y="4094163"/>
          <p14:tracePt t="108105" x="1485900" y="4094163"/>
          <p14:tracePt t="108122" x="1500188" y="4094163"/>
          <p14:tracePt t="108139" x="1508125" y="4094163"/>
          <p14:tracePt t="108155" x="1522413" y="4094163"/>
          <p14:tracePt t="108172" x="1528763" y="4094163"/>
          <p14:tracePt t="108189" x="1536700" y="4094163"/>
          <p14:tracePt t="108294" x="1550988" y="4094163"/>
          <p14:tracePt t="108302" x="1557338" y="4094163"/>
          <p14:tracePt t="108318" x="1565275" y="4100513"/>
          <p14:tracePt t="108320" x="1571625" y="4100513"/>
          <p14:tracePt t="108341" x="1579563" y="4100513"/>
          <p14:tracePt t="108342" x="1585913" y="4108450"/>
          <p14:tracePt t="108373" x="1593850" y="4108450"/>
          <p14:tracePt t="108436" x="1600200" y="4108450"/>
          <p14:tracePt t="108447" x="1608138" y="4108450"/>
          <p14:tracePt t="108451" x="1622425" y="4108450"/>
          <p14:tracePt t="108451" x="1628775" y="4108450"/>
          <p14:tracePt t="108459" x="1636713" y="4108450"/>
          <p14:tracePt t="108472" x="1651000" y="4108450"/>
          <p14:tracePt t="108488" x="1657350" y="4108450"/>
          <p14:tracePt t="108505" x="1665288" y="4108450"/>
          <p14:tracePt t="108544" x="1671638" y="4108450"/>
          <p14:tracePt t="108555" x="1679575" y="4108450"/>
          <p14:tracePt t="108576" x="1685925" y="4108450"/>
          <p14:tracePt t="108591" x="1693863" y="4108450"/>
          <p14:tracePt t="108592" x="1700213" y="4108450"/>
          <p14:tracePt t="108605" x="1708150" y="4108450"/>
          <p14:tracePt t="108622" x="1722438" y="4108450"/>
          <p14:tracePt t="108638" x="1728788" y="4108450"/>
          <p14:tracePt t="108655" x="1751013" y="4108450"/>
          <p14:tracePt t="108672" x="1765300" y="4108450"/>
          <p14:tracePt t="108688" x="1779588" y="4108450"/>
          <p14:tracePt t="108705" x="1808163" y="4108450"/>
          <p14:tracePt t="108722" x="1822450" y="4100513"/>
          <p14:tracePt t="108738" x="1828800" y="4100513"/>
          <p14:tracePt t="110193" x="1836738" y="4100513"/>
          <p14:tracePt t="110201" x="1843088" y="4100513"/>
          <p14:tracePt t="110213" x="1857375" y="4100513"/>
          <p14:tracePt t="110214" x="1871663" y="4100513"/>
          <p14:tracePt t="110221" x="1908175" y="4100513"/>
          <p14:tracePt t="110238" x="1936750" y="4100513"/>
          <p14:tracePt t="110254" x="1965325" y="4100513"/>
          <p14:tracePt t="110271" x="1993900" y="4100513"/>
          <p14:tracePt t="110288" x="2008188" y="4100513"/>
          <p14:tracePt t="110304" x="2022475" y="4100513"/>
          <p14:tracePt t="110321" x="2043113" y="4100513"/>
          <p14:tracePt t="110338" x="2085975" y="4100513"/>
          <p14:tracePt t="110354" x="2122488" y="4100513"/>
          <p14:tracePt t="110371" x="2171700" y="4100513"/>
          <p14:tracePt t="110390" x="2185988" y="4094163"/>
          <p14:tracePt t="110404" x="2193925" y="4094163"/>
          <p14:tracePt t="110421" x="2200275" y="4094163"/>
          <p14:tracePt t="110438" x="2208213" y="4094163"/>
          <p14:tracePt t="110529" x="2214563" y="4094163"/>
          <p14:tracePt t="110529" x="2214563" y="4086225"/>
          <p14:tracePt t="110537" x="2222500" y="4086225"/>
          <p14:tracePt t="110568" x="2228850" y="4086225"/>
          <p14:tracePt t="110638" x="2214563" y="4086225"/>
          <p14:tracePt t="110647" x="2200275" y="4086225"/>
          <p14:tracePt t="110647" x="2179638" y="4086225"/>
          <p14:tracePt t="110654" x="2114550" y="4086225"/>
          <p14:tracePt t="110671" x="2079625" y="4086225"/>
          <p14:tracePt t="110688" x="2036763" y="4086225"/>
          <p14:tracePt t="110704" x="1993900" y="4086225"/>
          <p14:tracePt t="110721" x="1951038" y="4086225"/>
          <p14:tracePt t="110738" x="1936750" y="4086225"/>
          <p14:tracePt t="110754" x="1922463" y="4086225"/>
          <p14:tracePt t="110754" x="1908175" y="4086225"/>
          <p14:tracePt t="110772" x="1893888" y="4086225"/>
          <p14:tracePt t="110788" x="1879600" y="4086225"/>
          <p14:tracePt t="110804" x="1851025" y="4086225"/>
          <p14:tracePt t="110821" x="1828800" y="4086225"/>
          <p14:tracePt t="110839" x="1808163" y="4086225"/>
          <p14:tracePt t="110854" x="1800225" y="4086225"/>
          <p14:tracePt t="110871" x="1793875" y="4086225"/>
          <p14:tracePt t="110912" x="1785938" y="4086225"/>
          <p14:tracePt t="111208" x="1793875" y="4086225"/>
          <p14:tracePt t="111216" x="1800225" y="4086225"/>
          <p14:tracePt t="111224" x="1814513" y="4086225"/>
          <p14:tracePt t="111237" x="1822450" y="4086225"/>
          <p14:tracePt t="111238" x="1836738" y="4086225"/>
          <p14:tracePt t="111254" x="1871663" y="4079875"/>
          <p14:tracePt t="111254" x="1879600" y="4079875"/>
          <p14:tracePt t="111271" x="1908175" y="4079875"/>
          <p14:tracePt t="111287" x="1943100" y="4079875"/>
          <p14:tracePt t="111304" x="1985963" y="4071938"/>
          <p14:tracePt t="111321" x="2028825" y="4071938"/>
          <p14:tracePt t="111338" x="2071688" y="4071938"/>
          <p14:tracePt t="111354" x="2108200" y="4057650"/>
          <p14:tracePt t="111371" x="2122488" y="4057650"/>
          <p14:tracePt t="111387" x="2165350" y="4057650"/>
          <p14:tracePt t="111405" x="2179638" y="4057650"/>
          <p14:tracePt t="111420" x="2193925" y="4057650"/>
          <p14:tracePt t="111437" x="2200275" y="4057650"/>
          <p14:tracePt t="111454" x="2208213" y="4057650"/>
          <p14:tracePt t="111471" x="2208213" y="4051300"/>
          <p14:tracePt t="111487" x="2222500" y="4051300"/>
          <p14:tracePt t="111504" x="2228850" y="4051300"/>
          <p14:tracePt t="111520" x="2236788" y="4051300"/>
          <p14:tracePt t="111833" x="2228850" y="4051300"/>
          <p14:tracePt t="111845" x="2222500" y="4051300"/>
          <p14:tracePt t="111849" x="2214563" y="4051300"/>
          <p14:tracePt t="111849" x="2208213" y="4051300"/>
          <p14:tracePt t="111858" x="2200275" y="4051300"/>
          <p14:tracePt t="111871" x="2185988" y="4051300"/>
          <p14:tracePt t="111887" x="2171700" y="4051300"/>
          <p14:tracePt t="111904" x="2157413" y="4051300"/>
          <p14:tracePt t="111920" x="2151063" y="4051300"/>
          <p14:tracePt t="111974" x="2143125" y="4051300"/>
          <p14:tracePt t="111982" x="2128838" y="4051300"/>
          <p14:tracePt t="111997" x="2122488" y="4051300"/>
          <p14:tracePt t="112006" x="2114550" y="4051300"/>
          <p14:tracePt t="112020" x="2100263" y="4051300"/>
          <p14:tracePt t="112021" x="2093913" y="4051300"/>
          <p14:tracePt t="112021" x="2085975" y="4051300"/>
          <p14:tracePt t="112037" x="2079625" y="4051300"/>
          <p14:tracePt t="112054" x="2071688" y="4051300"/>
          <p14:tracePt t="112070" x="2065338" y="4051300"/>
          <p14:tracePt t="112087" x="2057400" y="4051300"/>
          <p14:tracePt t="112138" x="2051050" y="4051300"/>
          <p14:tracePt t="112169" x="2043113" y="4051300"/>
          <p14:tracePt t="113052" x="2057400" y="4051300"/>
          <p14:tracePt t="113061" x="2085975" y="4051300"/>
          <p14:tracePt t="113068" x="2108200" y="4051300"/>
          <p14:tracePt t="113075" x="2136775" y="4051300"/>
          <p14:tracePt t="113087" x="2185988" y="4051300"/>
          <p14:tracePt t="113104" x="2200275" y="4051300"/>
          <p14:tracePt t="113120" x="2214563" y="4051300"/>
          <p14:tracePt t="113137" x="2222500" y="4051300"/>
          <p14:tracePt t="113153" x="2228850" y="4051300"/>
          <p14:tracePt t="113170" x="2243138" y="4051300"/>
          <p14:tracePt t="113187" x="2251075" y="4051300"/>
          <p14:tracePt t="113203" x="2257425" y="4051300"/>
          <p14:tracePt t="113220" x="2265363" y="4051300"/>
          <p14:tracePt t="113237" x="2271713" y="4051300"/>
          <p14:tracePt t="113253" x="2293938" y="4051300"/>
          <p14:tracePt t="113270" x="2308225" y="4051300"/>
          <p14:tracePt t="113270" x="2314575" y="4051300"/>
          <p14:tracePt t="113287" x="2328863" y="4051300"/>
          <p14:tracePt t="113303" x="2336800" y="4051300"/>
          <p14:tracePt t="113320" x="2357438" y="4051300"/>
          <p14:tracePt t="113337" x="2379663" y="4051300"/>
          <p14:tracePt t="113353" x="2408238" y="4051300"/>
          <p14:tracePt t="113370" x="2428875" y="4051300"/>
          <p14:tracePt t="113387" x="2465388" y="4051300"/>
          <p14:tracePt t="113403" x="2493963" y="4051300"/>
          <p14:tracePt t="113420" x="2508250" y="4051300"/>
          <p14:tracePt t="113436" x="2522538" y="4051300"/>
          <p14:tracePt t="113453" x="2543175" y="4051300"/>
          <p14:tracePt t="113470" x="2565400" y="4051300"/>
          <p14:tracePt t="113486" x="2579688" y="4051300"/>
          <p14:tracePt t="113503" x="2608263" y="4051300"/>
          <p14:tracePt t="113520" x="2628900" y="4051300"/>
          <p14:tracePt t="113536" x="2643188" y="4051300"/>
          <p14:tracePt t="113553" x="2651125" y="4051300"/>
          <p14:tracePt t="113570" x="2657475" y="4051300"/>
          <p14:tracePt t="113607" x="2665413" y="4051300"/>
          <p14:tracePt t="113630" x="2671763" y="4051300"/>
          <p14:tracePt t="113669" x="2679700" y="4051300"/>
          <p14:tracePt t="113685" x="2686050" y="4051300"/>
          <p14:tracePt t="114302" x="2686050" y="4057650"/>
          <p14:tracePt t="114357" x="2686050" y="4065588"/>
          <p14:tracePt t="114419" x="2679700" y="4071938"/>
          <p14:tracePt t="114427" x="2679700" y="4079875"/>
          <p14:tracePt t="114451" x="2671763" y="4086225"/>
          <p14:tracePt t="120037" x="2679700" y="4086225"/>
          <p14:tracePt t="120043" x="2686050" y="4086225"/>
          <p14:tracePt t="120068" x="2693988" y="4086225"/>
          <p14:tracePt t="120076" x="2700338" y="4086225"/>
          <p14:tracePt t="120099" x="2708275" y="4086225"/>
          <p14:tracePt t="120099" x="2714625" y="4086225"/>
          <p14:tracePt t="120125" x="2722563" y="4086225"/>
          <p14:tracePt t="120130" x="2728913" y="4079875"/>
          <p14:tracePt t="120154" x="2743200" y="4079875"/>
          <p14:tracePt t="120162" x="2751138" y="4079875"/>
          <p14:tracePt t="120175" x="2771775" y="4071938"/>
          <p14:tracePt t="120175" x="2786063" y="4071938"/>
          <p14:tracePt t="120185" x="2794000" y="4071938"/>
          <p14:tracePt t="120748" x="2794000" y="4065588"/>
          <p14:tracePt t="120888" x="2794000" y="4057650"/>
          <p14:tracePt t="121115" x="2800350" y="4057650"/>
          <p14:tracePt t="121126" x="2814638" y="4057650"/>
          <p14:tracePt t="121169" x="2822575" y="4057650"/>
          <p14:tracePt t="121201" x="2828925" y="4057650"/>
          <p14:tracePt t="121232" x="2828925" y="4051300"/>
          <p14:tracePt t="121242" x="2836863" y="4051300"/>
          <p14:tracePt t="121255" x="2851150" y="4043363"/>
          <p14:tracePt t="121260" x="2871788" y="4043363"/>
          <p14:tracePt t="121267" x="2936875" y="4043363"/>
          <p14:tracePt t="121283" x="2951163" y="4043363"/>
          <p14:tracePt t="121300" x="2965450" y="4037013"/>
          <p14:tracePt t="121418" x="2986088" y="4037013"/>
          <p14:tracePt t="121418" x="2994025" y="4037013"/>
          <p14:tracePt t="121435" x="3008313" y="4037013"/>
          <p14:tracePt t="121443" x="3014663" y="4037013"/>
          <p14:tracePt t="121451" x="3036888" y="4037013"/>
          <p14:tracePt t="121474" x="3043238" y="4037013"/>
          <p14:tracePt t="121483" x="3051175" y="4037013"/>
          <p14:tracePt t="121493" x="3065463" y="4037013"/>
          <p14:tracePt t="121500" x="3079750" y="4037013"/>
          <p14:tracePt t="121517" x="3094038" y="4037013"/>
          <p14:tracePt t="121534" x="3122613" y="4037013"/>
          <p14:tracePt t="121550" x="3136900" y="4037013"/>
          <p14:tracePt t="121567" x="3157538" y="4037013"/>
          <p14:tracePt t="121584" x="3179763" y="4037013"/>
          <p14:tracePt t="121600" x="3200400" y="4037013"/>
          <p14:tracePt t="121617" x="3243263" y="4037013"/>
          <p14:tracePt t="121634" x="3251200" y="4037013"/>
          <p14:tracePt t="121650" x="3257550" y="4037013"/>
          <p14:tracePt t="121667" x="3279775" y="4037013"/>
          <p14:tracePt t="121683" x="3328988" y="4037013"/>
          <p14:tracePt t="121683" x="3351213" y="4037013"/>
          <p14:tracePt t="121701" x="3429000" y="4037013"/>
          <p14:tracePt t="121717" x="3494088" y="4037013"/>
          <p14:tracePt t="121733" x="3557588" y="4037013"/>
          <p14:tracePt t="121750" x="3622675" y="4037013"/>
          <p14:tracePt t="121767" x="3636963" y="4037013"/>
          <p14:tracePt t="121783" x="3643313" y="4037013"/>
          <p14:tracePt t="121800" x="3651250" y="4037013"/>
          <p14:tracePt t="121817" x="3686175" y="4037013"/>
          <p14:tracePt t="121834" x="3743325" y="4037013"/>
          <p14:tracePt t="121850" x="3829050" y="4037013"/>
          <p14:tracePt t="121867" x="3922713" y="4037013"/>
          <p14:tracePt t="121883" x="4014788" y="4037013"/>
          <p14:tracePt t="121900" x="4057650" y="4037013"/>
          <p14:tracePt t="121916" x="4079875" y="4037013"/>
          <p14:tracePt t="121933" x="4114800" y="4037013"/>
          <p14:tracePt t="121950" x="4157663" y="4037013"/>
          <p14:tracePt t="121967" x="4186238" y="4037013"/>
          <p14:tracePt t="121983" x="4222750" y="4037013"/>
          <p14:tracePt t="122000" x="4265613" y="4037013"/>
          <p14:tracePt t="122016" x="4286250" y="4037013"/>
          <p14:tracePt t="122033" x="4308475" y="4037013"/>
          <p14:tracePt t="122050" x="4337050" y="4037013"/>
          <p14:tracePt t="122067" x="4365625" y="4037013"/>
          <p14:tracePt t="122083" x="4394200" y="4037013"/>
          <p14:tracePt t="122100" x="4408488" y="4037013"/>
          <p14:tracePt t="122116" x="4443413" y="4037013"/>
          <p14:tracePt t="122133" x="4486275" y="4037013"/>
          <p14:tracePt t="122150" x="4500563" y="4037013"/>
          <p14:tracePt t="122168" x="4514850" y="4037013"/>
          <p14:tracePt t="122183" x="4537075" y="4037013"/>
          <p14:tracePt t="122183" x="4543425" y="4037013"/>
          <p14:tracePt t="122200" x="4579938" y="4037013"/>
          <p14:tracePt t="122216" x="4643438" y="4037013"/>
          <p14:tracePt t="122233" x="4694238" y="4037013"/>
          <p14:tracePt t="122250" x="4743450" y="4037013"/>
          <p14:tracePt t="122266" x="4765675" y="4037013"/>
          <p14:tracePt t="122709" x="4757738" y="4037013"/>
          <p14:tracePt t="122732" x="4751388" y="4037013"/>
          <p14:tracePt t="123483" x="4743450" y="4037013"/>
          <p14:tracePt t="123490" x="4729163" y="4037013"/>
          <p14:tracePt t="123498" x="4722813" y="4037013"/>
          <p14:tracePt t="123505" x="4708525" y="4043363"/>
          <p14:tracePt t="123517" x="4700588" y="4051300"/>
          <p14:tracePt t="123533" x="4694238" y="4051300"/>
          <p14:tracePt t="123550" x="4679950" y="4051300"/>
          <p14:tracePt t="123567" x="4672013" y="4051300"/>
          <p14:tracePt t="123686" x="4665663" y="4051300"/>
          <p14:tracePt t="123708" x="4657725" y="4051300"/>
          <p14:tracePt t="123741" x="4651375" y="4051300"/>
          <p14:tracePt t="123764" x="4643438" y="4051300"/>
          <p14:tracePt t="123780" x="4637088" y="4051300"/>
          <p14:tracePt t="123810" x="4629150" y="4051300"/>
          <p14:tracePt t="123819" x="4622800" y="4057650"/>
          <p14:tracePt t="123827" x="4614863" y="4057650"/>
          <p14:tracePt t="123835" x="4586288" y="4057650"/>
          <p14:tracePt t="123851" x="4572000" y="4065588"/>
          <p14:tracePt t="123952" x="4565650" y="4065588"/>
          <p14:tracePt t="123960" x="4557713" y="4065588"/>
          <p14:tracePt t="123966" x="4529138" y="4065588"/>
          <p14:tracePt t="123983" x="4522788" y="4065588"/>
          <p14:tracePt t="123984" x="4500563" y="4065588"/>
          <p14:tracePt t="124000" x="4479925" y="4065588"/>
          <p14:tracePt t="124017" x="4437063" y="4071938"/>
          <p14:tracePt t="124033" x="4379913" y="4071938"/>
          <p14:tracePt t="124050" x="4343400" y="4071938"/>
          <p14:tracePt t="124067" x="4322763" y="4071938"/>
          <p14:tracePt t="124083" x="4308475" y="4071938"/>
          <p14:tracePt t="124101" x="4294188" y="4071938"/>
          <p14:tracePt t="124117" x="4271963" y="4071938"/>
          <p14:tracePt t="124134" x="4251325" y="4071938"/>
          <p14:tracePt t="124150" x="4243388" y="4071938"/>
          <p14:tracePt t="124167" x="4229100" y="4071938"/>
          <p14:tracePt t="124183" x="4200525" y="4071938"/>
          <p14:tracePt t="124200" x="4143375" y="4086225"/>
          <p14:tracePt t="124218" x="4114800" y="4086225"/>
          <p14:tracePt t="124236" x="4100513" y="4086225"/>
          <p14:tracePt t="124250" x="4079875" y="4086225"/>
          <p14:tracePt t="124267" x="4065588" y="4086225"/>
          <p14:tracePt t="124283" x="4051300" y="4086225"/>
          <p14:tracePt t="124300" x="4029075" y="4086225"/>
          <p14:tracePt t="124317" x="3986213" y="4086225"/>
          <p14:tracePt t="124333" x="3965575" y="4086225"/>
          <p14:tracePt t="124350" x="3943350" y="4086225"/>
          <p14:tracePt t="124367" x="3908425" y="4086225"/>
          <p14:tracePt t="124383" x="3879850" y="4086225"/>
          <p14:tracePt t="124400" x="3851275" y="4086225"/>
          <p14:tracePt t="124417" x="3843338" y="4086225"/>
          <p14:tracePt t="124433" x="3836988" y="4086225"/>
          <p14:tracePt t="124647" x="3829050" y="4086225"/>
          <p14:tracePt t="124655" x="3822700" y="4086225"/>
          <p14:tracePt t="124666" x="3814763" y="4086225"/>
          <p14:tracePt t="124857" x="3808413" y="4086225"/>
          <p14:tracePt t="124935" x="3800475" y="4086225"/>
          <p14:tracePt t="124967" x="3800475" y="4094163"/>
          <p14:tracePt t="124975" x="3794125" y="4094163"/>
          <p14:tracePt t="125100" x="3771900" y="4094163"/>
          <p14:tracePt t="125107" x="3765550" y="4094163"/>
          <p14:tracePt t="125124" x="3743325" y="4094163"/>
          <p14:tracePt t="125125" x="3736975" y="4094163"/>
          <p14:tracePt t="125133" x="3714750" y="4094163"/>
          <p14:tracePt t="125310" x="3708400" y="4094163"/>
          <p14:tracePt t="131607" x="3729038" y="4094163"/>
          <p14:tracePt t="131615" x="3765550" y="4094163"/>
          <p14:tracePt t="131615" x="3814763" y="4094163"/>
          <p14:tracePt t="131631" x="3871913" y="4094163"/>
          <p14:tracePt t="131632" x="4000500" y="4094163"/>
          <p14:tracePt t="131647" x="4057650" y="4094163"/>
          <p14:tracePt t="131664" x="4100513" y="4094163"/>
          <p14:tracePt t="131680" x="4165600" y="4094163"/>
          <p14:tracePt t="131697" x="4265613" y="4094163"/>
          <p14:tracePt t="131714" x="4371975" y="4094163"/>
          <p14:tracePt t="131731" x="4437063" y="4094163"/>
          <p14:tracePt t="131747" x="4486275" y="4094163"/>
          <p14:tracePt t="131765" x="4500563" y="4094163"/>
          <p14:tracePt t="131780" x="4514850" y="4094163"/>
          <p14:tracePt t="131797" x="4529138" y="4094163"/>
          <p14:tracePt t="131814" x="4557713" y="4094163"/>
          <p14:tracePt t="131831" x="4572000" y="4094163"/>
          <p14:tracePt t="131847" x="4586288" y="4094163"/>
          <p14:tracePt t="131864" x="4600575" y="4086225"/>
          <p14:tracePt t="131881" x="4614863" y="4086225"/>
          <p14:tracePt t="131897" x="4629150" y="4079875"/>
          <p14:tracePt t="131914" x="4637088" y="4079875"/>
          <p14:tracePt t="131930" x="4651375" y="4071938"/>
          <p14:tracePt t="131947" x="4665663" y="4065588"/>
          <p14:tracePt t="131964" x="4672013" y="4065588"/>
          <p14:tracePt t="131980" x="4679950" y="4057650"/>
          <p14:tracePt t="131997" x="4686300" y="4057650"/>
          <p14:tracePt t="132154" x="4657725" y="4057650"/>
          <p14:tracePt t="132164" x="4622800" y="4057650"/>
          <p14:tracePt t="132170" x="4586288" y="4065588"/>
          <p14:tracePt t="132177" x="4543425" y="4065588"/>
          <p14:tracePt t="132181" x="4471988" y="4065588"/>
          <p14:tracePt t="132197" x="4400550" y="4071938"/>
          <p14:tracePt t="132214" x="4351338" y="4071938"/>
          <p14:tracePt t="132230" x="4300538" y="4071938"/>
          <p14:tracePt t="132247" x="4243388" y="4071938"/>
          <p14:tracePt t="132264" x="4165600" y="4071938"/>
          <p14:tracePt t="132280" x="4108450" y="4071938"/>
          <p14:tracePt t="132297" x="4043363" y="4071938"/>
          <p14:tracePt t="132314" x="3986213" y="4071938"/>
          <p14:tracePt t="132330" x="3951288" y="4086225"/>
          <p14:tracePt t="132347" x="3937000" y="4086225"/>
          <p14:tracePt t="132560" x="3957638" y="4086225"/>
          <p14:tracePt t="132568" x="3971925" y="4086225"/>
          <p14:tracePt t="132576" x="4008438" y="4079875"/>
          <p14:tracePt t="132580" x="4100513" y="4071938"/>
          <p14:tracePt t="132597" x="4208463" y="4057650"/>
          <p14:tracePt t="132597" x="4279900" y="4051300"/>
          <p14:tracePt t="132615" x="4337050" y="4037013"/>
          <p14:tracePt t="132630" x="4486275" y="4000500"/>
          <p14:tracePt t="132647" x="4594225" y="4000500"/>
          <p14:tracePt t="132663" x="4637088" y="4000500"/>
          <p14:tracePt t="132680" x="4651375" y="4000500"/>
          <p14:tracePt t="132698" x="4679950" y="4000500"/>
          <p14:tracePt t="132713" x="4708525" y="4000500"/>
          <p14:tracePt t="132730" x="4729163" y="4000500"/>
          <p14:tracePt t="132747" x="4751388" y="4000500"/>
          <p14:tracePt t="133216" x="4743450" y="4000500"/>
          <p14:tracePt t="133224" x="4737100" y="4000500"/>
          <p14:tracePt t="133232" x="4714875" y="4000500"/>
          <p14:tracePt t="133232" x="4708525" y="4000500"/>
          <p14:tracePt t="133248" x="4700588" y="4000500"/>
          <p14:tracePt t="133249" x="4679950" y="4000500"/>
          <p14:tracePt t="133263" x="4665663" y="4000500"/>
          <p14:tracePt t="133280" x="4643438" y="4000500"/>
          <p14:tracePt t="133296" x="4629150" y="4000500"/>
          <p14:tracePt t="133313" x="4608513" y="4000500"/>
          <p14:tracePt t="133330" x="4594225" y="4000500"/>
          <p14:tracePt t="133347" x="4579938" y="4000500"/>
          <p14:tracePt t="133363" x="4557713" y="4000500"/>
          <p14:tracePt t="133380" x="4529138" y="4014788"/>
          <p14:tracePt t="133396" x="4500563" y="4014788"/>
          <p14:tracePt t="133414" x="4486275" y="4014788"/>
          <p14:tracePt t="133430" x="4479925" y="4022725"/>
          <p14:tracePt t="133446" x="4471988" y="4022725"/>
          <p14:tracePt t="133463" x="4465638" y="4022725"/>
          <p14:tracePt t="139287" x="4457700" y="4022725"/>
          <p14:tracePt t="139296" x="4443413" y="4022725"/>
          <p14:tracePt t="139303" x="4429125" y="4022725"/>
          <p14:tracePt t="139313" x="4408488" y="4022725"/>
          <p14:tracePt t="139327" x="4386263" y="4029075"/>
          <p14:tracePt t="139344" x="4365625" y="4029075"/>
          <p14:tracePt t="139361" x="4343400" y="4037013"/>
          <p14:tracePt t="139377" x="4314825" y="4037013"/>
          <p14:tracePt t="139394" x="4300538" y="4037013"/>
          <p14:tracePt t="139411" x="4251325" y="4051300"/>
          <p14:tracePt t="139427" x="4222750" y="4057650"/>
          <p14:tracePt t="139445" x="4186238" y="4079875"/>
          <p14:tracePt t="139461" x="4151313" y="4094163"/>
          <p14:tracePt t="139478" x="4129088" y="4094163"/>
          <p14:tracePt t="139494" x="4108450" y="4100513"/>
          <p14:tracePt t="139511" x="4086225" y="4108450"/>
          <p14:tracePt t="139527" x="4071938" y="4108450"/>
          <p14:tracePt t="139544" x="4051300" y="4108450"/>
          <p14:tracePt t="139561" x="4029075" y="4114800"/>
          <p14:tracePt t="139577" x="4014788" y="4114800"/>
          <p14:tracePt t="139594" x="3951288" y="4137025"/>
          <p14:tracePt t="139611" x="3922713" y="4137025"/>
          <p14:tracePt t="139627" x="3908425" y="4143375"/>
          <p14:tracePt t="139644" x="3879850" y="4151313"/>
          <p14:tracePt t="139661" x="3851275" y="4151313"/>
          <p14:tracePt t="139680" x="3843338" y="4157663"/>
          <p14:tracePt t="139694" x="3836988" y="4157663"/>
          <p14:tracePt t="139711" x="3829050" y="4157663"/>
          <p14:tracePt t="139727" x="3814763" y="4157663"/>
          <p14:tracePt t="139744" x="3779838" y="4165600"/>
          <p14:tracePt t="139761" x="3743325" y="4171950"/>
          <p14:tracePt t="139777" x="3700463" y="4171950"/>
          <p14:tracePt t="139777" x="3665538" y="4186238"/>
          <p14:tracePt t="139795" x="3594100" y="4208463"/>
          <p14:tracePt t="139811" x="3529013" y="4214813"/>
          <p14:tracePt t="139827" x="3500438" y="4214813"/>
          <p14:tracePt t="139844" x="3365500" y="4279900"/>
          <p14:tracePt t="139861" x="3328988" y="4300538"/>
          <p14:tracePt t="139878" x="3308350" y="4300538"/>
          <p14:tracePt t="139894" x="3294063" y="4300538"/>
          <p14:tracePt t="139911" x="3279775" y="4300538"/>
          <p14:tracePt t="139927" x="3271838" y="4308475"/>
          <p14:tracePt t="139944" x="3257550" y="4314825"/>
          <p14:tracePt t="139960" x="3214688" y="4329113"/>
          <p14:tracePt t="139977" x="3194050" y="4351338"/>
          <p14:tracePt t="139994" x="3151188" y="4365625"/>
          <p14:tracePt t="140011" x="3100388" y="4394200"/>
          <p14:tracePt t="140027" x="3057525" y="4422775"/>
          <p14:tracePt t="140027" x="3051175" y="4429125"/>
          <p14:tracePt t="140045" x="3028950" y="4443413"/>
          <p14:tracePt t="140060" x="3014663" y="4451350"/>
          <p14:tracePt t="140077" x="3008313" y="4457700"/>
          <p14:tracePt t="140156" x="3008313" y="4465638"/>
          <p14:tracePt t="140162" x="3000375" y="4479925"/>
          <p14:tracePt t="140184" x="3000375" y="4486275"/>
          <p14:tracePt t="140202" x="3000375" y="4494213"/>
          <p14:tracePt t="140218" x="2994025" y="4500563"/>
          <p14:tracePt t="140232" x="2994025" y="4508500"/>
          <p14:tracePt t="140245" x="2994025" y="4514850"/>
          <p14:tracePt t="140264" x="2994025" y="4522788"/>
          <p14:tracePt t="140624" x="2986088" y="4522788"/>
          <p14:tracePt t="140631" x="2979738" y="4522788"/>
          <p14:tracePt t="140655" x="2971800" y="4529138"/>
          <p14:tracePt t="140677" x="2965450" y="4529138"/>
          <p14:tracePt t="140725" x="2957513" y="4529138"/>
          <p14:tracePt t="140750" x="2951163" y="4529138"/>
          <p14:tracePt t="140761" x="2943225" y="4529138"/>
          <p14:tracePt t="140780" x="2928938" y="4543425"/>
          <p14:tracePt t="140796" x="2922588" y="4543425"/>
          <p14:tracePt t="140796" x="2908300" y="4543425"/>
          <p14:tracePt t="140812" x="2900363" y="4543425"/>
          <p14:tracePt t="140828" x="2894013" y="4543425"/>
          <p14:tracePt t="141319" x="2894013" y="4537075"/>
          <p14:tracePt t="141327" x="2894013" y="4529138"/>
          <p14:tracePt t="141336" x="2894013" y="4522788"/>
          <p14:tracePt t="141366" x="2894013" y="4514850"/>
          <p14:tracePt t="141576" x="2886075" y="4514850"/>
          <p14:tracePt t="141585" x="2886075" y="4522788"/>
          <p14:tracePt t="141599" x="2886075" y="4529138"/>
          <p14:tracePt t="141611" x="2886075" y="4537075"/>
          <p14:tracePt t="141638" x="2886075" y="4543425"/>
          <p14:tracePt t="142810" x="2894013" y="4543425"/>
          <p14:tracePt t="142819" x="2900363" y="4543425"/>
          <p14:tracePt t="142835" x="2908300" y="4543425"/>
          <p14:tracePt t="142849" x="2914650" y="4543425"/>
          <p14:tracePt t="142857" x="2922588" y="4543425"/>
          <p14:tracePt t="142877" x="2928938" y="4543425"/>
          <p14:tracePt t="142878" x="2936875" y="4543425"/>
          <p14:tracePt t="142894" x="2943225" y="4543425"/>
          <p14:tracePt t="142912" x="2957513" y="4543425"/>
          <p14:tracePt t="142927" x="2979738" y="4543425"/>
          <p14:tracePt t="142998" x="2986088" y="4543425"/>
          <p14:tracePt t="143018" x="2994025" y="4543425"/>
          <p14:tracePt t="143030" x="3000375" y="4543425"/>
          <p14:tracePt t="143045" x="3008313" y="4543425"/>
          <p14:tracePt t="143084" x="3014663" y="4543425"/>
          <p14:tracePt t="144491" x="3022600" y="4537075"/>
          <p14:tracePt t="144501" x="3051175" y="4537075"/>
          <p14:tracePt t="144502" x="3057525" y="4537075"/>
          <p14:tracePt t="144510" x="3071813" y="4537075"/>
          <p14:tracePt t="144527" x="3086100" y="4537075"/>
          <p14:tracePt t="144543" x="3094038" y="4537075"/>
          <p14:tracePt t="144561" x="3108325" y="4537075"/>
          <p14:tracePt t="144577" x="3114675" y="4537075"/>
          <p14:tracePt t="144615" x="3122613" y="4537075"/>
          <p14:tracePt t="144647" x="3128963" y="4537075"/>
          <p14:tracePt t="144685" x="3136900" y="4537075"/>
          <p14:tracePt t="144732" x="3143250" y="4537075"/>
          <p14:tracePt t="144763" x="3151188" y="4537075"/>
          <p14:tracePt t="144779" x="3157538" y="4537075"/>
          <p14:tracePt t="144943" x="3165475" y="4537075"/>
          <p14:tracePt t="144951" x="3186113" y="4537075"/>
          <p14:tracePt t="144956" x="3208338" y="4537075"/>
          <p14:tracePt t="144960" x="3251200" y="4537075"/>
          <p14:tracePt t="144976" x="3279775" y="4537075"/>
          <p14:tracePt t="144993" x="3308350" y="4537075"/>
          <p14:tracePt t="145010" x="3328988" y="4537075"/>
          <p14:tracePt t="145026" x="3351213" y="4537075"/>
          <p14:tracePt t="145043" x="3379788" y="4537075"/>
          <p14:tracePt t="145060" x="3414713" y="4537075"/>
          <p14:tracePt t="145077" x="3429000" y="4537075"/>
          <p14:tracePt t="145093" x="3443288" y="4537075"/>
          <p14:tracePt t="145109" x="3457575" y="4537075"/>
          <p14:tracePt t="145127" x="3479800" y="4537075"/>
          <p14:tracePt t="145143" x="3494088" y="4537075"/>
          <p14:tracePt t="145160" x="3508375" y="4537075"/>
          <p14:tracePt t="145176" x="3522663" y="4537075"/>
          <p14:tracePt t="145193" x="3536950" y="4537075"/>
          <p14:tracePt t="145210" x="3543300" y="4537075"/>
          <p14:tracePt t="145226" x="3557588" y="4537075"/>
          <p14:tracePt t="145243" x="3579813" y="4537075"/>
          <p14:tracePt t="145260" x="3614738" y="4537075"/>
          <p14:tracePt t="145276" x="3636963" y="4537075"/>
          <p14:tracePt t="145293" x="3657600" y="4537075"/>
          <p14:tracePt t="145309" x="3686175" y="4537075"/>
          <p14:tracePt t="145327" x="3714750" y="4537075"/>
          <p14:tracePt t="145343" x="3729038" y="4537075"/>
          <p14:tracePt t="145360" x="3736975" y="4537075"/>
          <p14:tracePt t="145376" x="3743325" y="4537075"/>
          <p14:tracePt t="145584" x="3757613" y="4537075"/>
          <p14:tracePt t="145592" x="3765550" y="4537075"/>
          <p14:tracePt t="145607" x="3771900" y="4537075"/>
          <p14:tracePt t="145647" x="3779838" y="4537075"/>
          <p14:tracePt t="145679" x="3786188" y="4537075"/>
          <p14:tracePt t="145693" x="3794125" y="4537075"/>
          <p14:tracePt t="145709" x="3814763" y="4537075"/>
          <p14:tracePt t="145718" x="3822700" y="4537075"/>
          <p14:tracePt t="145726" x="3829050" y="4537075"/>
          <p14:tracePt t="145763" x="3836988" y="4537075"/>
          <p14:tracePt t="145787" x="3843338" y="4537075"/>
          <p14:tracePt t="145795" x="3851275" y="4537075"/>
          <p14:tracePt t="145810" x="3857625" y="4537075"/>
          <p14:tracePt t="145826" x="3871913" y="4537075"/>
          <p14:tracePt t="145827" x="3879850" y="4537075"/>
          <p14:tracePt t="145951" x="3886200" y="4537075"/>
          <p14:tracePt t="145959" x="3894138" y="4537075"/>
          <p14:tracePt t="145967" x="3922713" y="4537075"/>
          <p14:tracePt t="145974" x="3937000" y="4537075"/>
          <p14:tracePt t="145976" x="3957638" y="4537075"/>
          <p14:tracePt t="145993" x="3971925" y="4537075"/>
          <p14:tracePt t="146009" x="3979863" y="4537075"/>
          <p14:tracePt t="146026" x="3986213" y="4537075"/>
          <p14:tracePt t="146043" x="3994150" y="4537075"/>
          <p14:tracePt t="146059" x="4037013" y="4537075"/>
          <p14:tracePt t="146077" x="4129088" y="4537075"/>
          <p14:tracePt t="146093" x="4143375" y="4537075"/>
          <p14:tracePt t="146109" x="4208463" y="4537075"/>
          <p14:tracePt t="146126" x="4237038" y="4537075"/>
          <p14:tracePt t="146142" x="4251325" y="4537075"/>
          <p14:tracePt t="146159" x="4257675" y="4537075"/>
          <p14:tracePt t="146176" x="4265613" y="4537075"/>
          <p14:tracePt t="146192" x="4279900" y="4537075"/>
          <p14:tracePt t="146209" x="4300538" y="4537075"/>
          <p14:tracePt t="146226" x="4329113" y="4537075"/>
          <p14:tracePt t="146242" x="4343400" y="4537075"/>
          <p14:tracePt t="146259" x="4357688" y="4537075"/>
          <p14:tracePt t="146277" x="4365625" y="4537075"/>
          <p14:tracePt t="146292" x="4386263" y="4537075"/>
          <p14:tracePt t="146311" x="4394200" y="4537075"/>
          <p14:tracePt t="146326" x="4408488" y="4537075"/>
          <p14:tracePt t="146343" x="4414838" y="4537075"/>
          <p14:tracePt t="146359" x="4429125" y="4537075"/>
          <p14:tracePt t="146377" x="4437063" y="4537075"/>
          <p14:tracePt t="146392" x="4443413" y="4537075"/>
          <p14:tracePt t="146409" x="4451350" y="4537075"/>
          <p14:tracePt t="146426" x="4465638" y="4537075"/>
          <p14:tracePt t="146442" x="4479925" y="4537075"/>
          <p14:tracePt t="146460" x="4486275" y="4537075"/>
          <p14:tracePt t="146500" x="4494213" y="4537075"/>
          <p14:tracePt t="146517" x="4500563" y="4537075"/>
          <p14:tracePt t="146526" x="4508500" y="4537075"/>
          <p14:tracePt t="146526" x="4514850" y="4537075"/>
          <p14:tracePt t="146543" x="4522788" y="4537075"/>
          <p14:tracePt t="146559" x="4537075" y="4529138"/>
          <p14:tracePt t="146559" x="4551363" y="4529138"/>
          <p14:tracePt t="146576" x="4565650" y="4529138"/>
          <p14:tracePt t="146592" x="4579938" y="4529138"/>
          <p14:tracePt t="146609" x="4608513" y="4529138"/>
          <p14:tracePt t="146626" x="4614863" y="4529138"/>
          <p14:tracePt t="146642" x="4629150" y="4529138"/>
          <p14:tracePt t="146659" x="4637088" y="4529138"/>
          <p14:tracePt t="146704" x="4643438" y="4529138"/>
          <p14:tracePt t="146732" x="4651375" y="4529138"/>
          <p14:tracePt t="146748" x="4657725" y="4529138"/>
          <p14:tracePt t="146763" x="4665663" y="4529138"/>
          <p14:tracePt t="147076" x="4643438" y="4529138"/>
          <p14:tracePt t="147085" x="4614863" y="4529138"/>
          <p14:tracePt t="147092" x="4557713" y="4529138"/>
          <p14:tracePt t="147109" x="4529138" y="4529138"/>
          <p14:tracePt t="147109" x="4443413" y="4529138"/>
          <p14:tracePt t="147125" x="4351338" y="4529138"/>
          <p14:tracePt t="147142" x="4279900" y="4529138"/>
          <p14:tracePt t="147159" x="4171950" y="4529138"/>
          <p14:tracePt t="147176" x="4079875" y="4529138"/>
          <p14:tracePt t="147192" x="3979863" y="4529138"/>
          <p14:tracePt t="147209" x="3914775" y="4529138"/>
          <p14:tracePt t="147225" x="3857625" y="4529138"/>
          <p14:tracePt t="147242" x="3814763" y="4529138"/>
          <p14:tracePt t="147259" x="3779838" y="4529138"/>
          <p14:tracePt t="147276" x="3757613" y="4529138"/>
          <p14:tracePt t="147292" x="3729038" y="4529138"/>
          <p14:tracePt t="147309" x="3679825" y="4529138"/>
          <p14:tracePt t="147325" x="3643313" y="4537075"/>
          <p14:tracePt t="147343" x="3622675" y="4537075"/>
          <p14:tracePt t="147359" x="3586163" y="4537075"/>
          <p14:tracePt t="147376" x="3543300" y="4537075"/>
          <p14:tracePt t="147392" x="3486150" y="4537075"/>
          <p14:tracePt t="147409" x="3436938" y="4537075"/>
          <p14:tracePt t="147425" x="3365500" y="4543425"/>
          <p14:tracePt t="147442" x="3351213" y="4543425"/>
          <p14:tracePt t="147459" x="3336925" y="4543425"/>
          <p14:tracePt t="147476" x="3328988" y="4543425"/>
          <p14:tracePt t="147529" x="3322638" y="4543425"/>
          <p14:tracePt t="147709" x="3336925" y="4543425"/>
          <p14:tracePt t="147717" x="3379788" y="4543425"/>
          <p14:tracePt t="147724" x="3465513" y="4543425"/>
          <p14:tracePt t="147742" x="3508375" y="4543425"/>
          <p14:tracePt t="147743" x="3586163" y="4543425"/>
          <p14:tracePt t="147758" x="3671888" y="4529138"/>
          <p14:tracePt t="147775" x="3765550" y="4522788"/>
          <p14:tracePt t="147792" x="3857625" y="4522788"/>
          <p14:tracePt t="147809" x="4029075" y="4522788"/>
          <p14:tracePt t="147825" x="4222750" y="4522788"/>
          <p14:tracePt t="147842" x="4314825" y="4522788"/>
          <p14:tracePt t="147858" x="4379913" y="4522788"/>
          <p14:tracePt t="147876" x="4429125" y="4522788"/>
          <p14:tracePt t="147893" x="4486275" y="4522788"/>
          <p14:tracePt t="147909" x="4551363" y="4522788"/>
          <p14:tracePt t="147927" x="4594225" y="4522788"/>
          <p14:tracePt t="147942" x="4729163" y="4508500"/>
          <p14:tracePt t="147960" x="4808538" y="4508500"/>
          <p14:tracePt t="147975" x="4857750" y="4508500"/>
          <p14:tracePt t="147993" x="4914900" y="4500563"/>
          <p14:tracePt t="148009" x="4951413" y="4500563"/>
          <p14:tracePt t="148025" x="4965700" y="4500563"/>
          <p14:tracePt t="148042" x="4979988" y="4500563"/>
          <p14:tracePt t="148059" x="5000625" y="4500563"/>
          <p14:tracePt t="148075" x="5014913" y="4500563"/>
          <p14:tracePt t="148115" x="5022850" y="4500563"/>
          <p14:tracePt t="148131" x="5029200" y="4500563"/>
          <p14:tracePt t="148138" x="5037138" y="4500563"/>
          <p14:tracePt t="148162" x="5043488" y="4500563"/>
          <p14:tracePt t="148178" x="5051425" y="4500563"/>
          <p14:tracePt t="148193" x="5057775" y="4500563"/>
          <p14:tracePt t="148194" x="5065713" y="4500563"/>
          <p14:tracePt t="148521" x="5051425" y="4500563"/>
          <p14:tracePt t="148529" x="5022850" y="4500563"/>
          <p14:tracePt t="148537" x="5008563" y="4500563"/>
          <p14:tracePt t="148550" x="4986338" y="4500563"/>
          <p14:tracePt t="148560" x="4951413" y="4500563"/>
          <p14:tracePt t="148575" x="4943475" y="4500563"/>
          <p14:tracePt t="148576" x="4922838" y="4500563"/>
          <p14:tracePt t="148592" x="4886325" y="4500563"/>
          <p14:tracePt t="148608" x="4843463" y="4500563"/>
          <p14:tracePt t="148625" x="4794250" y="4500563"/>
          <p14:tracePt t="148642" x="4722813" y="4500563"/>
          <p14:tracePt t="148659" x="4651375" y="4500563"/>
          <p14:tracePt t="148675" x="4572000" y="4500563"/>
          <p14:tracePt t="148692" x="4465638" y="4514850"/>
          <p14:tracePt t="148708" x="4314825" y="4529138"/>
          <p14:tracePt t="148726" x="4151313" y="4557713"/>
          <p14:tracePt t="148741" x="4086225" y="4572000"/>
          <p14:tracePt t="148758" x="4008438" y="4579938"/>
          <p14:tracePt t="148775" x="3943350" y="4594225"/>
          <p14:tracePt t="148792" x="3886200" y="4600575"/>
          <p14:tracePt t="148808" x="3865563" y="4600575"/>
          <p14:tracePt t="148825" x="3851275" y="4600575"/>
          <p14:tracePt t="149546" x="0" y="0"/>
        </p14:tracePtLst>
        <p14:tracePtLst>
          <p14:tracePt t="153182" x="3351213" y="4829175"/>
          <p14:tracePt t="153412" x="3351213" y="4822825"/>
          <p14:tracePt t="153420" x="3357563" y="4822825"/>
          <p14:tracePt t="153423" x="3365500" y="4814888"/>
          <p14:tracePt t="153440" x="3371850" y="4814888"/>
          <p14:tracePt t="153440" x="3379788" y="4808538"/>
          <p14:tracePt t="153457" x="3394075" y="4800600"/>
          <p14:tracePt t="153473" x="3414713" y="4786313"/>
          <p14:tracePt t="153491" x="3436938" y="4779963"/>
          <p14:tracePt t="153506" x="3443288" y="4779963"/>
          <p14:tracePt t="153523" x="3479800" y="4772025"/>
          <p14:tracePt t="153540" x="3522663" y="4757738"/>
          <p14:tracePt t="153557" x="3600450" y="4743450"/>
          <p14:tracePt t="153573" x="3729038" y="4722813"/>
          <p14:tracePt t="153590" x="3871913" y="4700588"/>
          <p14:tracePt t="153606" x="4071938" y="4665663"/>
          <p14:tracePt t="153624" x="4279900" y="4651375"/>
          <p14:tracePt t="153640" x="4343400" y="4637088"/>
          <p14:tracePt t="153656" x="4400550" y="4629150"/>
          <p14:tracePt t="153673" x="4451350" y="4629150"/>
          <p14:tracePt t="153690" x="4486275" y="4629150"/>
          <p14:tracePt t="153706" x="4522788" y="4629150"/>
          <p14:tracePt t="153723" x="4579938" y="4629150"/>
          <p14:tracePt t="153740" x="4637088" y="4629150"/>
          <p14:tracePt t="153757" x="4686300" y="4629150"/>
          <p14:tracePt t="153773" x="4700588" y="4629150"/>
          <p14:tracePt t="153790" x="4714875" y="4629150"/>
          <p14:tracePt t="153806" x="4722813" y="4629150"/>
          <p14:tracePt t="153823" x="4729163" y="4629150"/>
          <p14:tracePt t="154037" x="4722813" y="4629150"/>
          <p14:tracePt t="154045" x="4708525" y="4629150"/>
          <p14:tracePt t="154050" x="4694238" y="4629150"/>
          <p14:tracePt t="154056" x="4614863" y="4629150"/>
          <p14:tracePt t="154073" x="4494213" y="4629150"/>
          <p14:tracePt t="154090" x="4286250" y="4629150"/>
          <p14:tracePt t="154107" x="4143375" y="4629150"/>
          <p14:tracePt t="154125" x="4008438" y="4629150"/>
          <p14:tracePt t="154140" x="3900488" y="4629150"/>
          <p14:tracePt t="154156" x="3786188" y="4629150"/>
          <p14:tracePt t="154173" x="3743325" y="4622800"/>
          <p14:tracePt t="154189" x="3671888" y="4622800"/>
          <p14:tracePt t="154206" x="3614738" y="4608513"/>
          <p14:tracePt t="154223" x="3586163" y="4608513"/>
          <p14:tracePt t="154240" x="3557588" y="4608513"/>
          <p14:tracePt t="154256" x="3529013" y="4608513"/>
          <p14:tracePt t="154273" x="3514725" y="4614863"/>
          <p14:tracePt t="154357" x="3508375" y="4614863"/>
          <p14:tracePt t="154365" x="3479800" y="4614863"/>
          <p14:tracePt t="154373" x="3451225" y="4629150"/>
          <p14:tracePt t="154389" x="3429000" y="4629150"/>
          <p14:tracePt t="154390" x="3386138" y="4637088"/>
          <p14:tracePt t="154406" x="3351213" y="4637088"/>
          <p14:tracePt t="154423" x="3322638" y="4643438"/>
          <p14:tracePt t="154439" x="3294063" y="4643438"/>
          <p14:tracePt t="154456" x="3271838" y="4651375"/>
          <p14:tracePt t="154473" x="3243263" y="4651375"/>
          <p14:tracePt t="154490" x="3228975" y="4657725"/>
          <p14:tracePt t="154693" x="3243263" y="4657725"/>
          <p14:tracePt t="154701" x="3257550" y="4657725"/>
          <p14:tracePt t="154714" x="3279775" y="4657725"/>
          <p14:tracePt t="154722" x="3308350" y="4657725"/>
          <p14:tracePt t="154723" x="3357563" y="4657725"/>
          <p14:tracePt t="154739" x="3471863" y="4657725"/>
          <p14:tracePt t="154756" x="3565525" y="4657725"/>
          <p14:tracePt t="154773" x="3679825" y="4657725"/>
          <p14:tracePt t="154789" x="3771900" y="4657725"/>
          <p14:tracePt t="154806" x="3871913" y="4657725"/>
          <p14:tracePt t="154823" x="3994150" y="4657725"/>
          <p14:tracePt t="154839" x="4137025" y="4657725"/>
          <p14:tracePt t="154856" x="4308475" y="4657725"/>
          <p14:tracePt t="154873" x="4414838" y="4657725"/>
          <p14:tracePt t="154889" x="4522788" y="4657725"/>
          <p14:tracePt t="154906" x="4600575" y="4657725"/>
          <p14:tracePt t="154922" x="4643438" y="4657725"/>
          <p14:tracePt t="154939" x="4686300" y="4657725"/>
          <p14:tracePt t="154956" x="4743450" y="4657725"/>
          <p14:tracePt t="154972" x="4772025" y="4657725"/>
          <p14:tracePt t="154972" x="4779963" y="4657725"/>
          <p14:tracePt t="154990" x="4800600" y="4657725"/>
          <p14:tracePt t="155006" x="4837113" y="4657725"/>
          <p14:tracePt t="155022" x="4851400" y="4657725"/>
          <p14:tracePt t="155039" x="4865688" y="4657725"/>
          <p14:tracePt t="155056" x="4872038" y="4657725"/>
          <p14:tracePt t="155643" x="0" y="0"/>
        </p14:tracePtLst>
        <p14:tracePtLst>
          <p14:tracePt t="167421" x="7672388" y="2085975"/>
          <p14:tracePt t="167795" x="7672388" y="2093913"/>
          <p14:tracePt t="167873" x="7672388" y="2100263"/>
          <p14:tracePt t="167951" x="7672388" y="2108200"/>
          <p14:tracePt t="167959" x="7666038" y="2108200"/>
          <p14:tracePt t="167967" x="7658100" y="2108200"/>
          <p14:tracePt t="167973" x="7651750" y="2114550"/>
          <p14:tracePt t="168005" x="7643813" y="2114550"/>
          <p14:tracePt t="168037" x="7637463" y="2114550"/>
          <p14:tracePt t="168053" x="7623175" y="2114550"/>
          <p14:tracePt t="168060" x="7615238" y="2114550"/>
          <p14:tracePt t="168068" x="7594600" y="2114550"/>
          <p14:tracePt t="168085" x="7586663" y="2114550"/>
          <p14:tracePt t="168086" x="7566025" y="2122488"/>
          <p14:tracePt t="168102" x="7551738" y="2122488"/>
          <p14:tracePt t="168118" x="7543800" y="2122488"/>
          <p14:tracePt t="168135" x="7537450" y="2128838"/>
          <p14:tracePt t="168152" x="7529513" y="2128838"/>
          <p14:tracePt t="168217" x="7523163" y="2128838"/>
          <p14:tracePt t="168232" x="7515225" y="2136775"/>
          <p14:tracePt t="168237" x="7508875" y="2136775"/>
          <p14:tracePt t="168252" x="7500938" y="2143125"/>
          <p14:tracePt t="168268" x="7500938" y="2151063"/>
          <p14:tracePt t="168459" x="7500938" y="2157413"/>
          <p14:tracePt t="168506" x="7500938" y="2165350"/>
          <p14:tracePt t="168537" x="7494588" y="2165350"/>
          <p14:tracePt t="168554" x="7494588" y="2171700"/>
          <p14:tracePt t="168563" x="7486650" y="2171700"/>
          <p14:tracePt t="168568" x="7480300" y="2171700"/>
          <p14:tracePt t="168585" x="7480300" y="2179638"/>
          <p14:tracePt t="168585" x="7472363" y="2179638"/>
          <p14:tracePt t="168622" x="7466013" y="2179638"/>
          <p14:tracePt t="168633" x="7466013" y="2185988"/>
          <p14:tracePt t="168651" x="7458075" y="2185988"/>
          <p14:tracePt t="168652" x="7451725" y="2185988"/>
          <p14:tracePt t="168668" x="7437438" y="2185988"/>
          <p14:tracePt t="168685" x="7437438" y="2193925"/>
          <p14:tracePt t="168719" x="7429500" y="2193925"/>
          <p14:tracePt t="168720" x="7415213" y="2193925"/>
          <p14:tracePt t="168735" x="7386638" y="2193925"/>
          <p14:tracePt t="168751" x="7366000" y="2193925"/>
          <p14:tracePt t="168857" x="7358063" y="2193925"/>
          <p14:tracePt t="169140" x="7358063" y="2200275"/>
          <p14:tracePt t="169154" x="7366000" y="2200275"/>
          <p14:tracePt t="169170" x="7372350" y="2208213"/>
          <p14:tracePt t="169170" x="7380288" y="2208213"/>
          <p14:tracePt t="169185" x="7394575" y="2222500"/>
          <p14:tracePt t="169202" x="7400925" y="2228850"/>
          <p14:tracePt t="169218" x="7408863" y="2236788"/>
          <p14:tracePt t="169235" x="7423150" y="2243138"/>
          <p14:tracePt t="169251" x="7423150" y="2251075"/>
          <p14:tracePt t="169287" x="7429500" y="2257425"/>
          <p14:tracePt t="169303" x="7429500" y="2265363"/>
          <p14:tracePt t="169304" x="7443788" y="2271713"/>
          <p14:tracePt t="169335" x="7443788" y="2293938"/>
          <p14:tracePt t="169336" x="7451725" y="2308225"/>
          <p14:tracePt t="169351" x="7451725" y="2314575"/>
          <p14:tracePt t="169368" x="7458075" y="2322513"/>
          <p14:tracePt t="169384" x="7458075" y="2328863"/>
          <p14:tracePt t="169420" x="7458075" y="2336800"/>
          <p14:tracePt t="169421" x="7458075" y="2343150"/>
          <p14:tracePt t="169434" x="7466013" y="2351088"/>
          <p14:tracePt t="169451" x="7466013" y="2365375"/>
          <p14:tracePt t="169468" x="7466013" y="2371725"/>
          <p14:tracePt t="169484" x="7466013" y="2386013"/>
          <p14:tracePt t="169501" x="7472363" y="2400300"/>
          <p14:tracePt t="169518" x="7472363" y="2414588"/>
          <p14:tracePt t="169535" x="7472363" y="2428875"/>
          <p14:tracePt t="169551" x="7472363" y="2451100"/>
          <p14:tracePt t="169569" x="7472363" y="2465388"/>
          <p14:tracePt t="169585" x="7472363" y="2471738"/>
          <p14:tracePt t="169603" x="7472363" y="2493963"/>
          <p14:tracePt t="169618" x="7466013" y="2514600"/>
          <p14:tracePt t="169634" x="7466013" y="2536825"/>
          <p14:tracePt t="169651" x="7458075" y="2551113"/>
          <p14:tracePt t="169669" x="7458075" y="2557463"/>
          <p14:tracePt t="169685" x="7458075" y="2565400"/>
          <p14:tracePt t="169701" x="7458075" y="2571750"/>
          <p14:tracePt t="169718" x="7458075" y="2586038"/>
          <p14:tracePt t="169734" x="7458075" y="2600325"/>
          <p14:tracePt t="169751" x="7451725" y="2622550"/>
          <p14:tracePt t="169768" x="7437438" y="2643188"/>
          <p14:tracePt t="169785" x="7437438" y="2657475"/>
          <p14:tracePt t="169801" x="7423150" y="2693988"/>
          <p14:tracePt t="169818" x="7415213" y="2708275"/>
          <p14:tracePt t="169834" x="7408863" y="2728913"/>
          <p14:tracePt t="169851" x="7400925" y="2751138"/>
          <p14:tracePt t="169868" x="7386638" y="2771775"/>
          <p14:tracePt t="169884" x="7380288" y="2808288"/>
          <p14:tracePt t="169901" x="7372350" y="2822575"/>
          <p14:tracePt t="169918" x="7366000" y="2836863"/>
          <p14:tracePt t="169934" x="7351713" y="2851150"/>
          <p14:tracePt t="169951" x="7343775" y="2857500"/>
          <p14:tracePt t="169968" x="7329488" y="2865438"/>
          <p14:tracePt t="169984" x="7323138" y="2871788"/>
          <p14:tracePt t="170001" x="7323138" y="2879725"/>
          <p14:tracePt t="170018" x="7315200" y="2886075"/>
          <p14:tracePt t="170034" x="7308850" y="2894013"/>
          <p14:tracePt t="170051" x="7308850" y="2900363"/>
          <p14:tracePt t="170068" x="7300913" y="2908300"/>
          <p14:tracePt t="170084" x="7294563" y="2908300"/>
          <p14:tracePt t="170101" x="7294563" y="2914650"/>
          <p14:tracePt t="170264" x="7300913" y="2914650"/>
          <p14:tracePt t="170279" x="7315200" y="2914650"/>
          <p14:tracePt t="170283" x="7323138" y="2908300"/>
          <p14:tracePt t="170301" x="7329488" y="2900363"/>
          <p14:tracePt t="170302" x="7351713" y="2871788"/>
          <p14:tracePt t="170318" x="7366000" y="2857500"/>
          <p14:tracePt t="170334" x="7380288" y="2828925"/>
          <p14:tracePt t="170351" x="7386638" y="2814638"/>
          <p14:tracePt t="170368" x="7394575" y="2794000"/>
          <p14:tracePt t="170384" x="7400925" y="2779713"/>
          <p14:tracePt t="170401" x="7408863" y="2751138"/>
          <p14:tracePt t="170418" x="7408863" y="2728913"/>
          <p14:tracePt t="170434" x="7423150" y="2693988"/>
          <p14:tracePt t="170451" x="7423150" y="2671763"/>
          <p14:tracePt t="170468" x="7423150" y="2665413"/>
          <p14:tracePt t="170484" x="7423150" y="2657475"/>
          <p14:tracePt t="170501" x="7423150" y="2651125"/>
          <p14:tracePt t="170517" x="7423150" y="2636838"/>
          <p14:tracePt t="170534" x="7423150" y="2614613"/>
          <p14:tracePt t="170551" x="7423150" y="2571750"/>
          <p14:tracePt t="170568" x="7423150" y="2551113"/>
          <p14:tracePt t="170584" x="7423150" y="2543175"/>
          <p14:tracePt t="170601" x="7423150" y="2514600"/>
          <p14:tracePt t="170635" x="7423150" y="2500313"/>
          <p14:tracePt t="170636" x="7423150" y="2486025"/>
          <p14:tracePt t="170651" x="7408863" y="2471738"/>
          <p14:tracePt t="170668" x="7400925" y="2457450"/>
          <p14:tracePt t="170684" x="7394575" y="2428875"/>
          <p14:tracePt t="170701" x="7386638" y="2414588"/>
          <p14:tracePt t="170718" x="7386638" y="2400300"/>
          <p14:tracePt t="170734" x="7380288" y="2393950"/>
          <p14:tracePt t="170751" x="7380288" y="2386013"/>
          <p14:tracePt t="170767" x="7380288" y="2379663"/>
          <p14:tracePt t="170784" x="7372350" y="2371725"/>
          <p14:tracePt t="170801" x="7372350" y="2365375"/>
          <p14:tracePt t="170817" x="7372350" y="2357438"/>
          <p14:tracePt t="170834" x="7366000" y="2351088"/>
          <p14:tracePt t="170873" x="7358063" y="2343150"/>
          <p14:tracePt t="170877" x="7358063" y="2336800"/>
          <p14:tracePt t="170884" x="7351713" y="2328863"/>
          <p14:tracePt t="170901" x="7343775" y="2322513"/>
          <p14:tracePt t="170918" x="7343775" y="2308225"/>
          <p14:tracePt t="170934" x="7337425" y="2300288"/>
          <p14:tracePt t="170951" x="7337425" y="2293938"/>
          <p14:tracePt t="171279" x="7358063" y="2286000"/>
          <p14:tracePt t="171287" x="7366000" y="2286000"/>
          <p14:tracePt t="171295" x="7366000" y="2279650"/>
          <p14:tracePt t="171317" x="7372350" y="2279650"/>
          <p14:tracePt t="171318" x="7380288" y="2271713"/>
          <p14:tracePt t="171334" x="7386638" y="2265363"/>
          <p14:tracePt t="171351" x="7394575" y="2257425"/>
          <p14:tracePt t="171367" x="7400925" y="2251075"/>
          <p14:tracePt t="171384" x="7408863" y="2236788"/>
          <p14:tracePt t="171401" x="7423150" y="2222500"/>
          <p14:tracePt t="171417" x="7437438" y="2214563"/>
          <p14:tracePt t="171434" x="7451725" y="2193925"/>
          <p14:tracePt t="171451" x="7458075" y="2185988"/>
          <p14:tracePt t="171467" x="7466013" y="2185988"/>
          <p14:tracePt t="171896" x="7480300" y="2185988"/>
          <p14:tracePt t="171908" x="7508875" y="2185988"/>
          <p14:tracePt t="171909" x="7537450" y="2185988"/>
          <p14:tracePt t="171917" x="7600950" y="2185988"/>
          <p14:tracePt t="171934" x="7666038" y="2185988"/>
          <p14:tracePt t="171950" x="7700963" y="2185988"/>
          <p14:tracePt t="172139" x="7700963" y="2208213"/>
          <p14:tracePt t="172146" x="7700963" y="2214563"/>
          <p14:tracePt t="172158" x="7700963" y="2222500"/>
          <p14:tracePt t="172162" x="7700963" y="2236788"/>
          <p14:tracePt t="172167" x="7700963" y="2251075"/>
          <p14:tracePt t="172183" x="7700963" y="2265363"/>
          <p14:tracePt t="172183" x="7700963" y="2271713"/>
          <p14:tracePt t="172201" x="7700963" y="2293938"/>
          <p14:tracePt t="172217" x="7700963" y="2308225"/>
          <p14:tracePt t="172234" x="7700963" y="2328863"/>
          <p14:tracePt t="172250" x="7700963" y="2365375"/>
          <p14:tracePt t="172267" x="7700963" y="2422525"/>
          <p14:tracePt t="172283" x="7694613" y="2465388"/>
          <p14:tracePt t="172300" x="7686675" y="2508250"/>
          <p14:tracePt t="172317" x="7680325" y="2557463"/>
          <p14:tracePt t="172334" x="7680325" y="2593975"/>
          <p14:tracePt t="172350" x="7672388" y="2614613"/>
          <p14:tracePt t="172367" x="7672388" y="2628900"/>
          <p14:tracePt t="172383" x="7672388" y="2643188"/>
          <p14:tracePt t="172400" x="7672388" y="2651125"/>
          <p14:tracePt t="172417" x="7672388" y="2657475"/>
          <p14:tracePt t="172434" x="7672388" y="2665413"/>
          <p14:tracePt t="172450" x="7666038" y="2686050"/>
          <p14:tracePt t="172467" x="7666038" y="2722563"/>
          <p14:tracePt t="172483" x="7651750" y="2751138"/>
          <p14:tracePt t="172500" x="7643813" y="2779713"/>
          <p14:tracePt t="172517" x="7637463" y="2800350"/>
          <p14:tracePt t="172534" x="7637463" y="2814638"/>
          <p14:tracePt t="172550" x="7629525" y="2822575"/>
          <p14:tracePt t="172584" x="7629525" y="2828925"/>
          <p14:tracePt t="172601" x="7629525" y="2836863"/>
          <p14:tracePt t="172639" x="7629525" y="2843213"/>
          <p14:tracePt t="172725" x="7629525" y="2851150"/>
          <p14:tracePt t="172732" x="7623175" y="2851150"/>
          <p14:tracePt t="172748" x="7623175" y="2857500"/>
          <p14:tracePt t="172779" x="7623175" y="2865438"/>
          <p14:tracePt t="172795" x="7623175" y="2871788"/>
          <p14:tracePt t="172943" x="7623175" y="2865438"/>
          <p14:tracePt t="172951" x="7623175" y="2836863"/>
          <p14:tracePt t="172967" x="7623175" y="2814638"/>
          <p14:tracePt t="172968" x="7623175" y="2765425"/>
          <p14:tracePt t="172983" x="7615238" y="2708275"/>
          <p14:tracePt t="173000" x="7608888" y="2643188"/>
          <p14:tracePt t="173016" x="7586663" y="2571750"/>
          <p14:tracePt t="173033" x="7580313" y="2508250"/>
          <p14:tracePt t="173050" x="7580313" y="2471738"/>
          <p14:tracePt t="173067" x="7566025" y="2451100"/>
          <p14:tracePt t="173083" x="7566025" y="2428875"/>
          <p14:tracePt t="173100" x="7566025" y="2408238"/>
          <p14:tracePt t="173116" x="7558088" y="2386013"/>
          <p14:tracePt t="173133" x="7558088" y="2365375"/>
          <p14:tracePt t="173150" x="7558088" y="2343150"/>
          <p14:tracePt t="173167" x="7551738" y="2328863"/>
          <p14:tracePt t="173183" x="7551738" y="2322513"/>
          <p14:tracePt t="173200" x="7551738" y="2314575"/>
          <p14:tracePt t="173216" x="7551738" y="2308225"/>
          <p14:tracePt t="173255" x="7551738" y="2300288"/>
          <p14:tracePt t="173279" x="7551738" y="2293938"/>
          <p14:tracePt t="173318" x="7551738" y="2286000"/>
          <p14:tracePt t="173334" x="7551738" y="2279650"/>
          <p14:tracePt t="173350" x="7551738" y="2271713"/>
          <p14:tracePt t="173365" x="7551738" y="2265363"/>
          <p14:tracePt t="173373" x="7551738" y="2257425"/>
          <p14:tracePt t="173389" x="7551738" y="2251075"/>
          <p14:tracePt t="173404" x="7551738" y="2243138"/>
          <p14:tracePt t="173420" x="7551738" y="2236788"/>
          <p14:tracePt t="173451" x="7551738" y="2228850"/>
          <p14:tracePt t="173482" x="7551738" y="2222500"/>
          <p14:tracePt t="173530" x="7551738" y="2214563"/>
          <p14:tracePt t="173545" x="7551738" y="2208213"/>
          <p14:tracePt t="173868" x="7551738" y="2200275"/>
          <p14:tracePt t="173920" x="7551738" y="2193925"/>
          <p14:tracePt t="173936" x="7551738" y="2185988"/>
          <p14:tracePt t="173951" x="7551738" y="2179638"/>
          <p14:tracePt t="173951" x="7551738" y="2171700"/>
          <p14:tracePt t="173967" x="7551738" y="2157413"/>
          <p14:tracePt t="173975" x="7551738" y="2128838"/>
          <p14:tracePt t="173983" x="7551738" y="2100263"/>
          <p14:tracePt t="173999" x="7551738" y="2065338"/>
          <p14:tracePt t="174016" x="7551738" y="2043113"/>
          <p14:tracePt t="174033" x="7551738" y="2028825"/>
          <p14:tracePt t="174050" x="7551738" y="2014538"/>
          <p14:tracePt t="174066" x="7551738" y="1993900"/>
          <p14:tracePt t="174083" x="7551738" y="1965325"/>
          <p14:tracePt t="174100" x="7551738" y="1943100"/>
          <p14:tracePt t="174116" x="7551738" y="1922463"/>
          <p14:tracePt t="174133" x="7551738" y="1908175"/>
          <p14:tracePt t="174150" x="7551738" y="1885950"/>
          <p14:tracePt t="174166" x="7551738" y="1865313"/>
          <p14:tracePt t="174183" x="7551738" y="1851025"/>
          <p14:tracePt t="174199" x="7551738" y="1828800"/>
          <p14:tracePt t="174216" x="7551738" y="1793875"/>
          <p14:tracePt t="174233" x="7551738" y="1785938"/>
          <p14:tracePt t="174249" x="7551738" y="1779588"/>
          <p14:tracePt t="174372" x="7543800" y="1779588"/>
          <p14:tracePt t="174381" x="7508875" y="1785938"/>
          <p14:tracePt t="174391" x="7466013" y="1793875"/>
          <p14:tracePt t="174397" x="7394575" y="1793875"/>
          <p14:tracePt t="174404" x="7223125" y="1822450"/>
          <p14:tracePt t="174416" x="7015163" y="1843088"/>
          <p14:tracePt t="174433" x="6823075" y="1857375"/>
          <p14:tracePt t="174450" x="6643688" y="1871663"/>
          <p14:tracePt t="174466" x="6323013" y="1900238"/>
          <p14:tracePt t="174483" x="6157913" y="1908175"/>
          <p14:tracePt t="174499" x="5986463" y="1908175"/>
          <p14:tracePt t="174516" x="5815013" y="1908175"/>
          <p14:tracePt t="174533" x="5629275" y="1922463"/>
          <p14:tracePt t="174549" x="5451475" y="1922463"/>
          <p14:tracePt t="174566" x="5251450" y="1922463"/>
          <p14:tracePt t="174583" x="4994275" y="1922463"/>
          <p14:tracePt t="174599" x="4357688" y="1922463"/>
          <p14:tracePt t="174616" x="4071938" y="1922463"/>
          <p14:tracePt t="174632" x="3836988" y="1922463"/>
          <p14:tracePt t="174649" x="3643313" y="1914525"/>
          <p14:tracePt t="174666" x="3536950" y="1914525"/>
          <p14:tracePt t="174825" x="3536950" y="1908175"/>
          <p14:tracePt t="174841" x="3536950" y="1900238"/>
          <p14:tracePt t="174865" x="3536950" y="1893888"/>
          <p14:tracePt t="174874" x="3543300" y="1885950"/>
          <p14:tracePt t="174875" x="3551238" y="1879600"/>
          <p14:tracePt t="174883" x="3571875" y="1871663"/>
          <p14:tracePt t="174899" x="3608388" y="1857375"/>
          <p14:tracePt t="174916" x="3665538" y="1851025"/>
          <p14:tracePt t="174932" x="3729038" y="1836738"/>
          <p14:tracePt t="174949" x="3808413" y="1836738"/>
          <p14:tracePt t="174966" x="3922713" y="1836738"/>
          <p14:tracePt t="174983" x="4065588" y="1836738"/>
          <p14:tracePt t="174999" x="4122738" y="1836738"/>
          <p14:tracePt t="175016" x="4129088" y="1836738"/>
          <p14:tracePt t="175032" x="4137025" y="1836738"/>
          <p14:tracePt t="175076" x="4143375" y="1836738"/>
          <p14:tracePt t="175090" x="4157663" y="1843088"/>
          <p14:tracePt t="175100" x="4165600" y="1843088"/>
          <p14:tracePt t="175101" x="4186238" y="1843088"/>
          <p14:tracePt t="175116" x="4243388" y="1851025"/>
          <p14:tracePt t="175132" x="4286250" y="1851025"/>
          <p14:tracePt t="175149" x="4314825" y="1851025"/>
          <p14:tracePt t="175166" x="4329113" y="1851025"/>
          <p14:tracePt t="175280" x="4337050" y="1851025"/>
          <p14:tracePt t="175291" x="4343400" y="1851025"/>
          <p14:tracePt t="175292" x="4357688" y="1851025"/>
          <p14:tracePt t="175301" x="4365625" y="1851025"/>
          <p14:tracePt t="175317" x="4394200" y="1857375"/>
          <p14:tracePt t="175335" x="4408488" y="1857375"/>
          <p14:tracePt t="175350" x="4451350" y="1893888"/>
          <p14:tracePt t="175368" x="4486275" y="1922463"/>
          <p14:tracePt t="175383" x="4494213" y="1936750"/>
          <p14:tracePt t="175400" x="4494213" y="1943100"/>
          <p14:tracePt t="175417" x="4500563" y="1951038"/>
          <p14:tracePt t="175433" x="4508500" y="1985963"/>
          <p14:tracePt t="175450" x="4514850" y="2000250"/>
          <p14:tracePt t="175467" x="4529138" y="2022475"/>
          <p14:tracePt t="175483" x="4537075" y="2036763"/>
          <p14:tracePt t="175500" x="4543425" y="2043113"/>
          <p14:tracePt t="175516" x="4543425" y="2051050"/>
          <p14:tracePt t="175533" x="4551363" y="2071688"/>
          <p14:tracePt t="175550" x="4557713" y="2093913"/>
          <p14:tracePt t="175567" x="4565650" y="2122488"/>
          <p14:tracePt t="175583" x="4572000" y="2143125"/>
          <p14:tracePt t="175600" x="4579938" y="2165350"/>
          <p14:tracePt t="175679" x="4579938" y="2171700"/>
          <p14:tracePt t="175687" x="4586288" y="2179638"/>
          <p14:tracePt t="175702" x="4586288" y="2185988"/>
          <p14:tracePt t="175702" x="4586288" y="2193925"/>
          <p14:tracePt t="175716" x="4594225" y="2200275"/>
          <p14:tracePt t="175780" x="4594225" y="2208213"/>
          <p14:tracePt t="175792" x="4600575" y="2214563"/>
          <p14:tracePt t="175804" x="4600575" y="2222500"/>
          <p14:tracePt t="176437" x="4608513" y="2222500"/>
          <p14:tracePt t="176444" x="4629150" y="2208213"/>
          <p14:tracePt t="176452" x="4629150" y="2185988"/>
          <p14:tracePt t="176466" x="4637088" y="2171700"/>
          <p14:tracePt t="176467" x="4651375" y="2122488"/>
          <p14:tracePt t="176483" x="4672013" y="2085975"/>
          <p14:tracePt t="176499" x="4686300" y="2036763"/>
          <p14:tracePt t="176516" x="4700588" y="2008188"/>
          <p14:tracePt t="176533" x="4708525" y="1985963"/>
          <p14:tracePt t="176549" x="4714875" y="1951038"/>
          <p14:tracePt t="176566" x="4722813" y="1936750"/>
          <p14:tracePt t="176583" x="4722813" y="1922463"/>
          <p14:tracePt t="176600" x="4729163" y="1900238"/>
          <p14:tracePt t="176616" x="4737100" y="1893888"/>
          <p14:tracePt t="176633" x="4743450" y="1879600"/>
          <p14:tracePt t="176649" x="4751388" y="1871663"/>
          <p14:tracePt t="176666" x="4757738" y="1865313"/>
          <p14:tracePt t="176683" x="4765675" y="1851025"/>
          <p14:tracePt t="176699" x="4765675" y="1843088"/>
          <p14:tracePt t="176716" x="4772025" y="1836738"/>
          <p14:tracePt t="176765" x="4779963" y="1836738"/>
          <p14:tracePt t="176812" x="4786313" y="1836738"/>
          <p14:tracePt t="176812" x="4808538" y="1836738"/>
          <p14:tracePt t="176827" x="4837113" y="1836738"/>
          <p14:tracePt t="176834" x="4879975" y="1836738"/>
          <p14:tracePt t="176843" x="4929188" y="1836738"/>
          <p14:tracePt t="176850" x="5086350" y="1836738"/>
          <p14:tracePt t="176866" x="5243513" y="1836738"/>
          <p14:tracePt t="176883" x="5414963" y="1851025"/>
          <p14:tracePt t="176899" x="5608638" y="1879600"/>
          <p14:tracePt t="176916" x="5737225" y="1885950"/>
          <p14:tracePt t="176933" x="5922963" y="1885950"/>
          <p14:tracePt t="176949" x="6000750" y="1885950"/>
          <p14:tracePt t="176966" x="6129338" y="1885950"/>
          <p14:tracePt t="176984" x="6265863" y="1885950"/>
          <p14:tracePt t="176999" x="6423025" y="1900238"/>
          <p14:tracePt t="177017" x="6594475" y="1900238"/>
          <p14:tracePt t="177033" x="6737350" y="1900238"/>
          <p14:tracePt t="177050" x="6872288" y="1900238"/>
          <p14:tracePt t="177066" x="7108825" y="1900238"/>
          <p14:tracePt t="177083" x="7215188" y="1900238"/>
          <p14:tracePt t="177099" x="7280275" y="1900238"/>
          <p14:tracePt t="177116" x="7400925" y="1900238"/>
          <p14:tracePt t="177133" x="7472363" y="1900238"/>
          <p14:tracePt t="177149" x="7508875" y="1900238"/>
          <p14:tracePt t="177166" x="7523163" y="1900238"/>
          <p14:tracePt t="177404" x="7529513" y="1900238"/>
          <p14:tracePt t="177429" x="7537450" y="1908175"/>
          <p14:tracePt t="177437" x="7537450" y="1922463"/>
          <p14:tracePt t="177444" x="7543800" y="1922463"/>
          <p14:tracePt t="177449" x="7543800" y="1943100"/>
          <p14:tracePt t="177466" x="7543800" y="1951038"/>
          <p14:tracePt t="177483" x="7551738" y="1965325"/>
          <p14:tracePt t="177499" x="7551738" y="1971675"/>
          <p14:tracePt t="177516" x="7551738" y="1979613"/>
          <p14:tracePt t="177532" x="7558088" y="1985963"/>
          <p14:tracePt t="177569" x="7558088" y="1993900"/>
          <p14:tracePt t="177584" x="7558088" y="2000250"/>
          <p14:tracePt t="177585" x="7566025" y="2008188"/>
          <p14:tracePt t="177599" x="7572375" y="2022475"/>
          <p14:tracePt t="177616" x="7572375" y="2028825"/>
          <p14:tracePt t="177654" x="7572375" y="2036763"/>
          <p14:tracePt t="177671" x="7572375" y="2043113"/>
          <p14:tracePt t="177686" x="7572375" y="2051050"/>
          <p14:tracePt t="177693" x="7580313" y="2057400"/>
          <p14:tracePt t="177701" x="7580313" y="2071688"/>
          <p14:tracePt t="177716" x="7580313" y="2093913"/>
          <p14:tracePt t="177732" x="7586663" y="2108200"/>
          <p14:tracePt t="177788" x="7586663" y="2114550"/>
          <p14:tracePt t="177818" x="7586663" y="2122488"/>
          <p14:tracePt t="177827" x="7586663" y="2128838"/>
          <p14:tracePt t="180090" x="0" y="0"/>
        </p14:tracePtLst>
      </p14:laserTraceLst>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The Balanced Scorecard and Time-Related Measures</a:t>
            </a:r>
          </a:p>
        </p:txBody>
      </p:sp>
      <p:sp>
        <p:nvSpPr>
          <p:cNvPr id="41987" name="Rectangle 3"/>
          <p:cNvSpPr>
            <a:spLocks noGrp="1" noChangeArrowheads="1"/>
          </p:cNvSpPr>
          <p:nvPr>
            <p:ph idx="1"/>
          </p:nvPr>
        </p:nvSpPr>
        <p:spPr/>
        <p:txBody>
          <a:bodyPr/>
          <a:lstStyle/>
          <a:p>
            <a:pPr eaLnBrk="1" hangingPunct="1"/>
            <a:r>
              <a:rPr lang="en-US" smtClean="0"/>
              <a:t>Financial measures:</a:t>
            </a:r>
          </a:p>
          <a:p>
            <a:pPr lvl="1" eaLnBrk="1" hangingPunct="1"/>
            <a:r>
              <a:rPr lang="en-US" smtClean="0"/>
              <a:t>Revenue losses or price discounts attributable to delays</a:t>
            </a:r>
          </a:p>
          <a:p>
            <a:pPr lvl="1" eaLnBrk="1" hangingPunct="1"/>
            <a:r>
              <a:rPr lang="en-US" smtClean="0"/>
              <a:t>Carrying costs of inventories</a:t>
            </a:r>
          </a:p>
          <a:p>
            <a:pPr lvl="1" eaLnBrk="1" hangingPunct="1"/>
            <a:r>
              <a:rPr lang="en-US" smtClean="0"/>
              <a:t>Throughput contribution minus operating costs</a:t>
            </a:r>
          </a:p>
          <a:p>
            <a:pPr eaLnBrk="1" hangingPunct="1"/>
            <a:r>
              <a:rPr lang="en-US" smtClean="0"/>
              <a:t>Customer measures:</a:t>
            </a:r>
          </a:p>
          <a:p>
            <a:pPr lvl="1" eaLnBrk="1" hangingPunct="1"/>
            <a:r>
              <a:rPr lang="en-US" smtClean="0"/>
              <a:t>Customer-response time</a:t>
            </a:r>
          </a:p>
          <a:p>
            <a:pPr lvl="1" eaLnBrk="1" hangingPunct="1"/>
            <a:r>
              <a:rPr lang="en-US" smtClean="0"/>
              <a:t>On-time performance</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81496"/>
    </mc:Choice>
    <mc:Fallback xmlns="">
      <p:transition spd="slow" advTm="814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The Balanced Scorecard and Time-Related Measures</a:t>
            </a:r>
          </a:p>
        </p:txBody>
      </p:sp>
      <p:sp>
        <p:nvSpPr>
          <p:cNvPr id="43011" name="Rectangle 3"/>
          <p:cNvSpPr>
            <a:spLocks noGrp="1" noChangeArrowheads="1"/>
          </p:cNvSpPr>
          <p:nvPr>
            <p:ph idx="1"/>
          </p:nvPr>
        </p:nvSpPr>
        <p:spPr/>
        <p:txBody>
          <a:bodyPr/>
          <a:lstStyle/>
          <a:p>
            <a:pPr eaLnBrk="1" hangingPunct="1"/>
            <a:r>
              <a:rPr lang="en-US" smtClean="0"/>
              <a:t>Internal business process measures:</a:t>
            </a:r>
          </a:p>
          <a:p>
            <a:pPr lvl="1" eaLnBrk="1" hangingPunct="1"/>
            <a:r>
              <a:rPr lang="en-US" smtClean="0"/>
              <a:t>Average manufacturing time for key products</a:t>
            </a:r>
          </a:p>
          <a:p>
            <a:pPr lvl="1" eaLnBrk="1" hangingPunct="1"/>
            <a:r>
              <a:rPr lang="en-US" smtClean="0"/>
              <a:t>Idle time at bottleneck operations</a:t>
            </a:r>
          </a:p>
          <a:p>
            <a:pPr lvl="1" eaLnBrk="1" hangingPunct="1"/>
            <a:r>
              <a:rPr lang="en-US" smtClean="0"/>
              <a:t>Defective units produced at bottleneck operations</a:t>
            </a:r>
          </a:p>
          <a:p>
            <a:pPr lvl="1" eaLnBrk="1" hangingPunct="1"/>
            <a:r>
              <a:rPr lang="en-US" smtClean="0"/>
              <a:t>Average reduction in setup time and processing time at bottleneck operation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2703"/>
    </mc:Choice>
    <mc:Fallback xmlns="">
      <p:transition spd="slow" advTm="327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The Balanced Scorecard and Time-Related Measures</a:t>
            </a:r>
          </a:p>
        </p:txBody>
      </p:sp>
      <p:sp>
        <p:nvSpPr>
          <p:cNvPr id="44035" name="Rectangle 3"/>
          <p:cNvSpPr>
            <a:spLocks noGrp="1" noChangeArrowheads="1"/>
          </p:cNvSpPr>
          <p:nvPr>
            <p:ph idx="1"/>
          </p:nvPr>
        </p:nvSpPr>
        <p:spPr/>
        <p:txBody>
          <a:bodyPr/>
          <a:lstStyle/>
          <a:p>
            <a:pPr eaLnBrk="1" hangingPunct="1"/>
            <a:r>
              <a:rPr lang="en-US" smtClean="0"/>
              <a:t>Learning and growth measures:</a:t>
            </a:r>
          </a:p>
          <a:p>
            <a:pPr lvl="1" eaLnBrk="1" hangingPunct="1"/>
            <a:r>
              <a:rPr lang="en-US" smtClean="0"/>
              <a:t>Employee satisfaction</a:t>
            </a:r>
          </a:p>
          <a:p>
            <a:pPr lvl="1" eaLnBrk="1" hangingPunct="1"/>
            <a:r>
              <a:rPr lang="en-US" smtClean="0"/>
              <a:t>Number of employees trained in managing bottleneck operation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3359"/>
    </mc:Choice>
    <mc:Fallback xmlns="">
      <p:transition spd="slow" advTm="333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6" name="Picture 1030" descr="C:\Users\cbailey2\Pictures\The End is Near Cartoons\EndIsNearcliamte-chang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143000"/>
            <a:ext cx="4406900" cy="5045715"/>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4924"/>
    </mc:Choice>
    <mc:Fallback xmlns="">
      <p:transition spd="slow" advTm="149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Two Basic Aspects of Quality</a:t>
            </a:r>
          </a:p>
        </p:txBody>
      </p:sp>
      <p:sp>
        <p:nvSpPr>
          <p:cNvPr id="9219" name="Rectangle 3"/>
          <p:cNvSpPr>
            <a:spLocks noGrp="1" noChangeArrowheads="1"/>
          </p:cNvSpPr>
          <p:nvPr>
            <p:ph idx="1"/>
          </p:nvPr>
        </p:nvSpPr>
        <p:spPr/>
        <p:txBody>
          <a:bodyPr/>
          <a:lstStyle/>
          <a:p>
            <a:pPr marL="590550" indent="-590550" eaLnBrk="1" hangingPunct="1">
              <a:buFont typeface="Wingdings" pitchFamily="2" charset="2"/>
              <a:buAutoNum type="arabicPeriod"/>
            </a:pPr>
            <a:r>
              <a:rPr lang="en-US" smtClean="0"/>
              <a:t>Design quality—refers to how closely the characteristics of a product or service meet the needs and wants of customers</a:t>
            </a:r>
          </a:p>
          <a:p>
            <a:pPr marL="590550" indent="-590550" eaLnBrk="1" hangingPunct="1">
              <a:buFont typeface="Wingdings" pitchFamily="2" charset="2"/>
              <a:buAutoNum type="arabicPeriod"/>
            </a:pPr>
            <a:r>
              <a:rPr lang="en-US" smtClean="0"/>
              <a:t>Conformance quality—refers to the performance of a product or service relative to its design and product specification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0273"/>
    </mc:Choice>
    <mc:Fallback xmlns="">
      <p:transition spd="slow" advTm="202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p:txBody>
          <a:bodyPr/>
          <a:lstStyle/>
          <a:p>
            <a:pPr eaLnBrk="1" hangingPunct="1"/>
            <a:r>
              <a:rPr lang="en-US" smtClean="0"/>
              <a:t>Quality and Failure</a:t>
            </a:r>
          </a:p>
        </p:txBody>
      </p:sp>
      <p:graphicFrame>
        <p:nvGraphicFramePr>
          <p:cNvPr id="1026" name="Object 5"/>
          <p:cNvGraphicFramePr>
            <a:graphicFrameLocks noGrp="1" noChangeAspect="1"/>
          </p:cNvGraphicFramePr>
          <p:nvPr>
            <p:ph idx="1"/>
          </p:nvPr>
        </p:nvGraphicFramePr>
        <p:xfrm>
          <a:off x="457200" y="2682875"/>
          <a:ext cx="8229600" cy="2894013"/>
        </p:xfrm>
        <a:graphic>
          <a:graphicData uri="http://schemas.openxmlformats.org/presentationml/2006/ole">
            <mc:AlternateContent xmlns:mc="http://schemas.openxmlformats.org/markup-compatibility/2006">
              <mc:Choice xmlns:v="urn:schemas-microsoft-com:vml" Requires="v">
                <p:oleObj spid="_x0000_s108556" name="Visio" r:id="rId6" imgW="9284620" imgH="3265626" progId="Visio.Drawing.11">
                  <p:embed/>
                </p:oleObj>
              </mc:Choice>
              <mc:Fallback>
                <p:oleObj name="Visio" r:id="rId6" imgW="9284620" imgH="3265626"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682875"/>
                        <a:ext cx="8229600" cy="2894013"/>
                      </a:xfrm>
                      <a:prstGeom prst="rect">
                        <a:avLst/>
                      </a:prstGeom>
                      <a:solidFill>
                        <a:schemeClr val="folHlink"/>
                      </a:solidFill>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46416"/>
    </mc:Choice>
    <mc:Fallback xmlns="">
      <p:transition spd="slow" advTm="464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Four Perspectives of the</a:t>
            </a:r>
            <a:br>
              <a:rPr lang="en-US" sz="4000" dirty="0"/>
            </a:br>
            <a:r>
              <a:rPr lang="en-US" sz="4000" dirty="0"/>
              <a:t>Balanced Scorecard</a:t>
            </a:r>
          </a:p>
        </p:txBody>
      </p:sp>
      <p:sp>
        <p:nvSpPr>
          <p:cNvPr id="10243" name="Rectangle 3"/>
          <p:cNvSpPr>
            <a:spLocks noGrp="1" noChangeArrowheads="1"/>
          </p:cNvSpPr>
          <p:nvPr>
            <p:ph idx="1"/>
          </p:nvPr>
        </p:nvSpPr>
        <p:spPr/>
        <p:txBody>
          <a:bodyPr/>
          <a:lstStyle/>
          <a:p>
            <a:pPr marL="590550" indent="-590550" eaLnBrk="1" hangingPunct="1">
              <a:buFont typeface="Wingdings" pitchFamily="2" charset="2"/>
              <a:buAutoNum type="arabicPeriod"/>
            </a:pPr>
            <a:r>
              <a:rPr lang="en-US" smtClean="0"/>
              <a:t>Financial</a:t>
            </a:r>
          </a:p>
          <a:p>
            <a:pPr marL="590550" indent="-590550" eaLnBrk="1" hangingPunct="1">
              <a:buFont typeface="Wingdings" pitchFamily="2" charset="2"/>
              <a:buAutoNum type="arabicPeriod"/>
            </a:pPr>
            <a:r>
              <a:rPr lang="en-US" smtClean="0"/>
              <a:t>Customer</a:t>
            </a:r>
          </a:p>
          <a:p>
            <a:pPr marL="590550" indent="-590550" eaLnBrk="1" hangingPunct="1">
              <a:buFont typeface="Wingdings" pitchFamily="2" charset="2"/>
              <a:buAutoNum type="arabicPeriod"/>
            </a:pPr>
            <a:r>
              <a:rPr lang="en-US" smtClean="0"/>
              <a:t>Internal business process</a:t>
            </a:r>
          </a:p>
          <a:p>
            <a:pPr marL="590550" indent="-590550" eaLnBrk="1" hangingPunct="1">
              <a:buFont typeface="Wingdings" pitchFamily="2" charset="2"/>
              <a:buAutoNum type="arabicPeriod"/>
            </a:pPr>
            <a:r>
              <a:rPr lang="en-US" smtClean="0"/>
              <a:t>Learning and growth</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6550"/>
    </mc:Choice>
    <mc:Fallback>
      <p:transition spd="slow" advTm="465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a:t>The Financial Perspective: </a:t>
            </a:r>
            <a:br>
              <a:rPr lang="en-US" sz="4000" dirty="0"/>
            </a:br>
            <a:r>
              <a:rPr lang="en-US" sz="4000" dirty="0"/>
              <a:t>Costs of Quality (COQ)</a:t>
            </a:r>
          </a:p>
        </p:txBody>
      </p:sp>
      <p:sp>
        <p:nvSpPr>
          <p:cNvPr id="11267" name="Rectangle 3"/>
          <p:cNvSpPr>
            <a:spLocks noGrp="1" noChangeArrowheads="1"/>
          </p:cNvSpPr>
          <p:nvPr>
            <p:ph idx="1"/>
          </p:nvPr>
        </p:nvSpPr>
        <p:spPr/>
        <p:txBody>
          <a:bodyPr/>
          <a:lstStyle/>
          <a:p>
            <a:pPr marL="590550" indent="-590550" eaLnBrk="1" hangingPunct="1"/>
            <a:r>
              <a:rPr lang="en-US" sz="2700" smtClean="0"/>
              <a:t>Four categories of quality costs:</a:t>
            </a:r>
          </a:p>
          <a:p>
            <a:pPr marL="952500" lvl="1" indent="-495300" eaLnBrk="1" hangingPunct="1">
              <a:buFont typeface="Wingdings" pitchFamily="2" charset="2"/>
              <a:buAutoNum type="arabicPeriod"/>
            </a:pPr>
            <a:r>
              <a:rPr lang="en-US" sz="2200" smtClean="0"/>
              <a:t>Prevention costs—incurred to preclude the production of products that do not conform to specifications</a:t>
            </a:r>
          </a:p>
          <a:p>
            <a:pPr marL="952500" lvl="1" indent="-495300" eaLnBrk="1" hangingPunct="1">
              <a:buFont typeface="Wingdings" pitchFamily="2" charset="2"/>
              <a:buAutoNum type="arabicPeriod"/>
            </a:pPr>
            <a:r>
              <a:rPr lang="en-US" sz="2200" smtClean="0"/>
              <a:t>Appraisal costs—incurred to detect which of the individual units of products do not conform to specifications</a:t>
            </a:r>
          </a:p>
          <a:p>
            <a:pPr marL="952500" lvl="1" indent="-495300" eaLnBrk="1" hangingPunct="1">
              <a:buFont typeface="Wingdings" pitchFamily="2" charset="2"/>
              <a:buAutoNum type="arabicPeriod"/>
            </a:pPr>
            <a:r>
              <a:rPr lang="en-US" sz="2200" smtClean="0"/>
              <a:t>Internal failure costs—incurred on defective products before they are shipped to customers</a:t>
            </a:r>
          </a:p>
          <a:p>
            <a:pPr marL="952500" lvl="1" indent="-495300" eaLnBrk="1" hangingPunct="1">
              <a:buFont typeface="Wingdings" pitchFamily="2" charset="2"/>
              <a:buAutoNum type="arabicPeriod"/>
            </a:pPr>
            <a:r>
              <a:rPr lang="en-US" sz="2200" smtClean="0"/>
              <a:t>External failure costs—incurred on defective products after they are shipped to customer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6090"/>
    </mc:Choice>
    <mc:Fallback xmlns="">
      <p:transition spd="slow" advTm="960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990600"/>
            <a:ext cx="8229600" cy="1143000"/>
          </a:xfrm>
        </p:spPr>
        <p:txBody>
          <a:bodyPr/>
          <a:lstStyle/>
          <a:p>
            <a:pPr eaLnBrk="1" hangingPunct="1"/>
            <a:r>
              <a:rPr lang="en-US" smtClean="0"/>
              <a:t>Elements of Costs of Quality Reports</a:t>
            </a:r>
          </a:p>
        </p:txBody>
      </p:sp>
      <p:pic>
        <p:nvPicPr>
          <p:cNvPr id="12294" name="Picture 6" descr="horngren13_19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838450"/>
            <a:ext cx="7620000" cy="2495550"/>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22009"/>
    </mc:Choice>
    <mc:Fallback xmlns="">
      <p:transition spd="slow" advTm="1220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39141" x="2422525" y="3851275"/>
          <p14:tracePt t="39320" x="2422525" y="3843338"/>
          <p14:tracePt t="39327" x="2428875" y="3822700"/>
          <p14:tracePt t="39339" x="2428875" y="3808413"/>
          <p14:tracePt t="39340" x="2428875" y="3786188"/>
          <p14:tracePt t="39355" x="2436813" y="3757613"/>
          <p14:tracePt t="39372" x="2436813" y="3743325"/>
          <p14:tracePt t="39484" x="2436813" y="3736975"/>
          <p14:tracePt t="39507" x="2436813" y="3722688"/>
          <p14:tracePt t="39518" x="2428875" y="3714750"/>
          <p14:tracePt t="39523" x="2428875" y="3708400"/>
          <p14:tracePt t="39539" x="2414588" y="3694113"/>
          <p14:tracePt t="39539" x="2400300" y="3671888"/>
          <p14:tracePt t="39555" x="2386013" y="3651250"/>
          <p14:tracePt t="39572" x="2379663" y="3643313"/>
          <p14:tracePt t="39589" x="2379663" y="3636963"/>
          <p14:tracePt t="39632" x="2371725" y="3636963"/>
          <p14:tracePt t="39640" x="2365375" y="3636963"/>
          <p14:tracePt t="39648" x="2351088" y="3629025"/>
          <p14:tracePt t="39662" x="2322513" y="3622675"/>
          <p14:tracePt t="39672" x="2265363" y="3586163"/>
          <p14:tracePt t="39689" x="2228850" y="3571875"/>
          <p14:tracePt t="39705" x="2200275" y="3565525"/>
          <p14:tracePt t="39722" x="2185988" y="3557588"/>
          <p14:tracePt t="39739" x="2171700" y="3557588"/>
          <p14:tracePt t="39755" x="2157413" y="3557588"/>
          <p14:tracePt t="39772" x="2122488" y="3557588"/>
          <p14:tracePt t="39789" x="2071688" y="3557588"/>
          <p14:tracePt t="39806" x="2000250" y="3557588"/>
          <p14:tracePt t="39822" x="1957388" y="3557588"/>
          <p14:tracePt t="39839" x="1914525" y="3557588"/>
          <p14:tracePt t="39855" x="1879600" y="3557588"/>
          <p14:tracePt t="39872" x="1857375" y="3557588"/>
          <p14:tracePt t="39889" x="1828800" y="3557588"/>
          <p14:tracePt t="39907" x="1779588" y="3557588"/>
          <p14:tracePt t="39922" x="1722438" y="3557588"/>
          <p14:tracePt t="39939" x="1651000" y="3557588"/>
          <p14:tracePt t="39955" x="1528763" y="3557588"/>
          <p14:tracePt t="39972" x="1436688" y="3543300"/>
          <p14:tracePt t="39989" x="1357313" y="3536950"/>
          <p14:tracePt t="40005" x="1322388" y="3536950"/>
          <p14:tracePt t="40022" x="1300163" y="3536950"/>
          <p14:tracePt t="40163" x="1293813" y="3536950"/>
          <p14:tracePt t="40179" x="1285875" y="3536950"/>
          <p14:tracePt t="40197" x="1271588" y="3536950"/>
          <p14:tracePt t="40198" x="1257300" y="3536950"/>
          <p14:tracePt t="40205" x="1214438" y="3536950"/>
          <p14:tracePt t="40223" x="1171575" y="3536950"/>
          <p14:tracePt t="40238" x="1150938" y="3536950"/>
          <p14:tracePt t="40256" x="1136650" y="3536950"/>
          <p14:tracePt t="40272" x="1100138" y="3536950"/>
          <p14:tracePt t="40289" x="1093788" y="3536950"/>
          <p14:tracePt t="40327" x="1085850" y="3536950"/>
          <p14:tracePt t="40347" x="1085850" y="3543300"/>
          <p14:tracePt t="40351" x="1079500" y="3543300"/>
          <p14:tracePt t="40382" x="1071563" y="3551238"/>
          <p14:tracePt t="40387" x="1057275" y="3551238"/>
          <p14:tracePt t="40397" x="1050925" y="3557588"/>
          <p14:tracePt t="40405" x="1008063" y="3586163"/>
          <p14:tracePt t="40422" x="985838" y="3586163"/>
          <p14:tracePt t="40438" x="957263" y="3608388"/>
          <p14:tracePt t="40455" x="936625" y="3614738"/>
          <p14:tracePt t="40472" x="922338" y="3622675"/>
          <p14:tracePt t="40488" x="914400" y="3629025"/>
          <p14:tracePt t="40505" x="908050" y="3636963"/>
          <p14:tracePt t="40522" x="900113" y="3636963"/>
          <p14:tracePt t="40538" x="893763" y="3636963"/>
          <p14:tracePt t="40648" x="893763" y="3643313"/>
          <p14:tracePt t="40656" x="885825" y="3643313"/>
          <p14:tracePt t="40663" x="879475" y="3643313"/>
          <p14:tracePt t="40679" x="871538" y="3643313"/>
          <p14:tracePt t="40688" x="871538" y="3651250"/>
          <p14:tracePt t="40689" x="865188" y="3651250"/>
          <p14:tracePt t="40705" x="842963" y="3651250"/>
          <p14:tracePt t="40722" x="836613" y="3651250"/>
          <p14:tracePt t="40738" x="828675" y="3657600"/>
          <p14:tracePt t="40968" x="836613" y="3657600"/>
          <p14:tracePt t="40984" x="850900" y="3657600"/>
          <p14:tracePt t="40991" x="857250" y="3657600"/>
          <p14:tracePt t="41015" x="865188" y="3657600"/>
          <p14:tracePt t="41023" x="871538" y="3657600"/>
          <p14:tracePt t="41024" x="879475" y="3657600"/>
          <p14:tracePt t="41038" x="893763" y="3657600"/>
          <p14:tracePt t="41056" x="908050" y="3657600"/>
          <p14:tracePt t="41072" x="928688" y="3657600"/>
          <p14:tracePt t="41089" x="950913" y="3657600"/>
          <p14:tracePt t="41105" x="971550" y="3657600"/>
          <p14:tracePt t="41122" x="985838" y="3657600"/>
          <p14:tracePt t="41138" x="993775" y="3657600"/>
          <p14:tracePt t="41138" x="1000125" y="3657600"/>
          <p14:tracePt t="41175" x="1008063" y="3657600"/>
          <p14:tracePt t="41195" x="1014413" y="3657600"/>
          <p14:tracePt t="41202" x="1022350" y="3657600"/>
          <p14:tracePt t="41213" x="1036638" y="3657600"/>
          <p14:tracePt t="41221" x="1050925" y="3657600"/>
          <p14:tracePt t="41238" x="1057275" y="3657600"/>
          <p14:tracePt t="41255" x="1065213" y="3657600"/>
          <p14:tracePt t="41271" x="1071563" y="3657600"/>
          <p14:tracePt t="41288" x="1085850" y="3657600"/>
          <p14:tracePt t="41305" x="1100138" y="3657600"/>
          <p14:tracePt t="41321" x="1114425" y="3657600"/>
          <p14:tracePt t="41338" x="1157288" y="3657600"/>
          <p14:tracePt t="41355" x="1185863" y="3657600"/>
          <p14:tracePt t="41371" x="1208088" y="3657600"/>
          <p14:tracePt t="41388" x="1222375" y="3657600"/>
          <p14:tracePt t="41405" x="1243013" y="3651250"/>
          <p14:tracePt t="41422" x="1257300" y="3651250"/>
          <p14:tracePt t="41438" x="1271588" y="3651250"/>
          <p14:tracePt t="41455" x="1300163" y="3651250"/>
          <p14:tracePt t="41471" x="1322388" y="3651250"/>
          <p14:tracePt t="41488" x="1343025" y="3651250"/>
          <p14:tracePt t="41505" x="1357313" y="3643313"/>
          <p14:tracePt t="41522" x="1393825" y="3643313"/>
          <p14:tracePt t="41539" x="1422400" y="3636963"/>
          <p14:tracePt t="41555" x="1450975" y="3636963"/>
          <p14:tracePt t="41571" x="1493838" y="3636963"/>
          <p14:tracePt t="41588" x="1522413" y="3636963"/>
          <p14:tracePt t="41605" x="1543050" y="3629025"/>
          <p14:tracePt t="41621" x="1550988" y="3629025"/>
          <p14:tracePt t="41638" x="1565275" y="3622675"/>
          <p14:tracePt t="41757" x="1550988" y="3622675"/>
          <p14:tracePt t="41766" x="1528763" y="3622675"/>
          <p14:tracePt t="41766" x="1493838" y="3622675"/>
          <p14:tracePt t="41781" x="1465263" y="3622675"/>
          <p14:tracePt t="41788" x="1428750" y="3622675"/>
          <p14:tracePt t="41789" x="1350963" y="3622675"/>
          <p14:tracePt t="41805" x="1222375" y="3622675"/>
          <p14:tracePt t="41821" x="1165225" y="3622675"/>
          <p14:tracePt t="41841" x="1122363" y="3622675"/>
          <p14:tracePt t="41855" x="1108075" y="3622675"/>
          <p14:tracePt t="41871" x="1085850" y="3622675"/>
          <p14:tracePt t="41888" x="1065213" y="3622675"/>
          <p14:tracePt t="41904" x="1028700" y="3622675"/>
          <p14:tracePt t="41922" x="1008063" y="3622675"/>
          <p14:tracePt t="41939" x="979488" y="3629025"/>
          <p14:tracePt t="41954" x="971550" y="3629025"/>
          <p14:tracePt t="42335" x="979488" y="3629025"/>
          <p14:tracePt t="42343" x="985838" y="3629025"/>
          <p14:tracePt t="42351" x="993775" y="3629025"/>
          <p14:tracePt t="42359" x="1022350" y="3629025"/>
          <p14:tracePt t="42371" x="1036638" y="3629025"/>
          <p14:tracePt t="42388" x="1057275" y="3629025"/>
          <p14:tracePt t="42405" x="1122363" y="3629025"/>
          <p14:tracePt t="42421" x="1165225" y="3629025"/>
          <p14:tracePt t="42438" x="1222375" y="3629025"/>
          <p14:tracePt t="42454" x="1265238" y="3629025"/>
          <p14:tracePt t="42471" x="1328738" y="3629025"/>
          <p14:tracePt t="42488" x="1365250" y="3629025"/>
          <p14:tracePt t="42505" x="1385888" y="3629025"/>
          <p14:tracePt t="42521" x="1408113" y="3629025"/>
          <p14:tracePt t="42539" x="1422400" y="3629025"/>
          <p14:tracePt t="42554" x="1428750" y="3629025"/>
          <p14:tracePt t="42593" x="1443038" y="3629025"/>
          <p14:tracePt t="42804" x="1436688" y="3629025"/>
          <p14:tracePt t="42812" x="1428750" y="3629025"/>
          <p14:tracePt t="42820" x="1400175" y="3629025"/>
          <p14:tracePt t="42830" x="1357313" y="3629025"/>
          <p14:tracePt t="42837" x="1314450" y="3629025"/>
          <p14:tracePt t="42854" x="1257300" y="3629025"/>
          <p14:tracePt t="42872" x="1208088" y="3629025"/>
          <p14:tracePt t="42888" x="1171575" y="3629025"/>
          <p14:tracePt t="42904" x="1157288" y="3629025"/>
          <p14:tracePt t="42921" x="1150938" y="3629025"/>
          <p14:tracePt t="42937" x="1128713" y="3629025"/>
          <p14:tracePt t="42954" x="1114425" y="3629025"/>
          <p14:tracePt t="42971" x="1108075" y="3629025"/>
          <p14:tracePt t="42987" x="1093788" y="3629025"/>
          <p14:tracePt t="43004" x="1079500" y="3629025"/>
          <p14:tracePt t="43021" x="1065213" y="3629025"/>
          <p14:tracePt t="47218" x="1057275" y="3629025"/>
          <p14:tracePt t="47219" x="1050925" y="3636963"/>
          <p14:tracePt t="47228" x="1042988" y="3636963"/>
          <p14:tracePt t="47236" x="1036638" y="3651250"/>
          <p14:tracePt t="47253" x="1022350" y="3657600"/>
          <p14:tracePt t="47270" x="1014413" y="3665538"/>
          <p14:tracePt t="47286" x="1008063" y="3671888"/>
          <p14:tracePt t="47320" x="1000125" y="3671888"/>
          <p14:tracePt t="47343" x="1000125" y="3679825"/>
          <p14:tracePt t="47349" x="993775" y="3679825"/>
          <p14:tracePt t="47421" x="993775" y="3686175"/>
          <p14:tracePt t="47429" x="985838" y="3686175"/>
          <p14:tracePt t="47445" x="985838" y="3694113"/>
          <p14:tracePt t="47476" x="979488" y="3694113"/>
          <p14:tracePt t="47484" x="979488" y="3700463"/>
          <p14:tracePt t="47507" x="971550" y="3708400"/>
          <p14:tracePt t="47515" x="971550" y="3714750"/>
          <p14:tracePt t="47523" x="965200" y="3714750"/>
          <p14:tracePt t="47538" x="965200" y="3736975"/>
          <p14:tracePt t="47562" x="957263" y="3736975"/>
          <p14:tracePt t="47569" x="957263" y="3743325"/>
          <p14:tracePt t="47577" x="942975" y="3751263"/>
          <p14:tracePt t="47586" x="936625" y="3757613"/>
          <p14:tracePt t="47602" x="928688" y="3771900"/>
          <p14:tracePt t="47619" x="922338" y="3779838"/>
          <p14:tracePt t="47636" x="914400" y="3786188"/>
          <p14:tracePt t="47652" x="908050" y="3794125"/>
          <p14:tracePt t="48663" x="900113" y="3794125"/>
          <p14:tracePt t="48663" x="893763" y="3794125"/>
          <p14:tracePt t="48679" x="885825" y="3800475"/>
          <p14:tracePt t="48703" x="871538" y="3808413"/>
          <p14:tracePt t="48710" x="865188" y="3808413"/>
          <p14:tracePt t="48726" x="857250" y="3808413"/>
          <p14:tracePt t="49765" x="850900" y="3808413"/>
          <p14:tracePt t="49773" x="842963" y="3814763"/>
          <p14:tracePt t="49781" x="836613" y="3822700"/>
          <p14:tracePt t="49788" x="822325" y="3829050"/>
          <p14:tracePt t="49801" x="814388" y="3836988"/>
          <p14:tracePt t="49818" x="800100" y="3843338"/>
          <p14:tracePt t="49835" x="793750" y="3843338"/>
          <p14:tracePt t="49881" x="785813" y="3843338"/>
          <p14:tracePt t="49897" x="785813" y="3851275"/>
          <p14:tracePt t="49905" x="779463" y="3851275"/>
          <p14:tracePt t="49913" x="771525" y="3851275"/>
          <p14:tracePt t="49968" x="765175" y="3851275"/>
          <p14:tracePt t="49983" x="765175" y="3857625"/>
          <p14:tracePt t="49999" x="757238" y="3857625"/>
          <p14:tracePt t="50015" x="750888" y="3857625"/>
          <p14:tracePt t="50023" x="742950" y="3857625"/>
          <p14:tracePt t="50027" x="742950" y="3865563"/>
          <p14:tracePt t="50035" x="736600" y="3865563"/>
          <p14:tracePt t="50051" x="728663" y="3871913"/>
          <p14:tracePt t="50068" x="708025" y="3879850"/>
          <p14:tracePt t="50086" x="708025" y="3886200"/>
          <p14:tracePt t="50101" x="700088" y="3886200"/>
          <p14:tracePt t="50139" x="693738" y="3894138"/>
          <p14:tracePt t="50140" x="685800" y="3900488"/>
          <p14:tracePt t="50171" x="679450" y="3908425"/>
          <p14:tracePt t="50187" x="671513" y="3914775"/>
          <p14:tracePt t="50188" x="665163" y="3914775"/>
          <p14:tracePt t="50202" x="665163" y="3922713"/>
          <p14:tracePt t="50265" x="665163" y="3929063"/>
          <p14:tracePt t="50710" x="671513" y="3929063"/>
          <p14:tracePt t="50726" x="693738" y="3929063"/>
          <p14:tracePt t="50727" x="700088" y="3929063"/>
          <p14:tracePt t="50734" x="722313" y="3929063"/>
          <p14:tracePt t="50751" x="728663" y="3929063"/>
          <p14:tracePt t="50768" x="736600" y="3929063"/>
          <p14:tracePt t="51429" x="742950" y="3929063"/>
          <p14:tracePt t="51443" x="757238" y="3929063"/>
          <p14:tracePt t="51623" x="750888" y="3929063"/>
          <p14:tracePt t="51631" x="736600" y="3929063"/>
          <p14:tracePt t="51635" x="722313" y="3929063"/>
          <p14:tracePt t="51651" x="714375" y="3929063"/>
          <p14:tracePt t="52256" x="708025" y="3929063"/>
          <p14:tracePt t="54235" x="700088" y="3929063"/>
          <p14:tracePt t="54243" x="685800" y="3929063"/>
          <p14:tracePt t="54250" x="679450" y="3929063"/>
          <p14:tracePt t="54251" x="665163" y="3929063"/>
          <p14:tracePt t="54267" x="650875" y="3929063"/>
          <p14:tracePt t="54285" x="622300" y="3929063"/>
          <p14:tracePt t="54301" x="614363" y="3929063"/>
          <p14:tracePt t="55265" x="614363" y="3922713"/>
          <p14:tracePt t="55288" x="622300" y="3922713"/>
          <p14:tracePt t="55296" x="622300" y="3914775"/>
          <p14:tracePt t="55301" x="628650" y="3914775"/>
          <p14:tracePt t="55320" x="636588" y="3914775"/>
          <p14:tracePt t="55343" x="650875" y="3914775"/>
          <p14:tracePt t="58422" x="657225" y="3914775"/>
          <p14:tracePt t="58429" x="665163" y="3922713"/>
          <p14:tracePt t="58437" x="665163" y="3929063"/>
          <p14:tracePt t="58453" x="671513" y="3937000"/>
          <p14:tracePt t="58466" x="671513" y="3943350"/>
          <p14:tracePt t="58468" x="671513" y="3951288"/>
          <p14:tracePt t="58483" x="679450" y="3965575"/>
          <p14:tracePt t="58499" x="685800" y="3971925"/>
          <p14:tracePt t="58516" x="693738" y="3979863"/>
          <p14:tracePt t="58532" x="693738" y="3994150"/>
          <p14:tracePt t="58549" x="700088" y="4000500"/>
          <p14:tracePt t="58566" x="708025" y="4029075"/>
          <p14:tracePt t="58583" x="722313" y="4043363"/>
          <p14:tracePt t="58599" x="728663" y="4065588"/>
          <p14:tracePt t="58616" x="736600" y="4086225"/>
          <p14:tracePt t="58633" x="742950" y="4100513"/>
          <p14:tracePt t="58649" x="742950" y="4108450"/>
          <p14:tracePt t="58666" x="742950" y="4114800"/>
          <p14:tracePt t="58734" x="742950" y="4122738"/>
          <p14:tracePt t="58742" x="742950" y="4129088"/>
          <p14:tracePt t="58742" x="742950" y="4137025"/>
          <p14:tracePt t="58749" x="742950" y="4143375"/>
          <p14:tracePt t="58766" x="742950" y="4151313"/>
          <p14:tracePt t="58782" x="742950" y="4165600"/>
          <p14:tracePt t="58799" x="742950" y="4179888"/>
          <p14:tracePt t="58835" x="742950" y="4186238"/>
          <p14:tracePt t="58859" x="742950" y="4194175"/>
          <p14:tracePt t="58867" x="742950" y="4200525"/>
          <p14:tracePt t="58890" x="742950" y="4208463"/>
          <p14:tracePt t="58900" x="742950" y="4214813"/>
          <p14:tracePt t="58945" x="742950" y="4222750"/>
          <p14:tracePt t="58960" x="736600" y="4222750"/>
          <p14:tracePt t="58966" x="736600" y="4229100"/>
          <p14:tracePt t="58984" x="736600" y="4237038"/>
          <p14:tracePt t="58999" x="736600" y="4243388"/>
          <p14:tracePt t="59023" x="736600" y="4251325"/>
          <p14:tracePt t="59054" x="728663" y="4257675"/>
          <p14:tracePt t="59078" x="728663" y="4265613"/>
          <p14:tracePt t="59101" x="728663" y="4271963"/>
          <p14:tracePt t="59109" x="722313" y="4279900"/>
          <p14:tracePt t="59125" x="722313" y="4286250"/>
          <p14:tracePt t="59131" x="714375" y="4308475"/>
          <p14:tracePt t="59149" x="708025" y="4314825"/>
          <p14:tracePt t="59149" x="708025" y="4322763"/>
          <p14:tracePt t="59166" x="708025" y="4329113"/>
          <p14:tracePt t="59182" x="700088" y="4337050"/>
          <p14:tracePt t="59199" x="700088" y="4343400"/>
          <p14:tracePt t="59215" x="693738" y="4343400"/>
          <p14:tracePt t="59312" x="693738" y="4351338"/>
          <p14:tracePt t="59320" x="693738" y="4357688"/>
          <p14:tracePt t="59332" x="685800" y="4365625"/>
          <p14:tracePt t="59333" x="685800" y="4371975"/>
          <p14:tracePt t="59349" x="679450" y="4386263"/>
          <p14:tracePt t="59366" x="671513" y="4414838"/>
          <p14:tracePt t="59382" x="665163" y="4437063"/>
          <p14:tracePt t="59399" x="657225" y="4451350"/>
          <p14:tracePt t="59415" x="657225" y="4465638"/>
          <p14:tracePt t="59432" x="650875" y="4479925"/>
          <p14:tracePt t="59449" x="650875" y="4486275"/>
          <p14:tracePt t="59466" x="650875" y="4494213"/>
          <p14:tracePt t="59648" x="650875" y="4500563"/>
          <p14:tracePt t="59656" x="650875" y="4508500"/>
          <p14:tracePt t="59671" x="650875" y="4514850"/>
          <p14:tracePt t="59691" x="650875" y="4522788"/>
          <p14:tracePt t="59710" x="650875" y="4529138"/>
          <p14:tracePt t="59749" x="650875" y="4537075"/>
          <p14:tracePt t="59765" x="650875" y="4543425"/>
          <p14:tracePt t="59812" x="650875" y="4551363"/>
          <p14:tracePt t="59835" x="657225" y="4551363"/>
          <p14:tracePt t="59843" x="657225" y="4557713"/>
          <p14:tracePt t="59851" x="665163" y="4557713"/>
          <p14:tracePt t="59865" x="665163" y="4565650"/>
          <p14:tracePt t="59866" x="679450" y="4572000"/>
          <p14:tracePt t="59882" x="685800" y="4579938"/>
          <p14:tracePt t="59968" x="693738" y="4579938"/>
          <p14:tracePt t="59992" x="700088" y="4579938"/>
          <p14:tracePt t="60476" x="700088" y="4586288"/>
          <p14:tracePt t="60476" x="700088" y="4594225"/>
          <p14:tracePt t="60492" x="700088" y="4600575"/>
          <p14:tracePt t="60499" x="693738" y="4600575"/>
          <p14:tracePt t="60499" x="693738" y="4608513"/>
          <p14:tracePt t="60515" x="685800" y="4614863"/>
          <p14:tracePt t="60532" x="685800" y="4622800"/>
          <p14:tracePt t="60851" x="685800" y="4629150"/>
          <p14:tracePt t="60867" x="685800" y="4637088"/>
          <p14:tracePt t="60874" x="685800" y="4643438"/>
          <p14:tracePt t="60880" x="679450" y="4651375"/>
          <p14:tracePt t="60906" x="679450" y="4657725"/>
          <p14:tracePt t="61265" x="679450" y="4665663"/>
          <p14:tracePt t="61273" x="679450" y="4679950"/>
          <p14:tracePt t="61281" x="679450" y="4700588"/>
          <p14:tracePt t="61282" x="679450" y="4743450"/>
          <p14:tracePt t="61298" x="679450" y="4772025"/>
          <p14:tracePt t="61315" x="679450" y="4800600"/>
          <p14:tracePt t="61331" x="679450" y="4822825"/>
          <p14:tracePt t="61640" x="685800" y="4822825"/>
          <p14:tracePt t="61648" x="693738" y="4822825"/>
          <p14:tracePt t="61664" x="700088" y="4822825"/>
          <p14:tracePt t="61679" x="714375" y="4822825"/>
          <p14:tracePt t="61689" x="722313" y="4822825"/>
          <p14:tracePt t="61695" x="728663" y="4822825"/>
          <p14:tracePt t="61698" x="765175" y="4822825"/>
          <p14:tracePt t="61715" x="808038" y="4837113"/>
          <p14:tracePt t="61731" x="885825" y="4837113"/>
          <p14:tracePt t="61748" x="1028700" y="4843463"/>
          <p14:tracePt t="61765" x="1108075" y="4843463"/>
          <p14:tracePt t="61781" x="1185863" y="4843463"/>
          <p14:tracePt t="61798" x="1214438" y="4843463"/>
          <p14:tracePt t="61815" x="1236663" y="4837113"/>
          <p14:tracePt t="61831" x="1257300" y="4829175"/>
          <p14:tracePt t="61848" x="1271588" y="4822825"/>
          <p14:tracePt t="61865" x="1279525" y="4822825"/>
          <p14:tracePt t="61921" x="1265238" y="4822825"/>
          <p14:tracePt t="61929" x="1236663" y="4822825"/>
          <p14:tracePt t="61931" x="1157288" y="4829175"/>
          <p14:tracePt t="61948" x="1093788" y="4837113"/>
          <p14:tracePt t="61965" x="1057275" y="4843463"/>
          <p14:tracePt t="62093" x="1065213" y="4843463"/>
          <p14:tracePt t="62101" x="1071563" y="4843463"/>
          <p14:tracePt t="62114" x="1079500" y="4843463"/>
          <p14:tracePt t="62115" x="1085850" y="4843463"/>
          <p14:tracePt t="62131" x="1093788" y="4843463"/>
          <p14:tracePt t="62148" x="1100138" y="4843463"/>
          <p14:tracePt t="62164" x="1114425" y="4851400"/>
          <p14:tracePt t="62181" x="1143000" y="4872038"/>
          <p14:tracePt t="62198" x="1185863" y="4894263"/>
          <p14:tracePt t="62214" x="1243013" y="4922838"/>
          <p14:tracePt t="62231" x="1285875" y="4951413"/>
          <p14:tracePt t="62248" x="1350963" y="4986338"/>
          <p14:tracePt t="62265" x="1400175" y="5022850"/>
          <p14:tracePt t="62281" x="1436688" y="5043488"/>
          <p14:tracePt t="62298" x="1493838" y="5072063"/>
          <p14:tracePt t="62314" x="1550988" y="5100638"/>
          <p14:tracePt t="62331" x="1614488" y="5129213"/>
          <p14:tracePt t="62348" x="1665288" y="5129213"/>
          <p14:tracePt t="62364" x="1693863" y="5129213"/>
          <p14:tracePt t="62381" x="1785938" y="5072063"/>
          <p14:tracePt t="62414" x="1843088" y="5014913"/>
          <p14:tracePt t="62415" x="1900238" y="4951413"/>
          <p14:tracePt t="62431" x="1943100" y="4872038"/>
          <p14:tracePt t="62449" x="1993900" y="4772025"/>
          <p14:tracePt t="62465" x="2051050" y="4622800"/>
          <p14:tracePt t="62481" x="2100263" y="4457700"/>
          <p14:tracePt t="62498" x="2143125" y="4294188"/>
          <p14:tracePt t="62514" x="2171700" y="4000500"/>
          <p14:tracePt t="62531" x="2171700" y="3879850"/>
          <p14:tracePt t="62547" x="2165350" y="3786188"/>
          <p14:tracePt t="62564" x="2136775" y="3700463"/>
          <p14:tracePt t="62581" x="2093913" y="3636963"/>
          <p14:tracePt t="62598" x="2051050" y="3579813"/>
          <p14:tracePt t="62615" x="1971675" y="3514725"/>
          <p14:tracePt t="62631" x="1828800" y="3408363"/>
          <p14:tracePt t="62648" x="1808163" y="3400425"/>
          <p14:tracePt t="62665" x="1800225" y="3394075"/>
          <p14:tracePt t="62681" x="1793875" y="3394075"/>
          <p14:tracePt t="62698" x="1779588" y="3394075"/>
          <p14:tracePt t="62714" x="1757363" y="3394075"/>
          <p14:tracePt t="62731" x="1736725" y="3400425"/>
          <p14:tracePt t="62748" x="1685925" y="3443288"/>
          <p14:tracePt t="62764" x="1628775" y="3529013"/>
          <p14:tracePt t="62781" x="1593850" y="3622675"/>
          <p14:tracePt t="62798" x="1557338" y="3751263"/>
          <p14:tracePt t="62814" x="1522413" y="3914775"/>
          <p14:tracePt t="62831" x="1500188" y="4022725"/>
          <p14:tracePt t="62847" x="1485900" y="4122738"/>
          <p14:tracePt t="62864" x="1479550" y="4251325"/>
          <p14:tracePt t="62864" x="1479550" y="4279900"/>
          <p14:tracePt t="62882" x="1479550" y="4329113"/>
          <p14:tracePt t="62898" x="1479550" y="4365625"/>
          <p14:tracePt t="63023" x="1479550" y="4371975"/>
          <p14:tracePt t="63031" x="1479550" y="4379913"/>
          <p14:tracePt t="63031" x="1485900" y="4400550"/>
          <p14:tracePt t="63046" x="1485900" y="4443413"/>
          <p14:tracePt t="63064" x="1485900" y="4465638"/>
          <p14:tracePt t="63065" x="1493838" y="4537075"/>
          <p14:tracePt t="63081" x="1493838" y="4608513"/>
          <p14:tracePt t="63098" x="1493838" y="4757738"/>
          <p14:tracePt t="63114" x="1493838" y="4857750"/>
          <p14:tracePt t="63131" x="1493838" y="4965700"/>
          <p14:tracePt t="63147" x="1493838" y="5072063"/>
          <p14:tracePt t="63164" x="1493838" y="5114925"/>
          <p14:tracePt t="63181" x="1493838" y="5157788"/>
          <p14:tracePt t="63198" x="1493838" y="5200650"/>
          <p14:tracePt t="63214" x="1493838" y="5243513"/>
          <p14:tracePt t="63231" x="1493838" y="5251450"/>
          <p14:tracePt t="63320" x="1493838" y="5257800"/>
          <p14:tracePt t="63328" x="1500188" y="5265738"/>
          <p14:tracePt t="63343" x="1508125" y="5272088"/>
          <p14:tracePt t="63351" x="1522413" y="5280025"/>
          <p14:tracePt t="63364" x="1528763" y="5286375"/>
          <p14:tracePt t="63365" x="1536700" y="5294313"/>
          <p14:tracePt t="63381" x="1550988" y="5308600"/>
          <p14:tracePt t="63398" x="1557338" y="5314950"/>
          <p14:tracePt t="63414" x="1565275" y="5314950"/>
          <p14:tracePt t="63431" x="1579563" y="5314950"/>
          <p14:tracePt t="63447" x="1608138" y="5314950"/>
          <p14:tracePt t="63465" x="1665288" y="5314950"/>
          <p14:tracePt t="63481" x="1679575" y="5314950"/>
          <p14:tracePt t="63498" x="1693863" y="5314950"/>
          <p14:tracePt t="63514" x="1714500" y="5337175"/>
          <p14:tracePt t="63531" x="1728788" y="5351463"/>
          <p14:tracePt t="63547" x="1757363" y="5372100"/>
          <p14:tracePt t="63564" x="1771650" y="5400675"/>
          <p14:tracePt t="63580" x="1785938" y="5429250"/>
          <p14:tracePt t="63597" x="1793875" y="5437188"/>
          <p14:tracePt t="63890" x="1800225" y="5437188"/>
          <p14:tracePt t="63898" x="1843088" y="5437188"/>
          <p14:tracePt t="63906" x="1865313" y="5429250"/>
          <p14:tracePt t="63917" x="1893888" y="5414963"/>
          <p14:tracePt t="63930" x="1922463" y="5408613"/>
          <p14:tracePt t="63947" x="1936750" y="5400675"/>
          <p14:tracePt t="63964" x="1951038" y="5394325"/>
          <p14:tracePt t="63981" x="1965325" y="5386388"/>
          <p14:tracePt t="63997" x="1971675" y="5386388"/>
          <p14:tracePt t="64014" x="1971675" y="5380038"/>
          <p14:tracePt t="64030" x="1979613" y="5380038"/>
          <p14:tracePt t="64047" x="1985963" y="5380038"/>
          <p14:tracePt t="64064" x="1985963" y="5372100"/>
          <p14:tracePt t="64080" x="2000250" y="5372100"/>
          <p14:tracePt t="64097" x="2014538" y="5365750"/>
          <p14:tracePt t="64114" x="2014538" y="5357813"/>
          <p14:tracePt t="64248" x="2022475" y="5357813"/>
          <p14:tracePt t="64272" x="2028825" y="5357813"/>
          <p14:tracePt t="64289" x="2036763" y="5357813"/>
          <p14:tracePt t="64320" x="2043113" y="5357813"/>
          <p14:tracePt t="64335" x="2051050" y="5357813"/>
          <p14:tracePt t="64343" x="2057400" y="5357813"/>
          <p14:tracePt t="64347" x="2071688" y="5357813"/>
          <p14:tracePt t="64364" x="2079625" y="5365750"/>
          <p14:tracePt t="64380" x="2085975" y="5365750"/>
          <p14:tracePt t="64397" x="2108200" y="5365750"/>
          <p14:tracePt t="64414" x="2114550" y="5365750"/>
          <p14:tracePt t="64430" x="2128838" y="5365750"/>
          <p14:tracePt t="64447" x="2143125" y="5357813"/>
          <p14:tracePt t="64464" x="2171700" y="5351463"/>
          <p14:tracePt t="64480" x="2179638" y="5343525"/>
          <p14:tracePt t="64515" x="2185988" y="5337175"/>
          <p14:tracePt t="64531" x="2193925" y="5329238"/>
          <p14:tracePt t="64531" x="2200275" y="5322888"/>
          <p14:tracePt t="64547" x="2200275" y="5314950"/>
          <p14:tracePt t="64585" x="2208213" y="5308600"/>
          <p14:tracePt t="64601" x="2208213" y="5300663"/>
          <p14:tracePt t="64625" x="2214563" y="5294313"/>
          <p14:tracePt t="64638" x="2214563" y="5286375"/>
          <p14:tracePt t="64639" x="2214563" y="5280025"/>
          <p14:tracePt t="64647" x="2228850" y="5237163"/>
          <p14:tracePt t="64664" x="2236788" y="5194300"/>
          <p14:tracePt t="64680" x="2251075" y="5157788"/>
          <p14:tracePt t="64697" x="2251075" y="5108575"/>
          <p14:tracePt t="64714" x="2251075" y="5072063"/>
          <p14:tracePt t="64730" x="2257425" y="5037138"/>
          <p14:tracePt t="64747" x="2257425" y="5014913"/>
          <p14:tracePt t="64763" x="2257425" y="4994275"/>
          <p14:tracePt t="64780" x="2257425" y="4943475"/>
          <p14:tracePt t="64797" x="2265363" y="4908550"/>
          <p14:tracePt t="64813" x="2279650" y="4829175"/>
          <p14:tracePt t="64830" x="2286000" y="4786313"/>
          <p14:tracePt t="64847" x="2300288" y="4743450"/>
          <p14:tracePt t="64863" x="2314575" y="4694238"/>
          <p14:tracePt t="64880" x="2322513" y="4665663"/>
          <p14:tracePt t="64880" x="2328863" y="4657725"/>
          <p14:tracePt t="64898" x="2328863" y="4629150"/>
          <p14:tracePt t="64914" x="2336800" y="4614863"/>
          <p14:tracePt t="64930" x="2336800" y="4594225"/>
          <p14:tracePt t="64947" x="2343150" y="4579938"/>
          <p14:tracePt t="64963" x="2351088" y="4565650"/>
          <p14:tracePt t="64981" x="2357438" y="4543425"/>
          <p14:tracePt t="64997" x="2365375" y="4508500"/>
          <p14:tracePt t="65013" x="2386013" y="4465638"/>
          <p14:tracePt t="65030" x="2422525" y="4400550"/>
          <p14:tracePt t="65047" x="2436813" y="4351338"/>
          <p14:tracePt t="65063" x="2471738" y="4294188"/>
          <p14:tracePt t="65080" x="2486025" y="4257675"/>
          <p14:tracePt t="65097" x="2493963" y="4237038"/>
          <p14:tracePt t="65114" x="2500313" y="4222750"/>
          <p14:tracePt t="65130" x="2508250" y="4208463"/>
          <p14:tracePt t="65147" x="2514600" y="4186238"/>
          <p14:tracePt t="65164" x="2528888" y="4171950"/>
          <p14:tracePt t="65180" x="2543175" y="4143375"/>
          <p14:tracePt t="65196" x="2551113" y="4129088"/>
          <p14:tracePt t="65213" x="2565400" y="4114800"/>
          <p14:tracePt t="65230" x="2571750" y="4094163"/>
          <p14:tracePt t="65247" x="2593975" y="4057650"/>
          <p14:tracePt t="65263" x="2608263" y="4037013"/>
          <p14:tracePt t="65280" x="2628900" y="4014788"/>
          <p14:tracePt t="65297" x="2651125" y="3994150"/>
          <p14:tracePt t="65313" x="2657475" y="3986213"/>
          <p14:tracePt t="65330" x="2671763" y="3971925"/>
          <p14:tracePt t="65347" x="2679700" y="3965575"/>
          <p14:tracePt t="65363" x="2686050" y="3957638"/>
          <p14:tracePt t="65398" x="2686050" y="3951288"/>
          <p14:tracePt t="65398" x="2693988" y="3951288"/>
          <p14:tracePt t="65414" x="2693988" y="3943350"/>
          <p14:tracePt t="65430" x="2700338" y="3937000"/>
          <p14:tracePt t="65446" x="2700338" y="3929063"/>
          <p14:tracePt t="65484" x="2700338" y="3922713"/>
          <p14:tracePt t="65686" x="2700338" y="3914775"/>
          <p14:tracePt t="65703" x="2700338" y="3908425"/>
          <p14:tracePt t="65718" x="2700338" y="3900488"/>
          <p14:tracePt t="65734" x="2700338" y="3894138"/>
          <p14:tracePt t="65734" x="2700338" y="3886200"/>
          <p14:tracePt t="65746" x="2700338" y="3865563"/>
          <p14:tracePt t="65763" x="2708275" y="3851275"/>
          <p14:tracePt t="65780" x="2728913" y="3822700"/>
          <p14:tracePt t="65796" x="2736850" y="3808413"/>
          <p14:tracePt t="65813" x="2743200" y="3794125"/>
          <p14:tracePt t="65830" x="2751138" y="3786188"/>
          <p14:tracePt t="65846" x="2757488" y="3779838"/>
          <p14:tracePt t="65889" x="2757488" y="3771900"/>
          <p14:tracePt t="65897" x="2765425" y="3771900"/>
          <p14:tracePt t="65976" x="2765425" y="3765550"/>
          <p14:tracePt t="65991" x="2771775" y="3765550"/>
          <p14:tracePt t="66006" x="2771775" y="3757613"/>
          <p14:tracePt t="66022" x="2779713" y="3751263"/>
          <p14:tracePt t="66028" x="2786063" y="3736975"/>
          <p14:tracePt t="66063" x="2794000" y="3722688"/>
          <p14:tracePt t="66064" x="2800350" y="3708400"/>
          <p14:tracePt t="66079" x="2814638" y="3694113"/>
          <p14:tracePt t="66096" x="2814638" y="3679825"/>
          <p14:tracePt t="66113" x="2822575" y="3665538"/>
          <p14:tracePt t="66130" x="2828925" y="3651250"/>
          <p14:tracePt t="66146" x="2836863" y="3643313"/>
          <p14:tracePt t="66186" x="2836863" y="3636963"/>
          <p14:tracePt t="66209" x="2843213" y="3636963"/>
          <p14:tracePt t="66217" x="2843213" y="3629025"/>
          <p14:tracePt t="66242" x="2843213" y="3622675"/>
          <p14:tracePt t="66257" x="2851150" y="3614738"/>
          <p14:tracePt t="66265" x="2851150" y="3608388"/>
          <p14:tracePt t="66265" x="2851150" y="3600450"/>
          <p14:tracePt t="66279" x="2865438" y="3579813"/>
          <p14:tracePt t="66296" x="2871788" y="3565525"/>
          <p14:tracePt t="66313" x="2879725" y="3551238"/>
          <p14:tracePt t="66329" x="2886075" y="3543300"/>
          <p14:tracePt t="66346" x="2886075" y="3529013"/>
          <p14:tracePt t="66382" x="2894013" y="3529013"/>
          <p14:tracePt t="66467" x="2894013" y="3522663"/>
          <p14:tracePt t="66772" x="2894013" y="3514725"/>
          <p14:tracePt t="66803" x="2900363" y="3514725"/>
          <p14:tracePt t="66991" x="2900363" y="3508375"/>
          <p14:tracePt t="67015" x="2900363" y="3500438"/>
          <p14:tracePt t="67016" x="2908300" y="3500438"/>
          <p14:tracePt t="67029" x="2914650" y="3471863"/>
          <p14:tracePt t="67046" x="2922588" y="3465513"/>
          <p14:tracePt t="67062" x="2922588" y="3457575"/>
          <p14:tracePt t="67079" x="2928938" y="3451225"/>
          <p14:tracePt t="67124" x="2928938" y="3443288"/>
          <p14:tracePt t="68452" x="2936875" y="3443288"/>
          <p14:tracePt t="68562" x="2936875" y="3451225"/>
          <p14:tracePt t="68577" x="2936875" y="3457575"/>
          <p14:tracePt t="68593" x="2936875" y="3465513"/>
          <p14:tracePt t="68601" x="2936875" y="3471863"/>
          <p14:tracePt t="68613" x="2936875" y="3479800"/>
          <p14:tracePt t="68630" x="2936875" y="3486150"/>
          <p14:tracePt t="69109" x="2951163" y="3486150"/>
          <p14:tracePt t="69117" x="2957513" y="3486150"/>
          <p14:tracePt t="69128" x="2965450" y="3486150"/>
          <p14:tracePt t="69130" x="2971800" y="3486150"/>
          <p14:tracePt t="69145" x="2979738" y="3486150"/>
          <p14:tracePt t="69162" x="3000375" y="3479800"/>
          <p14:tracePt t="69178" x="3014663" y="3479800"/>
          <p14:tracePt t="69656" x="3008313" y="3479800"/>
          <p14:tracePt t="69660" x="2994025" y="3486150"/>
          <p14:tracePt t="69678" x="2979738" y="3494088"/>
          <p14:tracePt t="69679" x="2965450" y="3508375"/>
          <p14:tracePt t="69695" x="2943225" y="3522663"/>
          <p14:tracePt t="69711" x="2914650" y="3543300"/>
          <p14:tracePt t="69728" x="2900363" y="3551238"/>
          <p14:tracePt t="69881" x="2900363" y="3543300"/>
          <p14:tracePt t="69897" x="2900363" y="3522663"/>
          <p14:tracePt t="69913" x="2908300" y="3514725"/>
          <p14:tracePt t="69921" x="2908300" y="3508375"/>
          <p14:tracePt t="69929" x="2908300" y="3500438"/>
          <p14:tracePt t="69930" x="2908300" y="3494088"/>
          <p14:tracePt t="71296" x="2908300" y="3500438"/>
          <p14:tracePt t="71304" x="2908300" y="3508375"/>
          <p14:tracePt t="71312" x="2914650" y="3508375"/>
          <p14:tracePt t="71313" x="2914650" y="3514725"/>
          <p14:tracePt t="71329" x="2914650" y="3522663"/>
          <p14:tracePt t="71398" x="2928938" y="3529013"/>
          <p14:tracePt t="71406" x="2928938" y="3536950"/>
          <p14:tracePt t="71414" x="2928938" y="3551238"/>
          <p14:tracePt t="71415" x="2936875" y="3557588"/>
          <p14:tracePt t="71428" x="2943225" y="3571875"/>
          <p14:tracePt t="71446" x="2951163" y="3579813"/>
          <p14:tracePt t="71462" x="2957513" y="3594100"/>
          <p14:tracePt t="71479" x="2957513" y="3600450"/>
          <p14:tracePt t="71495" x="2965450" y="3600450"/>
          <p14:tracePt t="71757" x="2965450" y="3608388"/>
          <p14:tracePt t="72226" x="2965450" y="3614738"/>
          <p14:tracePt t="72230" x="2965450" y="3622675"/>
          <p14:tracePt t="72250" x="2965450" y="3629025"/>
          <p14:tracePt t="72265" x="2965450" y="3636963"/>
          <p14:tracePt t="72281" x="2965450" y="3643313"/>
          <p14:tracePt t="72328" x="2965450" y="3651250"/>
          <p14:tracePt t="72429" x="2965450" y="3657600"/>
          <p14:tracePt t="72445" x="2965450" y="3665538"/>
          <p14:tracePt t="72461" x="2965450" y="3671888"/>
          <p14:tracePt t="72899" x="2965450" y="3679825"/>
          <p14:tracePt t="72919" x="2965450" y="3686175"/>
          <p14:tracePt t="72945" x="2965450" y="3694113"/>
          <p14:tracePt t="73304" x="2965450" y="3700463"/>
          <p14:tracePt t="73320" x="2965450" y="3708400"/>
          <p14:tracePt t="73328" x="2965450" y="3714750"/>
          <p14:tracePt t="73329" x="2965450" y="3722688"/>
          <p14:tracePt t="73344" x="2965450" y="3729038"/>
          <p14:tracePt t="73361" x="2965450" y="3736975"/>
          <p14:tracePt t="73407" x="2965450" y="3743325"/>
          <p14:tracePt t="73437" x="2965450" y="3751263"/>
          <p14:tracePt t="73449" x="2965450" y="3757613"/>
          <p14:tracePt t="73476" x="2965450" y="3765550"/>
          <p14:tracePt t="73484" x="2965450" y="3771900"/>
          <p14:tracePt t="73507" x="2965450" y="3779838"/>
          <p14:tracePt t="73625" x="2965450" y="3786188"/>
          <p14:tracePt t="73632" x="2957513" y="3794125"/>
          <p14:tracePt t="73656" x="2957513" y="3800475"/>
          <p14:tracePt t="73664" x="2957513" y="3808413"/>
          <p14:tracePt t="73679" x="2957513" y="3814763"/>
          <p14:tracePt t="73687" x="2957513" y="3822700"/>
          <p14:tracePt t="73694" x="2951163" y="3836988"/>
          <p14:tracePt t="73844" x="2951163" y="3843338"/>
          <p14:tracePt t="73868" x="2951163" y="3851275"/>
          <p14:tracePt t="73915" x="2951163" y="3857625"/>
          <p14:tracePt t="73938" x="2951163" y="3865563"/>
          <p14:tracePt t="73962" x="2951163" y="3886200"/>
          <p14:tracePt t="73969" x="2951163" y="3894138"/>
          <p14:tracePt t="73977" x="2943225" y="3908425"/>
          <p14:tracePt t="73988" x="2943225" y="3914775"/>
          <p14:tracePt t="73995" x="2943225" y="3929063"/>
          <p14:tracePt t="74012" x="2943225" y="3943350"/>
          <p14:tracePt t="74028" x="2943225" y="3965575"/>
          <p14:tracePt t="74046" x="2943225" y="3971925"/>
          <p14:tracePt t="74062" x="2936875" y="3994150"/>
          <p14:tracePt t="74079" x="2936875" y="4000500"/>
          <p14:tracePt t="74096" x="2936875" y="4008438"/>
          <p14:tracePt t="75891" x="2936875" y="4000500"/>
          <p14:tracePt t="75907" x="2943225" y="4000500"/>
          <p14:tracePt t="75923" x="2943225" y="3994150"/>
          <p14:tracePt t="75946" x="2951163" y="3994150"/>
          <p14:tracePt t="76102" x="2951163" y="4000500"/>
          <p14:tracePt t="76274" x="2957513" y="3994150"/>
          <p14:tracePt t="76282" x="2965450" y="3986213"/>
          <p14:tracePt t="76290" x="2971800" y="3979863"/>
          <p14:tracePt t="76294" x="2986088" y="3965575"/>
          <p14:tracePt t="76311" x="2994025" y="3957638"/>
          <p14:tracePt t="76328" x="3008313" y="3951288"/>
          <p14:tracePt t="76344" x="3014663" y="3943350"/>
          <p14:tracePt t="76485" x="3014663" y="3951288"/>
          <p14:tracePt t="76508" x="3014663" y="3957638"/>
          <p14:tracePt t="76516" x="3014663" y="3965575"/>
          <p14:tracePt t="76528" x="3014663" y="3971925"/>
          <p14:tracePt t="76529" x="3008313" y="3986213"/>
          <p14:tracePt t="76544" x="2994025" y="4000500"/>
          <p14:tracePt t="76561" x="2986088" y="4014788"/>
          <p14:tracePt t="76578" x="2986088" y="4022725"/>
          <p14:tracePt t="76792" x="2979738" y="4022725"/>
          <p14:tracePt t="76797" x="2979738" y="4029075"/>
          <p14:tracePt t="76811" x="2979738" y="4037013"/>
          <p14:tracePt t="76811" x="2979738" y="4043363"/>
          <p14:tracePt t="76829" x="2979738" y="4057650"/>
          <p14:tracePt t="76844" x="2979738" y="4071938"/>
          <p14:tracePt t="76845" x="2971800" y="4086225"/>
          <p14:tracePt t="76862" x="2965450" y="4094163"/>
          <p14:tracePt t="76877" x="2957513" y="4122738"/>
          <p14:tracePt t="76915" x="2957513" y="4129088"/>
          <p14:tracePt t="77001" x="2951163" y="4137025"/>
          <p14:tracePt t="77016" x="2943225" y="4143375"/>
          <p14:tracePt t="77027" x="2936875" y="4143375"/>
          <p14:tracePt t="77028" x="2922588" y="4151313"/>
          <p14:tracePt t="77044" x="2922588" y="4157663"/>
          <p14:tracePt t="77061" x="2914650" y="4171950"/>
          <p14:tracePt t="77077" x="2900363" y="4194175"/>
          <p14:tracePt t="77095" x="2894013" y="4208463"/>
          <p14:tracePt t="77111" x="2886075" y="4237038"/>
          <p14:tracePt t="77128" x="2879725" y="4251325"/>
          <p14:tracePt t="77266" x="2886075" y="4251325"/>
          <p14:tracePt t="77274" x="2914650" y="4251325"/>
          <p14:tracePt t="77274" x="2928938" y="4237038"/>
          <p14:tracePt t="77290" x="2957513" y="4222750"/>
          <p14:tracePt t="77298" x="2979738" y="4208463"/>
          <p14:tracePt t="77305" x="3008313" y="4186238"/>
          <p14:tracePt t="77313" x="3043238" y="4157663"/>
          <p14:tracePt t="77327" x="3071813" y="4129088"/>
          <p14:tracePt t="77344" x="3079750" y="4122738"/>
          <p14:tracePt t="77423" x="3079750" y="4129088"/>
          <p14:tracePt t="77430" x="3065463" y="4137025"/>
          <p14:tracePt t="77438" x="3057525" y="4143375"/>
          <p14:tracePt t="77446" x="3043238" y="4151313"/>
          <p14:tracePt t="77453" x="3036888" y="4157663"/>
          <p14:tracePt t="77460" x="2994025" y="4186238"/>
          <p14:tracePt t="77477" x="2979738" y="4194175"/>
          <p14:tracePt t="77494" x="2971800" y="4200525"/>
          <p14:tracePt t="77510" x="2971800" y="4208463"/>
          <p14:tracePt t="77688" x="2979738" y="4208463"/>
          <p14:tracePt t="77766" x="2979738" y="4222750"/>
          <p14:tracePt t="77774" x="2979738" y="4243388"/>
          <p14:tracePt t="77778" x="2979738" y="4251325"/>
          <p14:tracePt t="77794" x="2979738" y="4271963"/>
          <p14:tracePt t="77794" x="2979738" y="4322763"/>
          <p14:tracePt t="77811" x="2979738" y="4351338"/>
          <p14:tracePt t="77827" x="2979738" y="4394200"/>
          <p14:tracePt t="77946" x="2979738" y="4400550"/>
          <p14:tracePt t="77954" x="2979738" y="4408488"/>
          <p14:tracePt t="77962" x="2979738" y="4414838"/>
          <p14:tracePt t="77969" x="2979738" y="4422775"/>
          <p14:tracePt t="77977" x="2986088" y="4437063"/>
          <p14:tracePt t="77994" x="2986088" y="4443413"/>
          <p14:tracePt t="78010" x="2986088" y="4457700"/>
          <p14:tracePt t="78027" x="2986088" y="4471988"/>
          <p14:tracePt t="78044" x="2986088" y="4494213"/>
          <p14:tracePt t="78060" x="2986088" y="4537075"/>
          <p14:tracePt t="78077" x="2986088" y="4586288"/>
          <p14:tracePt t="78097" x="2979738" y="4600575"/>
          <p14:tracePt t="78111" x="2971800" y="4614863"/>
          <p14:tracePt t="78127" x="2971800" y="4622800"/>
          <p14:tracePt t="78266" x="2971800" y="4629150"/>
          <p14:tracePt t="78274" x="2965450" y="4629150"/>
          <p14:tracePt t="78282" x="2965450" y="4637088"/>
          <p14:tracePt t="78290" x="2957513" y="4643438"/>
          <p14:tracePt t="78297" x="2951163" y="4651375"/>
          <p14:tracePt t="78310" x="2936875" y="4679950"/>
          <p14:tracePt t="78327" x="2928938" y="4694238"/>
          <p14:tracePt t="78345" x="2928938" y="4700588"/>
          <p14:tracePt t="78360" x="2922588" y="4700588"/>
          <p14:tracePt t="78377" x="2922588" y="4708525"/>
          <p14:tracePt t="78393" x="2914650" y="4714875"/>
          <p14:tracePt t="78410" x="2914650" y="4722813"/>
          <p14:tracePt t="78427" x="2908300" y="4737100"/>
          <p14:tracePt t="78626" x="2908300" y="4743450"/>
          <p14:tracePt t="78634" x="2914650" y="4751388"/>
          <p14:tracePt t="78636" x="2922588" y="4757738"/>
          <p14:tracePt t="78643" x="2936875" y="4772025"/>
          <p14:tracePt t="78660" x="2965450" y="4808538"/>
          <p14:tracePt t="78677" x="2979738" y="4829175"/>
          <p14:tracePt t="78693" x="2979738" y="4843463"/>
          <p14:tracePt t="78710" x="2986088" y="4865688"/>
          <p14:tracePt t="78930" x="2994025" y="4865688"/>
          <p14:tracePt t="78938" x="3000375" y="4865688"/>
          <p14:tracePt t="78946" x="3008313" y="4865688"/>
          <p14:tracePt t="78960" x="3014663" y="4865688"/>
          <p14:tracePt t="78961" x="3043238" y="4851400"/>
          <p14:tracePt t="78977" x="3057525" y="4843463"/>
          <p14:tracePt t="78993" x="3079750" y="4829175"/>
          <p14:tracePt t="79010" x="3094038" y="4822825"/>
          <p14:tracePt t="79026" x="3128963" y="4800600"/>
          <p14:tracePt t="79043" x="3151188" y="4794250"/>
          <p14:tracePt t="79060" x="3171825" y="4779963"/>
          <p14:tracePt t="79077" x="3186113" y="4772025"/>
          <p14:tracePt t="79141" x="3200400" y="4772025"/>
          <p14:tracePt t="79219" x="3208338" y="4779963"/>
          <p14:tracePt t="79227" x="3228975" y="4786313"/>
          <p14:tracePt t="79243" x="3257550" y="4794250"/>
          <p14:tracePt t="79244" x="3322638" y="4814888"/>
          <p14:tracePt t="79260" x="3394075" y="4822825"/>
          <p14:tracePt t="79277" x="3414713" y="4822825"/>
          <p14:tracePt t="79293" x="3422650" y="4822825"/>
          <p14:tracePt t="79310" x="3429000" y="4822825"/>
          <p14:tracePt t="79376" x="3436938" y="4822825"/>
          <p14:tracePt t="79383" x="3443288" y="4837113"/>
          <p14:tracePt t="79393" x="3500438" y="4900613"/>
          <p14:tracePt t="79394" x="3551238" y="4972050"/>
          <p14:tracePt t="79410" x="3600450" y="5037138"/>
          <p14:tracePt t="79426" x="3651250" y="5094288"/>
          <p14:tracePt t="79443" x="3686175" y="5137150"/>
          <p14:tracePt t="79460" x="3694113" y="5143500"/>
          <p14:tracePt t="79540" x="3694113" y="5151438"/>
          <p14:tracePt t="79551" x="3694113" y="5157788"/>
          <p14:tracePt t="79556" x="3694113" y="5165725"/>
          <p14:tracePt t="79560" x="3714750" y="5194300"/>
          <p14:tracePt t="79576" x="3729038" y="5229225"/>
          <p14:tracePt t="79576" x="3751263" y="5257800"/>
          <p14:tracePt t="79594" x="3765550" y="5300663"/>
          <p14:tracePt t="79610" x="3808413" y="5357813"/>
          <p14:tracePt t="79627" x="3814763" y="5372100"/>
          <p14:tracePt t="79643" x="3822700" y="5380038"/>
          <p14:tracePt t="79976" x="3822700" y="5372100"/>
          <p14:tracePt t="79985" x="3829050" y="5337175"/>
          <p14:tracePt t="79993" x="3829050" y="5322888"/>
          <p14:tracePt t="79993" x="3836988" y="5300663"/>
          <p14:tracePt t="80009" x="3836988" y="5265738"/>
          <p14:tracePt t="80026" x="3843338" y="5243513"/>
          <p14:tracePt t="80043" x="3857625" y="5222875"/>
          <p14:tracePt t="80060" x="3871913" y="5186363"/>
          <p14:tracePt t="80076" x="3871913" y="5180013"/>
          <p14:tracePt t="80454" x="3879850" y="5180013"/>
          <p14:tracePt t="80462" x="3886200" y="5180013"/>
          <p14:tracePt t="80477" x="3894138" y="5180013"/>
          <p14:tracePt t="80485" x="3900488" y="5180013"/>
          <p14:tracePt t="80493" x="3908425" y="5172075"/>
          <p14:tracePt t="80494" x="3922713" y="5172075"/>
          <p14:tracePt t="80509" x="3929063" y="5165725"/>
          <p14:tracePt t="80526" x="3937000" y="5157788"/>
          <p14:tracePt t="80543" x="3943350" y="5143500"/>
          <p14:tracePt t="80580" x="3943350" y="5137150"/>
          <p14:tracePt t="80784" x="3943350" y="5129213"/>
          <p14:tracePt t="80798" x="3943350" y="5122863"/>
          <p14:tracePt t="80805" x="3951288" y="5122863"/>
          <p14:tracePt t="80852" x="3951288" y="5114925"/>
          <p14:tracePt t="80891" x="3951288" y="5108575"/>
          <p14:tracePt t="80906" x="3957638" y="5094288"/>
          <p14:tracePt t="80912" x="3957638" y="5086350"/>
          <p14:tracePt t="80926" x="3965575" y="5065713"/>
          <p14:tracePt t="80926" x="3986213" y="5000625"/>
          <p14:tracePt t="80942" x="4014788" y="4914900"/>
          <p14:tracePt t="80959" x="4051300" y="4786313"/>
          <p14:tracePt t="80976" x="4137025" y="4614863"/>
          <p14:tracePt t="80993" x="4165600" y="4514850"/>
          <p14:tracePt t="81009" x="4194175" y="4437063"/>
          <p14:tracePt t="81026" x="4194175" y="4414838"/>
          <p14:tracePt t="81257" x="4194175" y="4408488"/>
          <p14:tracePt t="81305" x="4194175" y="4400550"/>
          <p14:tracePt t="81318" x="4200525" y="4394200"/>
          <p14:tracePt t="81319" x="4200525" y="4386263"/>
          <p14:tracePt t="81326" x="4222750" y="4343400"/>
          <p14:tracePt t="81342" x="4251325" y="4308475"/>
          <p14:tracePt t="81359" x="4271963" y="4237038"/>
          <p14:tracePt t="81376" x="4314825" y="4179888"/>
          <p14:tracePt t="81392" x="4343400" y="4122738"/>
          <p14:tracePt t="81409" x="4371975" y="4086225"/>
          <p14:tracePt t="81426" x="4386263" y="4043363"/>
          <p14:tracePt t="81442" x="4400550" y="4014788"/>
          <p14:tracePt t="81459" x="4429125" y="3979863"/>
          <p14:tracePt t="81476" x="4437063" y="3965575"/>
          <p14:tracePt t="81492" x="4457700" y="3937000"/>
          <p14:tracePt t="81509" x="4471988" y="3922713"/>
          <p14:tracePt t="81526" x="4479925" y="3914775"/>
          <p14:tracePt t="81542" x="4486275" y="3908425"/>
          <p14:tracePt t="81559" x="4494213" y="3900488"/>
          <p14:tracePt t="81576" x="4508500" y="3886200"/>
          <p14:tracePt t="81592" x="4529138" y="3857625"/>
          <p14:tracePt t="81609" x="4543425" y="3843338"/>
          <p14:tracePt t="81626" x="4543425" y="3836988"/>
          <p14:tracePt t="81643" x="4543425" y="3829050"/>
          <p14:tracePt t="81938" x="4551363" y="3822700"/>
          <p14:tracePt t="81946" x="4557713" y="3814763"/>
          <p14:tracePt t="81953" x="4557713" y="3808413"/>
          <p14:tracePt t="81962" x="4565650" y="3800475"/>
          <p14:tracePt t="81962" x="4572000" y="3786188"/>
          <p14:tracePt t="81977" x="4579938" y="3779838"/>
          <p14:tracePt t="81992" x="4594225" y="3743325"/>
          <p14:tracePt t="81993" x="4637088" y="3700463"/>
          <p14:tracePt t="82013" x="4651375" y="3686175"/>
          <p14:tracePt t="82026" x="4665663" y="3671888"/>
          <p14:tracePt t="82042" x="4672013" y="3665538"/>
          <p14:tracePt t="82118" x="4679950" y="3665538"/>
          <p14:tracePt t="82384" x="4686300" y="3657600"/>
          <p14:tracePt t="82391" x="4694238" y="3651250"/>
          <p14:tracePt t="82408" x="4694238" y="3643313"/>
          <p14:tracePt t="82409" x="4700588" y="3643313"/>
          <p14:tracePt t="82425" x="4700588" y="3636963"/>
          <p14:tracePt t="82461" x="4708525" y="3636963"/>
          <p14:tracePt t="82463" x="4708525" y="3629025"/>
          <p14:tracePt t="82475" x="4714875" y="3608388"/>
          <p14:tracePt t="82492" x="4722813" y="3600450"/>
          <p14:tracePt t="82750" x="4729163" y="3594100"/>
          <p14:tracePt t="82820" x="4729163" y="3586163"/>
          <p14:tracePt t="82852" x="4729163" y="3579813"/>
          <p14:tracePt t="82868" x="4737100" y="3579813"/>
          <p14:tracePt t="82922" x="4743450" y="3579813"/>
          <p14:tracePt t="82925" x="4743450" y="3571875"/>
          <p14:tracePt t="82953" x="4751388" y="3571875"/>
          <p14:tracePt t="82977" x="4751388" y="3565525"/>
          <p14:tracePt t="82991" x="4757738" y="3565525"/>
          <p14:tracePt t="83011" x="4757738" y="3557588"/>
          <p14:tracePt t="83212" x="4757738" y="3551238"/>
          <p14:tracePt t="83227" x="4765675" y="3543300"/>
          <p14:tracePt t="83242" x="4772025" y="3529013"/>
          <p14:tracePt t="83250" x="4779963" y="3529013"/>
          <p14:tracePt t="83259" x="4779963" y="3514725"/>
          <p14:tracePt t="83259" x="4794250" y="3500438"/>
          <p14:tracePt t="83275" x="4800600" y="3486150"/>
          <p14:tracePt t="83292" x="4800600" y="3471863"/>
          <p14:tracePt t="83308" x="4808538" y="3457575"/>
          <p14:tracePt t="83325" x="4808538" y="3451225"/>
          <p14:tracePt t="83341" x="4814888" y="3451225"/>
          <p14:tracePt t="83500" x="4814888" y="3457575"/>
          <p14:tracePt t="83516" x="4814888" y="3465513"/>
          <p14:tracePt t="83695" x="4814888" y="3471863"/>
          <p14:tracePt t="84140" x="4814888" y="3479800"/>
          <p14:tracePt t="84156" x="4814888" y="3486150"/>
          <p14:tracePt t="84178" x="4814888" y="3494088"/>
          <p14:tracePt t="85140" x="4814888" y="3500438"/>
          <p14:tracePt t="85141" x="4814888" y="3508375"/>
          <p14:tracePt t="85165" x="4814888" y="3514725"/>
          <p14:tracePt t="85243" x="4814888" y="3522663"/>
          <p14:tracePt t="85258" x="4814888" y="3536950"/>
          <p14:tracePt t="85267" x="4814888" y="3543300"/>
          <p14:tracePt t="85291" x="4814888" y="3551238"/>
          <p14:tracePt t="85291" x="4814888" y="3565525"/>
          <p14:tracePt t="85308" x="4814888" y="3571875"/>
          <p14:tracePt t="85324" x="4814888" y="3586163"/>
          <p14:tracePt t="85341" x="4814888" y="3600450"/>
          <p14:tracePt t="85357" x="4814888" y="3608388"/>
          <p14:tracePt t="85374" x="4814888" y="3622675"/>
          <p14:tracePt t="85391" x="4814888" y="3643313"/>
          <p14:tracePt t="85408" x="4814888" y="3651250"/>
          <p14:tracePt t="85424" x="4814888" y="3657600"/>
          <p14:tracePt t="85441" x="4814888" y="3665538"/>
          <p14:tracePt t="85495" x="4814888" y="3671888"/>
          <p14:tracePt t="85516" x="4814888" y="3679825"/>
          <p14:tracePt t="85531" x="4814888" y="3686175"/>
          <p14:tracePt t="85562" x="4814888" y="3694113"/>
          <p14:tracePt t="85586" x="4814888" y="3700463"/>
          <p14:tracePt t="85609" x="4814888" y="3708400"/>
          <p14:tracePt t="85641" x="4814888" y="3714750"/>
          <p14:tracePt t="85656" x="4814888" y="3722688"/>
          <p14:tracePt t="85656" x="4814888" y="3736975"/>
          <p14:tracePt t="85680" x="4814888" y="3743325"/>
          <p14:tracePt t="85758" x="4814888" y="3751263"/>
          <p14:tracePt t="85774" x="4814888" y="3757613"/>
          <p14:tracePt t="85784" x="4814888" y="3822700"/>
          <p14:tracePt t="85899" x="4822825" y="3829050"/>
          <p14:tracePt t="85914" x="4822825" y="3836988"/>
          <p14:tracePt t="85925" x="4822825" y="3843338"/>
          <p14:tracePt t="85945" x="4822825" y="3851275"/>
          <p14:tracePt t="85968" x="4822825" y="3857625"/>
          <p14:tracePt t="85984" x="4822825" y="3865563"/>
          <p14:tracePt t="85992" x="4822825" y="3871913"/>
          <p14:tracePt t="86008" x="4822825" y="3879850"/>
          <p14:tracePt t="86009" x="4822825" y="3894138"/>
          <p14:tracePt t="86024" x="4822825" y="3900488"/>
          <p14:tracePt t="86041" x="4822825" y="3908425"/>
          <p14:tracePt t="86057" x="4822825" y="3914775"/>
          <p14:tracePt t="86074" x="4822825" y="3922713"/>
          <p14:tracePt t="86090" x="4822825" y="3929063"/>
          <p14:tracePt t="86107" x="4822825" y="3937000"/>
          <p14:tracePt t="86124" x="4829175" y="3951288"/>
          <p14:tracePt t="86141" x="4829175" y="3957638"/>
          <p14:tracePt t="86157" x="4829175" y="3965575"/>
          <p14:tracePt t="86173" x="4829175" y="3979863"/>
          <p14:tracePt t="86190" x="4829175" y="3986213"/>
          <p14:tracePt t="86252" x="4829175" y="3994150"/>
          <p14:tracePt t="86297" x="4829175" y="4000500"/>
          <p14:tracePt t="86343" x="4829175" y="4008438"/>
          <p14:tracePt t="86367" x="4829175" y="4014788"/>
          <p14:tracePt t="86375" x="4829175" y="4022725"/>
          <p14:tracePt t="86383" x="4829175" y="4037013"/>
          <p14:tracePt t="86391" x="4829175" y="4051300"/>
          <p14:tracePt t="86407" x="4829175" y="4079875"/>
          <p14:tracePt t="86424" x="4829175" y="4094163"/>
          <p14:tracePt t="86440" x="4829175" y="4114800"/>
          <p14:tracePt t="86457" x="4829175" y="4122738"/>
          <p14:tracePt t="86547" x="4829175" y="4129088"/>
          <p14:tracePt t="86562" x="4829175" y="4137025"/>
          <p14:tracePt t="86570" x="4829175" y="4157663"/>
          <p14:tracePt t="86578" x="4829175" y="4165600"/>
          <p14:tracePt t="86586" x="4829175" y="4171950"/>
          <p14:tracePt t="86590" x="4829175" y="4200525"/>
          <p14:tracePt t="86607" x="4829175" y="4214813"/>
          <p14:tracePt t="86624" x="4829175" y="4229100"/>
          <p14:tracePt t="87304" x="4829175" y="4237038"/>
          <p14:tracePt t="87320" x="4837113" y="4243388"/>
          <p14:tracePt t="87328" x="4837113" y="4251325"/>
          <p14:tracePt t="87343" x="4837113" y="4257675"/>
          <p14:tracePt t="87359" x="4837113" y="4265613"/>
          <p14:tracePt t="87373" x="4843463" y="4279900"/>
          <p14:tracePt t="87374" x="4843463" y="4294188"/>
          <p14:tracePt t="87374" x="4851400" y="4300538"/>
          <p14:tracePt t="87390" x="4851400" y="4322763"/>
          <p14:tracePt t="87407" x="4851400" y="4337050"/>
          <p14:tracePt t="87424" x="4857750" y="4343400"/>
          <p14:tracePt t="87440" x="4857750" y="4351338"/>
          <p14:tracePt t="87523" x="4857750" y="4357688"/>
          <p14:tracePt t="87539" x="4857750" y="4365625"/>
          <p14:tracePt t="87545" x="4857750" y="4371975"/>
          <p14:tracePt t="87556" x="4857750" y="4379913"/>
          <p14:tracePt t="87557" x="4857750" y="4408488"/>
          <p14:tracePt t="87573" x="4857750" y="4429125"/>
          <p14:tracePt t="87590" x="4865688" y="4451350"/>
          <p14:tracePt t="87607" x="4865688" y="4471988"/>
          <p14:tracePt t="87623" x="4865688" y="4479925"/>
          <p14:tracePt t="87758" x="4865688" y="4486275"/>
          <p14:tracePt t="87766" x="4865688" y="4494213"/>
          <p14:tracePt t="87773" x="4872038" y="4508500"/>
          <p14:tracePt t="87790" x="4872038" y="4514850"/>
          <p14:tracePt t="87790" x="4872038" y="4522788"/>
          <p14:tracePt t="87807" x="4872038" y="4537075"/>
          <p14:tracePt t="87823" x="4872038" y="4551363"/>
          <p14:tracePt t="87840" x="4872038" y="4579938"/>
          <p14:tracePt t="87857" x="4872038" y="4600575"/>
          <p14:tracePt t="87874" x="4872038" y="4622800"/>
          <p14:tracePt t="87892" x="4872038" y="4629150"/>
          <p14:tracePt t="87946" x="4872038" y="4637088"/>
          <p14:tracePt t="87977" x="4872038" y="4643438"/>
          <p14:tracePt t="88032" x="4872038" y="4651375"/>
          <p14:tracePt t="88055" x="4872038" y="4657725"/>
          <p14:tracePt t="88079" x="4872038" y="4665663"/>
          <p14:tracePt t="88087" x="4872038" y="4672013"/>
          <p14:tracePt t="88110" x="4872038" y="4679950"/>
          <p14:tracePt t="88118" x="4872038" y="4686300"/>
          <p14:tracePt t="88132" x="4872038" y="4694238"/>
          <p14:tracePt t="88134" x="4872038" y="4708525"/>
          <p14:tracePt t="88141" x="4872038" y="4743450"/>
          <p14:tracePt t="88158" x="4872038" y="4751388"/>
          <p14:tracePt t="88174" x="4872038" y="4757738"/>
          <p14:tracePt t="88190" x="4872038" y="4765675"/>
          <p14:tracePt t="88290" x="4879975" y="4765675"/>
          <p14:tracePt t="88298" x="4879975" y="4772025"/>
          <p14:tracePt t="88313" x="4879975" y="4779963"/>
          <p14:tracePt t="88868" x="4879975" y="4772025"/>
          <p14:tracePt t="88876" x="4879975" y="4765675"/>
          <p14:tracePt t="88884" x="4879975" y="4757738"/>
          <p14:tracePt t="88891" x="4879975" y="4743450"/>
          <p14:tracePt t="88907" x="4879975" y="4737100"/>
          <p14:tracePt t="88908" x="4879975" y="4708525"/>
          <p14:tracePt t="88924" x="4879975" y="4686300"/>
          <p14:tracePt t="88940" x="4879975" y="4672013"/>
          <p14:tracePt t="88957" x="4879975" y="4643438"/>
          <p14:tracePt t="88974" x="4879975" y="4622800"/>
          <p14:tracePt t="88990" x="4879975" y="4608513"/>
          <p14:tracePt t="89007" x="4879975" y="4579938"/>
          <p14:tracePt t="89023" x="4879975" y="4557713"/>
          <p14:tracePt t="89040" x="4879975" y="4543425"/>
          <p14:tracePt t="89057" x="4879975" y="4522788"/>
          <p14:tracePt t="89074" x="4879975" y="4500563"/>
          <p14:tracePt t="89090" x="4879975" y="4479925"/>
          <p14:tracePt t="89107" x="4879975" y="4471988"/>
          <p14:tracePt t="89124" x="4879975" y="4457700"/>
          <p14:tracePt t="89141" x="4886325" y="4451350"/>
          <p14:tracePt t="89157" x="4886325" y="4429125"/>
          <p14:tracePt t="89174" x="4886325" y="4414838"/>
          <p14:tracePt t="89190" x="4886325" y="4394200"/>
          <p14:tracePt t="89207" x="4900613" y="4371975"/>
          <p14:tracePt t="89223" x="4900613" y="4357688"/>
          <p14:tracePt t="89240" x="4908550" y="4351338"/>
          <p14:tracePt t="89257" x="4914900" y="4337050"/>
          <p14:tracePt t="89274" x="4922838" y="4329113"/>
          <p14:tracePt t="89290" x="4929188" y="4322763"/>
          <p14:tracePt t="89306" x="4937125" y="4314825"/>
          <p14:tracePt t="89323" x="4943475" y="4314825"/>
          <p14:tracePt t="89438" x="4943475" y="4322763"/>
          <p14:tracePt t="89446" x="4922838" y="4337050"/>
          <p14:tracePt t="89457" x="4908550" y="4351338"/>
          <p14:tracePt t="89460" x="4872038" y="4365625"/>
          <p14:tracePt t="89473" x="4857750" y="4379913"/>
          <p14:tracePt t="89490" x="4829175" y="4386263"/>
          <p14:tracePt t="89507" x="4829175" y="4394200"/>
          <p14:tracePt t="89563" x="4829175" y="4386263"/>
          <p14:tracePt t="89571" x="4829175" y="4371975"/>
          <p14:tracePt t="89582" x="4829175" y="4351338"/>
          <p14:tracePt t="89587" x="4843463" y="4337050"/>
          <p14:tracePt t="89592" x="4879975" y="4286250"/>
          <p14:tracePt t="89607" x="4951413" y="4237038"/>
          <p14:tracePt t="89623" x="5051425" y="4208463"/>
          <p14:tracePt t="89640" x="5129213" y="4171950"/>
          <p14:tracePt t="89657" x="5194300" y="4151313"/>
          <p14:tracePt t="89673" x="5237163" y="4129088"/>
          <p14:tracePt t="89690" x="5251450" y="4129088"/>
          <p14:tracePt t="89782" x="5243513" y="4143375"/>
          <p14:tracePt t="89782" x="5237163" y="4151313"/>
          <p14:tracePt t="89798" x="5208588" y="4179888"/>
          <p14:tracePt t="89806" x="5194300" y="4194175"/>
          <p14:tracePt t="89807" x="5180013" y="4208463"/>
          <p14:tracePt t="89824" x="5172075" y="4222750"/>
          <p14:tracePt t="89899" x="5180013" y="4222750"/>
          <p14:tracePt t="89907" x="5186363" y="4214813"/>
          <p14:tracePt t="89915" x="5200650" y="4208463"/>
          <p14:tracePt t="89915" x="5229225" y="4194175"/>
          <p14:tracePt t="89931" x="5251450" y="4179888"/>
          <p14:tracePt t="89932" x="5265738" y="4171950"/>
          <p14:tracePt t="89940" x="5280025" y="4165600"/>
          <p14:tracePt t="89957" x="5300663" y="4151313"/>
          <p14:tracePt t="89974" x="5322888" y="4151313"/>
          <p14:tracePt t="89990" x="5329238" y="4143375"/>
          <p14:tracePt t="90134" x="5329238" y="4151313"/>
          <p14:tracePt t="90141" x="5322888" y="4157663"/>
          <p14:tracePt t="90149" x="5280025" y="4200525"/>
          <p14:tracePt t="90157" x="5237163" y="4229100"/>
          <p14:tracePt t="90173" x="5200650" y="4279900"/>
          <p14:tracePt t="90190" x="5151438" y="4314825"/>
          <p14:tracePt t="90207" x="5114925" y="4343400"/>
          <p14:tracePt t="90223" x="5080000" y="4371975"/>
          <p14:tracePt t="90240" x="5051425" y="4394200"/>
          <p14:tracePt t="90256" x="5029200" y="4400550"/>
          <p14:tracePt t="90273" x="5022850" y="4422775"/>
          <p14:tracePt t="90273" x="5014913" y="4429125"/>
          <p14:tracePt t="90290" x="5014913" y="4437063"/>
          <p14:tracePt t="90306" x="5008563" y="4451350"/>
          <p14:tracePt t="90323" x="5000625" y="4457700"/>
          <p14:tracePt t="90340" x="4986338" y="4471988"/>
          <p14:tracePt t="90356" x="4979988" y="4494213"/>
          <p14:tracePt t="90373" x="4965700" y="4514850"/>
          <p14:tracePt t="90390" x="4951413" y="4537075"/>
          <p14:tracePt t="90406" x="4951413" y="4551363"/>
          <p14:tracePt t="90423" x="4943475" y="4565650"/>
          <p14:tracePt t="90440" x="4943475" y="4579938"/>
          <p14:tracePt t="90457" x="4937125" y="4586288"/>
          <p14:tracePt t="90473" x="4937125" y="4594225"/>
          <p14:tracePt t="90751" x="4929188" y="4594225"/>
          <p14:tracePt t="90766" x="4922838" y="4594225"/>
          <p14:tracePt t="90774" x="4914900" y="4600575"/>
          <p14:tracePt t="90790" x="4908550" y="4600575"/>
          <p14:tracePt t="90791" x="4886325" y="4608513"/>
          <p14:tracePt t="90806" x="4872038" y="4614863"/>
          <p14:tracePt t="90823" x="4857750" y="4622800"/>
          <p14:tracePt t="90839" x="4843463" y="4622800"/>
          <p14:tracePt t="90857" x="4837113" y="4622800"/>
          <p14:tracePt t="91063" x="4837113" y="4629150"/>
          <p14:tracePt t="91071" x="4829175" y="4637088"/>
          <p14:tracePt t="91073" x="4829175" y="4643438"/>
          <p14:tracePt t="91090" x="4829175" y="4651375"/>
          <p14:tracePt t="91180" x="4829175" y="4657725"/>
          <p14:tracePt t="91212" x="4829175" y="4665663"/>
          <p14:tracePt t="91305" x="4829175" y="4672013"/>
          <p14:tracePt t="91462" x="4837113" y="4672013"/>
          <p14:tracePt t="91470" x="4837113" y="4665663"/>
          <p14:tracePt t="91472" x="4851400" y="4651375"/>
          <p14:tracePt t="91489" x="4865688" y="4643438"/>
          <p14:tracePt t="91506" x="4879975" y="4629150"/>
          <p14:tracePt t="91523" x="4894263" y="4608513"/>
          <p14:tracePt t="91556" x="4900613" y="4594225"/>
          <p14:tracePt t="91556" x="4908550" y="4586288"/>
          <p14:tracePt t="91573" x="4922838" y="4572000"/>
          <p14:tracePt t="91727" x="4922838" y="4579938"/>
          <p14:tracePt t="91735" x="4922838" y="4586288"/>
          <p14:tracePt t="91751" x="4922838" y="4594225"/>
          <p14:tracePt t="91759" x="4922838" y="4600575"/>
          <p14:tracePt t="91766" x="4922838" y="4608513"/>
          <p14:tracePt t="92860" x="4922838" y="4614863"/>
          <p14:tracePt t="94165" x="4951413" y="4614863"/>
          <p14:tracePt t="94173" x="4965700" y="4614863"/>
          <p14:tracePt t="94188" x="5022850" y="4600575"/>
          <p14:tracePt t="94189" x="5137150" y="4537075"/>
          <p14:tracePt t="94246" x="5143500" y="4537075"/>
          <p14:tracePt t="94247" x="5229225" y="4522788"/>
          <p14:tracePt t="94415" x="5229225" y="4514850"/>
          <p14:tracePt t="94423" x="5243513" y="4494213"/>
          <p14:tracePt t="94438" x="5272088" y="4471988"/>
          <p14:tracePt t="94455" x="5280025" y="4465638"/>
          <p14:tracePt t="94455" x="5294313" y="4437063"/>
          <p14:tracePt t="94471" x="5314950" y="4414838"/>
          <p14:tracePt t="94488" x="5329238" y="4400550"/>
          <p14:tracePt t="94504" x="5337175" y="4379913"/>
          <p14:tracePt t="94521" x="5351463" y="4365625"/>
          <p14:tracePt t="94538" x="5372100" y="4329113"/>
          <p14:tracePt t="94554" x="5394325" y="4308475"/>
          <p14:tracePt t="94571" x="5408613" y="4286250"/>
          <p14:tracePt t="94588" x="5437188" y="4251325"/>
          <p14:tracePt t="94605" x="5472113" y="4214813"/>
          <p14:tracePt t="94621" x="5514975" y="4165600"/>
          <p14:tracePt t="94638" x="5565775" y="4122738"/>
          <p14:tracePt t="94654" x="5686425" y="4022725"/>
          <p14:tracePt t="94671" x="5765800" y="3965575"/>
          <p14:tracePt t="94688" x="5800725" y="3937000"/>
          <p14:tracePt t="94704" x="5822950" y="3914775"/>
          <p14:tracePt t="94721" x="5837238" y="3900488"/>
          <p14:tracePt t="94737" x="5843588" y="3900488"/>
          <p14:tracePt t="94755" x="5843588" y="3894138"/>
          <p14:tracePt t="94792" x="5851525" y="3886200"/>
          <p14:tracePt t="94813" x="5851525" y="3879850"/>
          <p14:tracePt t="94829" x="5857875" y="3857625"/>
          <p14:tracePt t="94838" x="5872163" y="3843338"/>
          <p14:tracePt t="94839" x="5894388" y="3808413"/>
          <p14:tracePt t="94855" x="5908675" y="3786188"/>
          <p14:tracePt t="94871" x="5929313" y="3757613"/>
          <p14:tracePt t="94888" x="5951538" y="3736975"/>
          <p14:tracePt t="94905" x="5965825" y="3700463"/>
          <p14:tracePt t="94921" x="5972175" y="3694113"/>
          <p14:tracePt t="94938" x="5972175" y="3686175"/>
          <p14:tracePt t="94954" x="5980113" y="3679825"/>
          <p14:tracePt t="94971" x="5980113" y="3671888"/>
          <p14:tracePt t="94988" x="5994400" y="3665538"/>
          <p14:tracePt t="95004" x="6000750" y="3657600"/>
          <p14:tracePt t="95021" x="6015038" y="3643313"/>
          <p14:tracePt t="95038" x="6022975" y="3636963"/>
          <p14:tracePt t="95054" x="6029325" y="3629025"/>
          <p14:tracePt t="95071" x="6037263" y="3622675"/>
          <p14:tracePt t="95088" x="6051550" y="3622675"/>
          <p14:tracePt t="95104" x="6072188" y="3600450"/>
          <p14:tracePt t="95121" x="6080125" y="3600450"/>
          <p14:tracePt t="95138" x="6100763" y="3594100"/>
          <p14:tracePt t="95154" x="6122988" y="3594100"/>
          <p14:tracePt t="95171" x="6137275" y="3586163"/>
          <p14:tracePt t="95171" x="6143625" y="3586163"/>
          <p14:tracePt t="95188" x="6165850" y="3579813"/>
          <p14:tracePt t="95204" x="6180138" y="3571875"/>
          <p14:tracePt t="95221" x="6186488" y="3571875"/>
          <p14:tracePt t="95238" x="6194425" y="3571875"/>
          <p14:tracePt t="95254" x="6208713" y="3571875"/>
          <p14:tracePt t="95272" x="6215063" y="3565525"/>
          <p14:tracePt t="95287" x="6223000" y="3565525"/>
          <p14:tracePt t="95304" x="6237288" y="3565525"/>
          <p14:tracePt t="95321" x="6243638" y="3565525"/>
          <p14:tracePt t="95339" x="6257925" y="3565525"/>
          <p14:tracePt t="95540" x="6257925" y="3557588"/>
          <p14:tracePt t="95548" x="6265863" y="3557588"/>
          <p14:tracePt t="95563" x="6280150" y="3551238"/>
          <p14:tracePt t="95571" x="6280150" y="3543300"/>
          <p14:tracePt t="95572" x="6294438" y="3543300"/>
          <p14:tracePt t="95587" x="6300788" y="3536950"/>
          <p14:tracePt t="95604" x="6315075" y="3529013"/>
          <p14:tracePt t="95621" x="6323013" y="3529013"/>
          <p14:tracePt t="95637" x="6329363" y="3522663"/>
          <p14:tracePt t="95654" x="6337300" y="3522663"/>
          <p14:tracePt t="95696" x="6343650" y="3522663"/>
          <p14:tracePt t="95704" x="6343650" y="3514725"/>
          <p14:tracePt t="95734" x="6351588" y="3514725"/>
          <p14:tracePt t="95742" x="6357938" y="3514725"/>
          <p14:tracePt t="95750" x="6365875" y="3508375"/>
          <p14:tracePt t="95762" x="6372225" y="3508375"/>
          <p14:tracePt t="95845" x="6380163" y="3508375"/>
          <p14:tracePt t="95852" x="6386513" y="3508375"/>
          <p14:tracePt t="95860" x="6394450" y="3508375"/>
          <p14:tracePt t="95876" x="6400800" y="3508375"/>
          <p14:tracePt t="95899" x="6408738" y="3508375"/>
          <p14:tracePt t="95915" x="6415088" y="3508375"/>
          <p14:tracePt t="95923" x="6415088" y="3500438"/>
          <p14:tracePt t="95937" x="6423025" y="3500438"/>
          <p14:tracePt t="95938" x="6443663" y="3500438"/>
          <p14:tracePt t="95954" x="6451600" y="3500438"/>
          <p14:tracePt t="96641" x="6457950" y="3494088"/>
          <p14:tracePt t="96654" x="6465888" y="3486150"/>
          <p14:tracePt t="96688" x="6472238" y="3486150"/>
          <p14:tracePt t="96704" x="6480175" y="3486150"/>
          <p14:tracePt t="96721" x="6486525" y="3486150"/>
          <p14:tracePt t="96790" x="6494463" y="3486150"/>
          <p14:tracePt t="96813" x="6500813" y="3494088"/>
          <p14:tracePt t="96821" x="6500813" y="3500438"/>
          <p14:tracePt t="96822" x="6508750" y="3514725"/>
          <p14:tracePt t="96837" x="6515100" y="3529013"/>
          <p14:tracePt t="96855" x="6515100" y="3536950"/>
          <p14:tracePt t="96938" x="6523038" y="3536950"/>
          <p14:tracePt t="96946" x="6529388" y="3536950"/>
          <p14:tracePt t="96950" x="6537325" y="3536950"/>
          <p14:tracePt t="96955" x="6543675" y="3529013"/>
          <p14:tracePt t="96971" x="6557963" y="3522663"/>
          <p14:tracePt t="96988" x="6557963" y="3514725"/>
          <p14:tracePt t="97004" x="6565900" y="3508375"/>
          <p14:tracePt t="97021" x="6572250" y="3500438"/>
          <p14:tracePt t="97037" x="6580188" y="3500438"/>
          <p14:tracePt t="97054" x="6586538" y="3500438"/>
          <p14:tracePt t="97274" x="6594475" y="3500438"/>
          <p14:tracePt t="97290" x="6594475" y="3508375"/>
          <p14:tracePt t="97376" x="6594475" y="3514725"/>
          <p14:tracePt t="97462" x="6600825" y="3514725"/>
          <p14:tracePt t="97479" x="6600825" y="3522663"/>
          <p14:tracePt t="97493" x="6600825" y="3529013"/>
          <p14:tracePt t="97509" x="6608763" y="3529013"/>
          <p14:tracePt t="97532" x="6608763" y="3536950"/>
          <p14:tracePt t="97548" x="6608763" y="3543300"/>
          <p14:tracePt t="97556" x="6615113" y="3543300"/>
          <p14:tracePt t="97571" x="6615113" y="3551238"/>
          <p14:tracePt t="97577" x="6615113" y="3557588"/>
          <p14:tracePt t="97673" x="6623050" y="3565525"/>
          <p14:tracePt t="97696" x="6623050" y="3571875"/>
          <p14:tracePt t="97837" x="6623050" y="3579813"/>
          <p14:tracePt t="98126" x="6623050" y="3586163"/>
          <p14:tracePt t="98139" x="6623050" y="3594100"/>
          <p14:tracePt t="98157" x="6623050" y="3600450"/>
          <p14:tracePt t="98178" x="6623050" y="3608388"/>
          <p14:tracePt t="98204" x="6623050" y="3614738"/>
          <p14:tracePt t="98220" x="6623050" y="3622675"/>
          <p14:tracePt t="98235" x="6623050" y="3629025"/>
          <p14:tracePt t="98245" x="6623050" y="3636963"/>
          <p14:tracePt t="98246" x="6629400" y="3651250"/>
          <p14:tracePt t="98253" x="6629400" y="3665538"/>
          <p14:tracePt t="98272" x="6637338" y="3679825"/>
          <p14:tracePt t="98287" x="6637338" y="3694113"/>
          <p14:tracePt t="98304" x="6637338" y="3708400"/>
          <p14:tracePt t="98320" x="6637338" y="3729038"/>
          <p14:tracePt t="98337" x="6637338" y="3743325"/>
          <p14:tracePt t="98354" x="6643688" y="3757613"/>
          <p14:tracePt t="98370" x="6643688" y="3771900"/>
          <p14:tracePt t="98477" x="6643688" y="3779838"/>
          <p14:tracePt t="98485" x="6643688" y="3786188"/>
          <p14:tracePt t="98501" x="6643688" y="3794125"/>
          <p14:tracePt t="98511" x="6643688" y="3800475"/>
          <p14:tracePt t="98512" x="6643688" y="3808413"/>
          <p14:tracePt t="98520" x="6643688" y="3814763"/>
          <p14:tracePt t="98537" x="6643688" y="3829050"/>
          <p14:tracePt t="98553" x="6643688" y="3836988"/>
          <p14:tracePt t="98570" x="6643688" y="3843338"/>
          <p14:tracePt t="98624" x="6643688" y="3851275"/>
          <p14:tracePt t="98657" x="6643688" y="3857625"/>
          <p14:tracePt t="98696" x="6643688" y="3865563"/>
          <p14:tracePt t="98720" x="6643688" y="3871913"/>
          <p14:tracePt t="98728" x="6643688" y="3879850"/>
          <p14:tracePt t="98742" x="6643688" y="3886200"/>
          <p14:tracePt t="98753" x="6643688" y="3894138"/>
          <p14:tracePt t="98759" x="6643688" y="3908425"/>
          <p14:tracePt t="98770" x="6643688" y="3937000"/>
          <p14:tracePt t="98787" x="6651625" y="3951288"/>
          <p14:tracePt t="98803" x="6651625" y="3965575"/>
          <p14:tracePt t="98820" x="6651625" y="3979863"/>
          <p14:tracePt t="98838" x="6651625" y="3994150"/>
          <p14:tracePt t="98853" x="6651625" y="4014788"/>
          <p14:tracePt t="98870" x="6651625" y="4037013"/>
          <p14:tracePt t="98887" x="6651625" y="4057650"/>
          <p14:tracePt t="98904" x="6651625" y="4079875"/>
          <p14:tracePt t="98920" x="6651625" y="4100513"/>
          <p14:tracePt t="99048" x="6651625" y="4114800"/>
          <p14:tracePt t="99048" x="6651625" y="4122738"/>
          <p14:tracePt t="99079" x="6651625" y="4129088"/>
          <p14:tracePt t="99102" x="6651625" y="4137025"/>
          <p14:tracePt t="99219" x="6651625" y="4143375"/>
          <p14:tracePt t="99234" x="6651625" y="4151313"/>
          <p14:tracePt t="99242" x="6651625" y="4157663"/>
          <p14:tracePt t="99253" x="6651625" y="4165600"/>
          <p14:tracePt t="99258" x="6651625" y="4186238"/>
          <p14:tracePt t="99270" x="6651625" y="4200525"/>
          <p14:tracePt t="99286" x="6651625" y="4237038"/>
          <p14:tracePt t="99303" x="6651625" y="4243388"/>
          <p14:tracePt t="99320" x="6651625" y="4251325"/>
          <p14:tracePt t="99415" x="6651625" y="4257675"/>
          <p14:tracePt t="99431" x="6651625" y="4265613"/>
          <p14:tracePt t="99446" x="6651625" y="4271963"/>
          <p14:tracePt t="99476" x="6651625" y="4279900"/>
          <p14:tracePt t="99489" x="6651625" y="4286250"/>
          <p14:tracePt t="99508" x="6651625" y="4294188"/>
          <p14:tracePt t="99781" x="6651625" y="4300538"/>
          <p14:tracePt t="99788" x="6651625" y="4308475"/>
          <p14:tracePt t="99806" x="6651625" y="4322763"/>
          <p14:tracePt t="99807" x="6651625" y="4329113"/>
          <p14:tracePt t="99821" x="6651625" y="4343400"/>
          <p14:tracePt t="99836" x="6651625" y="4371975"/>
          <p14:tracePt t="99876" x="6651625" y="4379913"/>
          <p14:tracePt t="99922" x="6651625" y="4394200"/>
          <p14:tracePt t="99976" x="6651625" y="4400550"/>
          <p14:tracePt t="99992" x="6651625" y="4408488"/>
          <p14:tracePt t="100001" x="6651625" y="4422775"/>
          <p14:tracePt t="100008" x="6651625" y="4437063"/>
          <p14:tracePt t="100020" x="6651625" y="4451350"/>
          <p14:tracePt t="100021" x="6651625" y="4465638"/>
          <p14:tracePt t="100036" x="6651625" y="4494213"/>
          <p14:tracePt t="100053" x="6651625" y="4500563"/>
          <p14:tracePt t="100109" x="6651625" y="4508500"/>
          <p14:tracePt t="100141" x="6651625" y="4514850"/>
          <p14:tracePt t="100149" x="6651625" y="4522788"/>
          <p14:tracePt t="100173" x="6651625" y="4529138"/>
          <p14:tracePt t="100181" x="6651625" y="4537075"/>
          <p14:tracePt t="100188" x="6651625" y="4543425"/>
          <p14:tracePt t="100204" x="6651625" y="4557713"/>
          <p14:tracePt t="100204" x="6651625" y="4565650"/>
          <p14:tracePt t="100242" x="6651625" y="4572000"/>
          <p14:tracePt t="100266" x="6651625" y="4579938"/>
          <p14:tracePt t="100282" x="6651625" y="4594225"/>
          <p14:tracePt t="100290" x="6651625" y="4600575"/>
          <p14:tracePt t="100290" x="6651625" y="4608513"/>
          <p14:tracePt t="100306" x="6651625" y="4651375"/>
          <p14:tracePt t="100320" x="6651625" y="4686300"/>
          <p14:tracePt t="100336" x="6651625" y="4714875"/>
          <p14:tracePt t="100353" x="6651625" y="4722813"/>
          <p14:tracePt t="100369" x="6651625" y="4729163"/>
          <p14:tracePt t="100547" x="6651625" y="4737100"/>
          <p14:tracePt t="100556" x="6651625" y="4743450"/>
          <p14:tracePt t="100563" x="6651625" y="4751388"/>
          <p14:tracePt t="100578" x="6651625" y="4757738"/>
          <p14:tracePt t="100610" x="6651625" y="4765675"/>
          <p14:tracePt t="100657" x="6651625" y="4772025"/>
          <p14:tracePt t="100727" x="6651625" y="4779963"/>
          <p14:tracePt t="100734" x="6651625" y="4794250"/>
          <p14:tracePt t="100744" x="6651625" y="4800600"/>
          <p14:tracePt t="100753" x="6651625" y="4814888"/>
          <p14:tracePt t="100769" x="6651625" y="4822825"/>
          <p14:tracePt t="102446" x="6657975" y="4822825"/>
          <p14:tracePt t="102476" x="6665913" y="4814888"/>
          <p14:tracePt t="102484" x="6672263" y="4814888"/>
          <p14:tracePt t="102502" x="6680200" y="4814888"/>
          <p14:tracePt t="102595" x="6680200" y="4829175"/>
          <p14:tracePt t="102601" x="6686550" y="4851400"/>
          <p14:tracePt t="102609" x="6686550" y="4879975"/>
          <p14:tracePt t="102619" x="6700838" y="4894263"/>
          <p14:tracePt t="102625" x="6700838" y="4929188"/>
          <p14:tracePt t="102635" x="6700838" y="4937125"/>
          <p14:tracePt t="102828" x="6708775" y="4937125"/>
          <p14:tracePt t="102851" x="6715125" y="4914900"/>
          <p14:tracePt t="102860" x="6723063" y="4908550"/>
          <p14:tracePt t="102861" x="6723063" y="4900613"/>
          <p14:tracePt t="102868" x="6729413" y="4886325"/>
          <p14:tracePt t="102885" x="6743700" y="4872038"/>
          <p14:tracePt t="102902" x="6751638" y="4857750"/>
          <p14:tracePt t="102918" x="6757988" y="4843463"/>
          <p14:tracePt t="102936" x="6772275" y="4837113"/>
          <p14:tracePt t="102952" x="6780213" y="4837113"/>
          <p14:tracePt t="103070" x="6780213" y="4843463"/>
          <p14:tracePt t="103094" x="6780213" y="4851400"/>
          <p14:tracePt t="103117" x="6780213" y="4857750"/>
          <p14:tracePt t="103126" x="6780213" y="4865688"/>
          <p14:tracePt t="103141" x="6780213" y="4872038"/>
          <p14:tracePt t="103152" x="6772275" y="4879975"/>
          <p14:tracePt t="103154" x="6765925" y="4879975"/>
          <p14:tracePt t="103169" x="6765925" y="4894263"/>
          <p14:tracePt t="103203" x="6757988" y="4894263"/>
          <p14:tracePt t="103204" x="6757988" y="4900613"/>
          <p14:tracePt t="103218" x="6751638" y="4908550"/>
          <p14:tracePt t="103235" x="6743700" y="4908550"/>
          <p14:tracePt t="103251" x="6737350" y="4914900"/>
          <p14:tracePt t="103619" x="6737350" y="4908550"/>
          <p14:tracePt t="103742" x="6737350" y="4914900"/>
          <p14:tracePt t="103751" x="6737350" y="4922838"/>
          <p14:tracePt t="103752" x="6737350" y="4929188"/>
          <p14:tracePt t="103768" x="6737350" y="4937125"/>
          <p14:tracePt t="103769" x="6729413" y="4943475"/>
          <p14:tracePt t="103785" x="6729413" y="4951413"/>
          <p14:tracePt t="103801" x="6715125" y="4972050"/>
          <p14:tracePt t="103818" x="6700838" y="5000625"/>
          <p14:tracePt t="103835" x="6694488" y="5065713"/>
          <p14:tracePt t="103852" x="6694488" y="5094288"/>
          <p14:tracePt t="103869" x="6686550" y="5114925"/>
          <p14:tracePt t="103885" x="6686550" y="5137150"/>
          <p14:tracePt t="103901" x="6686550" y="5151438"/>
          <p14:tracePt t="104039" x="6686550" y="5157788"/>
          <p14:tracePt t="104055" x="6686550" y="5165725"/>
          <p14:tracePt t="104062" x="6686550" y="5172075"/>
          <p14:tracePt t="104076" x="6686550" y="5186363"/>
          <p14:tracePt t="104076" x="6686550" y="5194300"/>
          <p14:tracePt t="104087" x="6686550" y="5200650"/>
          <p14:tracePt t="104087" x="6686550" y="5222875"/>
          <p14:tracePt t="104102" x="6694488" y="5237163"/>
          <p14:tracePt t="104118" x="6694488" y="5251450"/>
          <p14:tracePt t="104134" x="6700838" y="5251450"/>
          <p14:tracePt t="105015" x="6694488" y="5251450"/>
          <p14:tracePt t="105026" x="6686550" y="5251450"/>
          <p14:tracePt t="105031" x="6680200" y="5257800"/>
          <p14:tracePt t="105035" x="6672263" y="5257800"/>
          <p14:tracePt t="105051" x="6657975" y="5272088"/>
          <p14:tracePt t="105477" x="6665913" y="5272088"/>
          <p14:tracePt t="105494" x="6672263" y="5272088"/>
          <p14:tracePt t="105502" x="6672263" y="5265738"/>
          <p14:tracePt t="105668" x="6672263" y="5272088"/>
          <p14:tracePt t="105673" x="6672263" y="5300663"/>
          <p14:tracePt t="105681" x="6672263" y="5314950"/>
          <p14:tracePt t="105688" x="6672263" y="5351463"/>
          <p14:tracePt t="105702" x="6672263" y="5380038"/>
          <p14:tracePt t="105718" x="6723063" y="5408613"/>
          <p14:tracePt t="105735" x="6743700" y="5408613"/>
          <p14:tracePt t="105752" x="6780213" y="5408613"/>
          <p14:tracePt t="105768" x="6815138" y="5386388"/>
          <p14:tracePt t="105785" x="6829425" y="5372100"/>
          <p14:tracePt t="105802" x="6851650" y="5351463"/>
          <p14:tracePt t="105818" x="6880225" y="5337175"/>
          <p14:tracePt t="105835" x="6915150" y="5314950"/>
          <p14:tracePt t="105852" x="6958013" y="5300663"/>
          <p14:tracePt t="105869" x="6965950" y="5294313"/>
          <p14:tracePt t="105931" x="6965950" y="5308600"/>
          <p14:tracePt t="105938" x="6965950" y="5329238"/>
          <p14:tracePt t="105947" x="6965950" y="5351463"/>
          <p14:tracePt t="105954" x="6972300" y="5380038"/>
          <p14:tracePt t="105968" x="6972300" y="5408613"/>
          <p14:tracePt t="105969" x="6972300" y="5486400"/>
          <p14:tracePt t="105985" x="6972300" y="5500688"/>
          <p14:tracePt t="106002" x="6965950" y="5508625"/>
          <p14:tracePt t="106018" x="6958013" y="5508625"/>
          <p14:tracePt t="106035" x="6951663" y="5514975"/>
          <p14:tracePt t="106051" x="6943725" y="5514975"/>
          <p14:tracePt t="106087" x="6937375" y="5508625"/>
          <p14:tracePt t="106088" x="6915150" y="5480050"/>
          <p14:tracePt t="106101" x="6880225" y="5429250"/>
          <p14:tracePt t="106119" x="6865938" y="5380038"/>
          <p14:tracePt t="106135" x="6843713" y="5322888"/>
          <p14:tracePt t="106151" x="6815138" y="5257800"/>
          <p14:tracePt t="106168" x="6800850" y="5200650"/>
          <p14:tracePt t="106185" x="6786563" y="5143500"/>
          <p14:tracePt t="106202" x="6780213" y="5080000"/>
          <p14:tracePt t="106218" x="6772275" y="5043488"/>
          <p14:tracePt t="106218" x="6772275" y="5014913"/>
          <p14:tracePt t="106236" x="6757988" y="4979988"/>
          <p14:tracePt t="106251" x="6751638" y="4929188"/>
          <p14:tracePt t="106268" x="6751638" y="4894263"/>
          <p14:tracePt t="106285" x="6751638" y="4851400"/>
          <p14:tracePt t="106301" x="6743700" y="4814888"/>
          <p14:tracePt t="106318" x="6743700" y="4794250"/>
          <p14:tracePt t="106318" x="6737350" y="4765675"/>
          <p14:tracePt t="106446" x="6737350" y="4757738"/>
          <p14:tracePt t="106454" x="6729413" y="4751388"/>
          <p14:tracePt t="106468" x="6729413" y="4743450"/>
          <p14:tracePt t="106469" x="6723063" y="4729163"/>
          <p14:tracePt t="106485" x="6715125" y="4714875"/>
          <p14:tracePt t="106502" x="6708775" y="4708525"/>
          <p14:tracePt t="106518" x="6700838" y="4694238"/>
          <p14:tracePt t="106535" x="6694488" y="4686300"/>
          <p14:tracePt t="106551" x="6680200" y="4686300"/>
          <p14:tracePt t="106568" x="6680200" y="4679950"/>
          <p14:tracePt t="106584" x="6680200" y="4672013"/>
          <p14:tracePt t="106601" x="6672263" y="4657725"/>
          <p14:tracePt t="106618" x="6672263" y="4651375"/>
          <p14:tracePt t="106635" x="6665913" y="4637088"/>
          <p14:tracePt t="106652" x="6665913" y="4629150"/>
          <p14:tracePt t="106670" x="6665913" y="4622800"/>
          <p14:tracePt t="106684" x="6665913" y="4600575"/>
          <p14:tracePt t="106701" x="6657975" y="4565650"/>
          <p14:tracePt t="106718" x="6651625" y="4537075"/>
          <p14:tracePt t="106735" x="6651625" y="4471988"/>
          <p14:tracePt t="106751" x="6643688" y="4451350"/>
          <p14:tracePt t="106768" x="6643688" y="4429125"/>
          <p14:tracePt t="106784" x="6643688" y="4414838"/>
          <p14:tracePt t="106801" x="6643688" y="4408488"/>
          <p14:tracePt t="106860" x="6643688" y="4400550"/>
          <p14:tracePt t="106876" x="6643688" y="4394200"/>
          <p14:tracePt t="106884" x="6643688" y="4386263"/>
          <p14:tracePt t="106993" x="6643688" y="4379913"/>
          <p14:tracePt t="107018" x="6643688" y="4371975"/>
          <p14:tracePt t="107032" x="6643688" y="4357688"/>
          <p14:tracePt t="107040" x="6643688" y="4351338"/>
          <p14:tracePt t="107051" x="6643688" y="4343400"/>
          <p14:tracePt t="107052" x="6643688" y="4322763"/>
          <p14:tracePt t="107068" x="6643688" y="4300538"/>
          <p14:tracePt t="107084" x="6643688" y="4271963"/>
          <p14:tracePt t="107101" x="6643688" y="4222750"/>
          <p14:tracePt t="107118" x="6643688" y="4186238"/>
          <p14:tracePt t="107135" x="6643688" y="4165600"/>
          <p14:tracePt t="107152" x="6643688" y="4151313"/>
          <p14:tracePt t="107168" x="6643688" y="4143375"/>
          <p14:tracePt t="107243" x="6643688" y="4137025"/>
          <p14:tracePt t="107259" x="6643688" y="4129088"/>
          <p14:tracePt t="107290" x="6643688" y="4122738"/>
          <p14:tracePt t="107735" x="6643688" y="4114800"/>
          <p14:tracePt t="107751" x="6643688" y="4108450"/>
          <p14:tracePt t="107759" x="6643688" y="4100513"/>
          <p14:tracePt t="107767" x="6643688" y="4094163"/>
          <p14:tracePt t="107774" x="6643688" y="4086225"/>
          <p14:tracePt t="107784" x="6643688" y="4071938"/>
          <p14:tracePt t="107801" x="6643688" y="4057650"/>
          <p14:tracePt t="107818" x="6643688" y="4043363"/>
          <p14:tracePt t="107834" x="6643688" y="4022725"/>
          <p14:tracePt t="107851" x="6643688" y="4008438"/>
          <p14:tracePt t="107867" x="6643688" y="3994150"/>
          <p14:tracePt t="108102" x="6643688" y="3986213"/>
          <p14:tracePt t="108126" x="6643688" y="3979863"/>
          <p14:tracePt t="108134" x="6643688" y="3971925"/>
          <p14:tracePt t="108150" x="6643688" y="3965575"/>
          <p14:tracePt t="108151" x="6643688" y="3951288"/>
          <p14:tracePt t="108167" x="6643688" y="3929063"/>
          <p14:tracePt t="108184" x="6643688" y="3908425"/>
          <p14:tracePt t="108201" x="6643688" y="3894138"/>
          <p14:tracePt t="108217" x="6643688" y="3871913"/>
          <p14:tracePt t="108234" x="6643688" y="3851275"/>
          <p14:tracePt t="108251" x="6643688" y="3822700"/>
          <p14:tracePt t="108267" x="6643688" y="3808413"/>
          <p14:tracePt t="108284" x="6643688" y="3794125"/>
          <p14:tracePt t="108301" x="6643688" y="3771900"/>
          <p14:tracePt t="108317" x="6643688" y="3757613"/>
          <p14:tracePt t="108334" x="6643688" y="3743325"/>
          <p14:tracePt t="108351" x="6643688" y="3714750"/>
          <p14:tracePt t="108367" x="6643688" y="3686175"/>
          <p14:tracePt t="108384" x="6643688" y="3671888"/>
          <p14:tracePt t="108433" x="6643688" y="3665538"/>
          <p14:tracePt t="108509" x="6643688" y="3657600"/>
          <p14:tracePt t="108524" x="6637338" y="3651250"/>
          <p14:tracePt t="108535" x="6629400" y="3636963"/>
          <p14:tracePt t="108542" x="6623050" y="3629025"/>
          <p14:tracePt t="108543" x="6623050" y="3622675"/>
          <p14:tracePt t="108550" x="6615113" y="3608388"/>
          <p14:tracePt t="108567" x="6600825" y="3586163"/>
          <p14:tracePt t="108584" x="6572250" y="3543300"/>
          <p14:tracePt t="108600" x="6565900" y="3486150"/>
          <p14:tracePt t="108617" x="6537325" y="3414713"/>
          <p14:tracePt t="108634" x="6508750" y="3308350"/>
          <p14:tracePt t="108650" x="6472238" y="3243263"/>
          <p14:tracePt t="108667" x="6437313" y="3171825"/>
          <p14:tracePt t="108684" x="6400800" y="3122613"/>
          <p14:tracePt t="108701" x="6280150" y="3008313"/>
          <p14:tracePt t="108722" x="6251575" y="2986088"/>
          <p14:tracePt t="108734" x="6165850" y="2936875"/>
          <p14:tracePt t="108750" x="6008688" y="2865438"/>
          <p14:tracePt t="108768" x="5886450" y="2808288"/>
          <p14:tracePt t="108784" x="5729288" y="2757488"/>
          <p14:tracePt t="108801" x="5529263" y="2722563"/>
          <p14:tracePt t="108817" x="5129213" y="2622550"/>
          <p14:tracePt t="108834" x="4900613" y="2571750"/>
          <p14:tracePt t="108850" x="4672013" y="2528888"/>
          <p14:tracePt t="108867" x="4437063" y="2493963"/>
          <p14:tracePt t="108884" x="4371975" y="2486025"/>
          <p14:tracePt t="108900" x="4351338" y="2486025"/>
          <p14:tracePt t="109009" x="4343400" y="2486025"/>
          <p14:tracePt t="109071" x="4329113" y="2486025"/>
          <p14:tracePt t="109079" x="4322763" y="2486025"/>
          <p14:tracePt t="109087" x="4300538" y="2486025"/>
          <p14:tracePt t="109100" x="4271963" y="2493963"/>
          <p14:tracePt t="109101" x="4194175" y="2493963"/>
          <p14:tracePt t="109117" x="4057650" y="2508250"/>
          <p14:tracePt t="109117" x="3971925" y="2508250"/>
          <p14:tracePt t="109134" x="3765550" y="2508250"/>
          <p14:tracePt t="109150" x="3508375" y="2500313"/>
          <p14:tracePt t="109167" x="3251200" y="2486025"/>
          <p14:tracePt t="109184" x="2771775" y="2451100"/>
          <p14:tracePt t="109200" x="2514600" y="2436813"/>
          <p14:tracePt t="109217" x="2243138" y="2422525"/>
          <p14:tracePt t="109234" x="1985963" y="2422525"/>
          <p14:tracePt t="109250" x="1651000" y="2422525"/>
          <p14:tracePt t="109267" x="1471613" y="2422525"/>
          <p14:tracePt t="109283" x="1314450" y="2443163"/>
          <p14:tracePt t="109300" x="993775" y="2471738"/>
          <p14:tracePt t="109317" x="785813" y="2514600"/>
          <p14:tracePt t="109334" x="557213" y="2551113"/>
          <p14:tracePt t="109350" x="365125" y="2608263"/>
          <p14:tracePt t="109367" x="165100" y="2657475"/>
          <p14:tracePt t="109383" x="0" y="2765425"/>
          <p14:tracePt t="109400" x="0" y="2828925"/>
          <p14:tracePt t="109417" x="0" y="2979738"/>
          <p14:tracePt t="109434" x="0" y="3036888"/>
          <p14:tracePt t="109450" x="0" y="3094038"/>
          <p14:tracePt t="109467" x="0" y="3165475"/>
          <p14:tracePt t="109483" x="0" y="3236913"/>
          <p14:tracePt t="109500" x="0" y="3314700"/>
          <p14:tracePt t="109517" x="0" y="3436938"/>
          <p14:tracePt t="109534" x="0" y="3651250"/>
          <p14:tracePt t="109550" x="14288" y="3822700"/>
          <p14:tracePt t="109567" x="42863" y="3986213"/>
          <p14:tracePt t="109583" x="93663" y="4165600"/>
          <p14:tracePt t="109600" x="157163" y="4365625"/>
          <p14:tracePt t="109617" x="207963" y="4522788"/>
          <p14:tracePt t="109633" x="322263" y="4737100"/>
          <p14:tracePt t="109650" x="407988" y="4872038"/>
          <p14:tracePt t="109667" x="585788" y="5086350"/>
          <p14:tracePt t="109683" x="728663" y="5214938"/>
          <p14:tracePt t="109700" x="885825" y="5329238"/>
          <p14:tracePt t="109716" x="1036638" y="5429250"/>
          <p14:tracePt t="109734" x="1328738" y="5580063"/>
          <p14:tracePt t="109752" x="1579563" y="5672138"/>
          <p14:tracePt t="109767" x="1828800" y="5757863"/>
          <p14:tracePt t="109783" x="2357438" y="5865813"/>
          <p14:tracePt t="109800" x="2651125" y="5922963"/>
          <p14:tracePt t="109817" x="2943225" y="5980113"/>
          <p14:tracePt t="109834" x="3236913" y="6022975"/>
          <p14:tracePt t="109850" x="3494088" y="6051550"/>
          <p14:tracePt t="109867" x="3722688" y="6086475"/>
          <p14:tracePt t="109883" x="3986213" y="6115050"/>
          <p14:tracePt t="109900" x="4294188" y="6115050"/>
          <p14:tracePt t="109917" x="4551363" y="6115050"/>
          <p14:tracePt t="109933" x="4843463" y="6129338"/>
          <p14:tracePt t="109950" x="5114925" y="6143625"/>
          <p14:tracePt t="109967" x="5386388" y="6151563"/>
          <p14:tracePt t="109983" x="5694363" y="6165850"/>
          <p14:tracePt t="110000" x="5965825" y="6180138"/>
          <p14:tracePt t="110000" x="6086475" y="6180138"/>
          <p14:tracePt t="110017" x="6529388" y="6180138"/>
          <p14:tracePt t="110033" x="6751638" y="6180138"/>
          <p14:tracePt t="110051" x="6994525" y="6180138"/>
          <p14:tracePt t="110067" x="7200900" y="6180138"/>
          <p14:tracePt t="110083" x="7372350" y="6180138"/>
          <p14:tracePt t="110100" x="7558088" y="6180138"/>
          <p14:tracePt t="110117" x="7715250" y="6180138"/>
          <p14:tracePt t="110133" x="8086725" y="6122988"/>
          <p14:tracePt t="110150" x="8251825" y="6080125"/>
          <p14:tracePt t="110167" x="8443913" y="6043613"/>
          <p14:tracePt t="110183" x="8601075" y="6015038"/>
          <p14:tracePt t="110200" x="8751888" y="5972175"/>
          <p14:tracePt t="110217" x="8901113" y="5922963"/>
          <p14:tracePt t="110233" x="9066213" y="5872163"/>
          <p14:tracePt t="110250" x="9137650" y="5794375"/>
          <p14:tracePt t="110266" x="9137650" y="5657850"/>
          <p14:tracePt t="110283" x="9137650" y="5600700"/>
          <p14:tracePt t="110300" x="9137650" y="5529263"/>
          <p14:tracePt t="110317" x="9137650" y="5465763"/>
          <p14:tracePt t="110333" x="9137650" y="5400675"/>
          <p14:tracePt t="110350" x="9137650" y="5337175"/>
          <p14:tracePt t="110366" x="9115425" y="5265738"/>
          <p14:tracePt t="110383" x="8958263" y="5000625"/>
          <p14:tracePt t="110400" x="8866188" y="4894263"/>
          <p14:tracePt t="110416" x="8766175" y="4786313"/>
          <p14:tracePt t="110433" x="8715375" y="4700588"/>
          <p14:tracePt t="110450" x="8666163" y="4643438"/>
          <p14:tracePt t="110466" x="8623300" y="4572000"/>
          <p14:tracePt t="110483" x="8586788" y="4514850"/>
          <p14:tracePt t="110500" x="8523288" y="4429125"/>
          <p14:tracePt t="110517" x="8466138" y="4343400"/>
          <p14:tracePt t="110533" x="8408988" y="4286250"/>
          <p14:tracePt t="110550" x="8337550" y="4194175"/>
          <p14:tracePt t="110566" x="8258175" y="4114800"/>
          <p14:tracePt t="110583" x="8172450" y="4037013"/>
          <p14:tracePt t="110600" x="8080375" y="3957638"/>
          <p14:tracePt t="110617" x="7972425" y="3871913"/>
          <p14:tracePt t="110633" x="7772400" y="3722688"/>
          <p14:tracePt t="110650" x="7715250" y="3686175"/>
          <p14:tracePt t="110667" x="7666038" y="3636963"/>
          <p14:tracePt t="110683" x="7623175" y="3594100"/>
          <p14:tracePt t="110700" x="7572375" y="3543300"/>
          <p14:tracePt t="110717" x="7515225" y="3494088"/>
          <p14:tracePt t="110733" x="7458075" y="3443288"/>
          <p14:tracePt t="110750" x="7315200" y="3343275"/>
          <p14:tracePt t="110766" x="7200900" y="3271838"/>
          <p14:tracePt t="110783" x="7115175" y="3228975"/>
          <p14:tracePt t="110800" x="7023100" y="3194050"/>
          <p14:tracePt t="110816" x="6923088" y="3165475"/>
          <p14:tracePt t="110833" x="6808788" y="3128963"/>
          <p14:tracePt t="110850" x="6651625" y="3094038"/>
          <p14:tracePt t="110866" x="6315075" y="3000375"/>
          <p14:tracePt t="110883" x="6000750" y="2936875"/>
          <p14:tracePt t="110900" x="5772150" y="2908300"/>
          <p14:tracePt t="110916" x="5565775" y="2879725"/>
          <p14:tracePt t="110933" x="5386388" y="2857500"/>
          <p14:tracePt t="110950" x="5229225" y="2843213"/>
          <p14:tracePt t="110966" x="5108575" y="2843213"/>
          <p14:tracePt t="110983" x="4814888" y="2843213"/>
          <p14:tracePt t="110999" x="4622800" y="2828925"/>
          <p14:tracePt t="111016" x="4337050" y="2828925"/>
          <p14:tracePt t="111033" x="4143375" y="2828925"/>
          <p14:tracePt t="111050" x="4022725" y="2828925"/>
          <p14:tracePt t="111067" x="3929063" y="2828925"/>
          <p14:tracePt t="111083" x="3865563" y="2828925"/>
          <p14:tracePt t="111100" x="3751263" y="2828925"/>
          <p14:tracePt t="111116" x="3686175" y="2828925"/>
          <p14:tracePt t="111133" x="3579813" y="2828925"/>
          <p14:tracePt t="111150" x="3494088" y="2828925"/>
          <p14:tracePt t="111166" x="3422650" y="2828925"/>
          <p14:tracePt t="111183" x="3379788" y="2828925"/>
          <p14:tracePt t="111200" x="3351213" y="2828925"/>
          <p14:tracePt t="111216" x="3300413" y="2828925"/>
          <p14:tracePt t="111233" x="3228975" y="2828925"/>
          <p14:tracePt t="111249" x="3171825" y="2836863"/>
          <p14:tracePt t="111266" x="3100388" y="2843213"/>
          <p14:tracePt t="111283" x="3071813" y="2851150"/>
          <p14:tracePt t="111299" x="2986088" y="2871788"/>
          <p14:tracePt t="111316" x="2894013" y="2894013"/>
          <p14:tracePt t="111333" x="2814638" y="2900363"/>
          <p14:tracePt t="111349" x="2714625" y="2914650"/>
          <p14:tracePt t="111366" x="2671763" y="2922588"/>
          <p14:tracePt t="111383" x="2628900" y="2922588"/>
          <p14:tracePt t="111399" x="2543175" y="2928938"/>
          <p14:tracePt t="111417" x="2493963" y="2928938"/>
          <p14:tracePt t="111433" x="2422525" y="2943225"/>
          <p14:tracePt t="111449" x="2357438" y="2951163"/>
          <p14:tracePt t="111466" x="2236788" y="2979738"/>
          <p14:tracePt t="111483" x="2157413" y="3000375"/>
          <p14:tracePt t="111499" x="2079625" y="3022600"/>
          <p14:tracePt t="111516" x="1993900" y="3051175"/>
          <p14:tracePt t="111533" x="1951038" y="3065463"/>
          <p14:tracePt t="111549" x="1900238" y="3086100"/>
          <p14:tracePt t="111566" x="1851025" y="3108325"/>
          <p14:tracePt t="111583" x="1722438" y="3143250"/>
          <p14:tracePt t="111599" x="1622425" y="3165475"/>
          <p14:tracePt t="111616" x="1528763" y="3194050"/>
          <p14:tracePt t="111632" x="1400175" y="3251200"/>
          <p14:tracePt t="111650" x="1328738" y="3279775"/>
          <p14:tracePt t="111667" x="1265238" y="3308350"/>
          <p14:tracePt t="111683" x="1193800" y="3343275"/>
          <p14:tracePt t="111699" x="1108075" y="3400425"/>
          <p14:tracePt t="111716" x="1050925" y="3436938"/>
          <p14:tracePt t="111732" x="1008063" y="3471863"/>
          <p14:tracePt t="111749" x="957263" y="3514725"/>
          <p14:tracePt t="111766" x="871538" y="3600450"/>
          <p14:tracePt t="111783" x="808038" y="3657600"/>
          <p14:tracePt t="111799" x="757238" y="3743325"/>
          <p14:tracePt t="111816" x="708025" y="3822700"/>
          <p14:tracePt t="111832" x="614363" y="3957638"/>
          <p14:tracePt t="111849" x="585788" y="4037013"/>
          <p14:tracePt t="111866" x="550863" y="4137025"/>
          <p14:tracePt t="111882" x="500063" y="4271963"/>
          <p14:tracePt t="111900" x="465138" y="4357688"/>
          <p14:tracePt t="111917" x="436563" y="4451350"/>
          <p14:tracePt t="111933" x="414338" y="4522788"/>
          <p14:tracePt t="111949" x="400050" y="4637088"/>
          <p14:tracePt t="111966" x="393700" y="4694238"/>
          <p14:tracePt t="111983" x="393700" y="4743450"/>
          <p14:tracePt t="111999" x="393700" y="4786313"/>
          <p14:tracePt t="112016" x="393700" y="4886325"/>
          <p14:tracePt t="112033" x="407988" y="4937125"/>
          <p14:tracePt t="112049" x="422275" y="4994275"/>
          <p14:tracePt t="112066" x="450850" y="5080000"/>
          <p14:tracePt t="112083" x="479425" y="5122863"/>
          <p14:tracePt t="112099" x="508000" y="5172075"/>
          <p14:tracePt t="112116" x="542925" y="5214938"/>
          <p14:tracePt t="112133" x="614363" y="5300663"/>
          <p14:tracePt t="112149" x="671513" y="5343525"/>
          <p14:tracePt t="112167" x="708025" y="5380038"/>
          <p14:tracePt t="112182" x="793750" y="5443538"/>
          <p14:tracePt t="112199" x="850900" y="5480050"/>
          <p14:tracePt t="112216" x="922338" y="5522913"/>
          <p14:tracePt t="112233" x="1000125" y="5557838"/>
          <p14:tracePt t="112249" x="1071563" y="5580063"/>
          <p14:tracePt t="112266" x="1165225" y="5622925"/>
          <p14:tracePt t="112282" x="1236663" y="5629275"/>
          <p14:tracePt t="112299" x="1371600" y="5651500"/>
          <p14:tracePt t="112316" x="1493838" y="5665788"/>
          <p14:tracePt t="112333" x="1600200" y="5672138"/>
          <p14:tracePt t="112349" x="1665288" y="5672138"/>
          <p14:tracePt t="112366" x="1736725" y="5672138"/>
          <p14:tracePt t="112382" x="1836738" y="5672138"/>
          <p14:tracePt t="112399" x="1928813" y="5686425"/>
          <p14:tracePt t="112416" x="2228850" y="5715000"/>
          <p14:tracePt t="112432" x="2471738" y="5737225"/>
          <p14:tracePt t="112449" x="2708275" y="5751513"/>
          <p14:tracePt t="112466" x="2914650" y="5751513"/>
          <p14:tracePt t="112482" x="3086100" y="5751513"/>
          <p14:tracePt t="112499" x="3243263" y="5751513"/>
          <p14:tracePt t="112516" x="3457575" y="5722938"/>
          <p14:tracePt t="112533" x="3614738" y="5715000"/>
          <p14:tracePt t="112549" x="3937000" y="5686425"/>
          <p14:tracePt t="112566" x="4108450" y="5672138"/>
          <p14:tracePt t="112582" x="4251325" y="5657850"/>
          <p14:tracePt t="112599" x="4371975" y="5651500"/>
          <p14:tracePt t="112616" x="4465638" y="5651500"/>
          <p14:tracePt t="112632" x="4651375" y="5651500"/>
          <p14:tracePt t="112649" x="4794250" y="5637213"/>
          <p14:tracePt t="112666" x="5065713" y="5637213"/>
          <p14:tracePt t="112682" x="5257800" y="5637213"/>
          <p14:tracePt t="112699" x="5429250" y="5643563"/>
          <p14:tracePt t="112716" x="5586413" y="5651500"/>
          <p14:tracePt t="112732" x="5743575" y="5665788"/>
          <p14:tracePt t="112749" x="5886450" y="5665788"/>
          <p14:tracePt t="112766" x="6094413" y="5680075"/>
          <p14:tracePt t="112782" x="6351588" y="5694363"/>
          <p14:tracePt t="112799" x="6523038" y="5700713"/>
          <p14:tracePt t="112815" x="6700838" y="5700713"/>
          <p14:tracePt t="112832" x="6886575" y="5715000"/>
          <p14:tracePt t="112849" x="7051675" y="5743575"/>
          <p14:tracePt t="112866" x="7186613" y="5751513"/>
          <p14:tracePt t="112882" x="7351713" y="5772150"/>
          <p14:tracePt t="112900" x="7529513" y="5786438"/>
          <p14:tracePt t="112916" x="7608888" y="5786438"/>
          <p14:tracePt t="112932" x="7686675" y="5786438"/>
          <p14:tracePt t="112949" x="7751763" y="5786438"/>
          <p14:tracePt t="112966" x="7800975" y="5786438"/>
          <p14:tracePt t="112982" x="7851775" y="5780088"/>
          <p14:tracePt t="112999" x="7908925" y="5765800"/>
          <p14:tracePt t="113015" x="8072438" y="5708650"/>
          <p14:tracePt t="113033" x="8129588" y="5700713"/>
          <p14:tracePt t="113049" x="8180388" y="5680075"/>
          <p14:tracePt t="113065" x="8215313" y="5665788"/>
          <p14:tracePt t="113082" x="8237538" y="5651500"/>
          <p14:tracePt t="113099" x="8251825" y="5637213"/>
          <p14:tracePt t="113116" x="8266113" y="5622925"/>
          <p14:tracePt t="113133" x="8286750" y="5586413"/>
          <p14:tracePt t="113149" x="8301038" y="5565775"/>
          <p14:tracePt t="113166" x="8308975" y="5551488"/>
          <p14:tracePt t="113182" x="8315325" y="5514975"/>
          <p14:tracePt t="113199" x="8329613" y="5486400"/>
          <p14:tracePt t="113215" x="8337550" y="5465763"/>
          <p14:tracePt t="113232" x="8337550" y="5429250"/>
          <p14:tracePt t="113249" x="8337550" y="5400675"/>
          <p14:tracePt t="113265" x="8337550" y="5329238"/>
          <p14:tracePt t="113282" x="8337550" y="5294313"/>
          <p14:tracePt t="113299" x="8337550" y="5257800"/>
          <p14:tracePt t="113315" x="8337550" y="5229225"/>
          <p14:tracePt t="113332" x="8337550" y="5186363"/>
          <p14:tracePt t="113349" x="8343900" y="5137150"/>
          <p14:tracePt t="113365" x="8343900" y="5108575"/>
          <p14:tracePt t="113382" x="8351838" y="5037138"/>
          <p14:tracePt t="113399" x="8351838" y="5014913"/>
          <p14:tracePt t="113415" x="8358188" y="4979988"/>
          <p14:tracePt t="113432" x="8358188" y="4957763"/>
          <p14:tracePt t="113449" x="8358188" y="4914900"/>
          <p14:tracePt t="113465" x="8372475" y="4879975"/>
          <p14:tracePt t="113482" x="8380413" y="4822825"/>
          <p14:tracePt t="113498" x="8386763" y="4779963"/>
          <p14:tracePt t="113515" x="8408988" y="4643438"/>
          <p14:tracePt t="113532" x="8408988" y="4579938"/>
          <p14:tracePt t="113549" x="8415338" y="4522788"/>
          <p14:tracePt t="113565" x="8415338" y="4471988"/>
          <p14:tracePt t="113582" x="8429625" y="4408488"/>
          <p14:tracePt t="113599" x="8429625" y="4329113"/>
          <p14:tracePt t="113615" x="8429625" y="4251325"/>
          <p14:tracePt t="113632" x="8429625" y="4100513"/>
          <p14:tracePt t="113648" x="8429625" y="3937000"/>
          <p14:tracePt t="113665" x="8429625" y="3836988"/>
          <p14:tracePt t="113682" x="8429625" y="3729038"/>
          <p14:tracePt t="113698" x="8423275" y="3600450"/>
          <p14:tracePt t="113715" x="8415338" y="3465513"/>
          <p14:tracePt t="113732" x="8401050" y="3351213"/>
          <p14:tracePt t="113749" x="8380413" y="3194050"/>
          <p14:tracePt t="113765" x="8337550" y="3086100"/>
          <p14:tracePt t="113782" x="8308975" y="3014663"/>
          <p14:tracePt t="113799" x="8294688" y="2957513"/>
          <p14:tracePt t="113815" x="8266113" y="2900363"/>
          <p14:tracePt t="113832" x="8223250" y="2836863"/>
          <p14:tracePt t="113849" x="8180388" y="2771775"/>
          <p14:tracePt t="113866" x="8115300" y="2686050"/>
          <p14:tracePt t="113866" x="8101013" y="2671763"/>
          <p14:tracePt t="113885" x="8080375" y="2643188"/>
          <p14:tracePt t="113898" x="7994650" y="2565400"/>
          <p14:tracePt t="113915" x="7923213" y="2514600"/>
          <p14:tracePt t="113932" x="7837488" y="2457450"/>
          <p14:tracePt t="113949" x="7715250" y="2400300"/>
          <p14:tracePt t="113965" x="7537450" y="2351088"/>
          <p14:tracePt t="113982" x="7308850" y="2293938"/>
          <p14:tracePt t="113999" x="6865938" y="2228850"/>
          <p14:tracePt t="114015" x="6523038" y="2185988"/>
          <p14:tracePt t="114032" x="6315075" y="2185988"/>
          <p14:tracePt t="114049" x="6094413" y="2185988"/>
          <p14:tracePt t="114065" x="5872163" y="2185988"/>
          <p14:tracePt t="114082" x="5700713" y="2185988"/>
          <p14:tracePt t="114098" x="5557838" y="2185988"/>
          <p14:tracePt t="114116" x="5337175" y="2185988"/>
          <p14:tracePt t="114132" x="5194300" y="2185988"/>
          <p14:tracePt t="114149" x="5157788" y="2185988"/>
          <p14:tracePt t="114165" x="5086350" y="2185988"/>
          <p14:tracePt t="114182" x="5065713" y="2185988"/>
          <p14:tracePt t="114198" x="5029200" y="2185988"/>
          <p14:tracePt t="114215" x="4986338" y="2193925"/>
          <p14:tracePt t="114232" x="4914900" y="2208213"/>
          <p14:tracePt t="114249" x="4886325" y="2214563"/>
          <p14:tracePt t="114265" x="4857750" y="2214563"/>
          <p14:tracePt t="114282" x="4857750" y="2222500"/>
          <p14:tracePt t="114556" x="0" y="0"/>
        </p14:tracePtLst>
        <p14:tracePtLst>
          <p14:tracePt t="116111" x="4857750" y="2222500"/>
          <p14:tracePt t="116597"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sz="3600" smtClean="0"/>
              <a:t>Determining COQ using </a:t>
            </a:r>
            <a:br>
              <a:rPr lang="en-US" sz="3600" smtClean="0"/>
            </a:br>
            <a:r>
              <a:rPr lang="en-US" sz="3600" smtClean="0"/>
              <a:t>Activity-Based Costing</a:t>
            </a:r>
          </a:p>
        </p:txBody>
      </p:sp>
      <p:sp>
        <p:nvSpPr>
          <p:cNvPr id="13315" name="Rectangle 3"/>
          <p:cNvSpPr>
            <a:spLocks noGrp="1" noChangeArrowheads="1"/>
          </p:cNvSpPr>
          <p:nvPr>
            <p:ph idx="1"/>
          </p:nvPr>
        </p:nvSpPr>
        <p:spPr/>
        <p:txBody>
          <a:bodyPr/>
          <a:lstStyle/>
          <a:p>
            <a:pPr marL="590550" indent="-590550" eaLnBrk="1" hangingPunct="1">
              <a:buFont typeface="Wingdings" pitchFamily="2" charset="2"/>
              <a:buAutoNum type="arabicPeriod"/>
            </a:pPr>
            <a:r>
              <a:rPr lang="en-US" smtClean="0"/>
              <a:t>Identify the chosen product.</a:t>
            </a:r>
          </a:p>
          <a:p>
            <a:pPr marL="590550" indent="-590550" eaLnBrk="1" hangingPunct="1">
              <a:buFont typeface="Wingdings" pitchFamily="2" charset="2"/>
              <a:buAutoNum type="arabicPeriod"/>
            </a:pPr>
            <a:r>
              <a:rPr lang="en-US" smtClean="0"/>
              <a:t>Identify the product’s direct costs of quality.</a:t>
            </a:r>
          </a:p>
          <a:p>
            <a:pPr marL="590550" indent="-590550" eaLnBrk="1" hangingPunct="1">
              <a:buFont typeface="Wingdings" pitchFamily="2" charset="2"/>
              <a:buAutoNum type="arabicPeriod"/>
            </a:pPr>
            <a:r>
              <a:rPr lang="en-US" smtClean="0"/>
              <a:t>Select the cost-allocation bases to use for allocating indirect costs of quality to the product.</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62182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0159"/>
    </mc:Choice>
    <mc:Fallback xmlns="">
      <p:transition spd="slow" advTm="501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2387</TotalTime>
  <Words>1144</Words>
  <Application>Microsoft Office PowerPoint</Application>
  <PresentationFormat>On-screen Show (4:3)</PresentationFormat>
  <Paragraphs>165</Paragraphs>
  <Slides>39</Slides>
  <Notes>35</Notes>
  <HiddenSlides>0</HiddenSlides>
  <MMClips>39</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7" baseType="lpstr">
      <vt:lpstr>Arial</vt:lpstr>
      <vt:lpstr>Calibri</vt:lpstr>
      <vt:lpstr>Constantia</vt:lpstr>
      <vt:lpstr>Wingdings</vt:lpstr>
      <vt:lpstr>Wingdings 2</vt:lpstr>
      <vt:lpstr>Flow</vt:lpstr>
      <vt:lpstr>Visio</vt:lpstr>
      <vt:lpstr>Drawing</vt:lpstr>
      <vt:lpstr>CHAPTER 19</vt:lpstr>
      <vt:lpstr>Quality as a Competitive Tool</vt:lpstr>
      <vt:lpstr>Quality as a Competitive Tool</vt:lpstr>
      <vt:lpstr>Two Basic Aspects of Quality</vt:lpstr>
      <vt:lpstr>Quality and Failure</vt:lpstr>
      <vt:lpstr>Four Perspectives of the Balanced Scorecard</vt:lpstr>
      <vt:lpstr>The Financial Perspective:  Costs of Quality (COQ)</vt:lpstr>
      <vt:lpstr>Elements of Costs of Quality Reports</vt:lpstr>
      <vt:lpstr>Determining COQ using  Activity-Based Costing</vt:lpstr>
      <vt:lpstr>Determining COQ using  Activity-Based Costing</vt:lpstr>
      <vt:lpstr>Determining COQ using  Activity-Based Costing</vt:lpstr>
      <vt:lpstr>Activity-Based COQ Analysis Illustration</vt:lpstr>
      <vt:lpstr>Cost of Quality Exclusions</vt:lpstr>
      <vt:lpstr>Cost of Quality: Traditional View (slide added by CB)</vt:lpstr>
      <vt:lpstr>COQ Revised:  Failure is more costly than assumed because of  opportunity costs. P &amp; A Less Costly than believed given modern quality control methods.</vt:lpstr>
      <vt:lpstr>The Customer Perspective</vt:lpstr>
      <vt:lpstr>The Internal Business Process Perspective </vt:lpstr>
      <vt:lpstr>Control Charts</vt:lpstr>
      <vt:lpstr>Control Charts</vt:lpstr>
      <vt:lpstr>Quality Control Charts Illustrated</vt:lpstr>
      <vt:lpstr>Pareto Diagrams</vt:lpstr>
      <vt:lpstr>Pareto Diagram Illustration</vt:lpstr>
      <vt:lpstr>Cause-and-Effect Diagrams</vt:lpstr>
      <vt:lpstr>Cause-and-Effect Diagram  Illustration for fuzzy &amp; unclear copies [Mentioned only briefly]</vt:lpstr>
      <vt:lpstr>Nonfinancial Measures of  Internal Business Process Quality</vt:lpstr>
      <vt:lpstr>The Learning and Growth Perspective for Quality</vt:lpstr>
      <vt:lpstr>Advantages of COQ (Financial) Measures</vt:lpstr>
      <vt:lpstr>Advantages of Nonfinancial Measures of Quality</vt:lpstr>
      <vt:lpstr>Time as a Competitive Tool</vt:lpstr>
      <vt:lpstr>Two Operational Measures of Time</vt:lpstr>
      <vt:lpstr>Customer-Response Time Illustrated</vt:lpstr>
      <vt:lpstr>Time Drivers</vt:lpstr>
      <vt:lpstr>Simple Time Management Principles</vt:lpstr>
      <vt:lpstr>PowerPoint Presentation</vt:lpstr>
      <vt:lpstr>PowerPoint Presentation</vt:lpstr>
      <vt:lpstr>The Balanced Scorecard and Time-Related Measures</vt:lpstr>
      <vt:lpstr>The Balanced Scorecard and Time-Related Measures</vt:lpstr>
      <vt:lpstr>The Balanced Scorecard and Time-Related Measures</vt:lpstr>
      <vt:lpstr>PowerPoint Presentation</vt:lpstr>
    </vt:vector>
  </TitlesOfParts>
  <Company>Wichita State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9</dc:title>
  <dc:creator>Michael Flores</dc:creator>
  <cp:lastModifiedBy>Charles D Bailey</cp:lastModifiedBy>
  <cp:revision>37</cp:revision>
  <dcterms:created xsi:type="dcterms:W3CDTF">2004-12-11T01:39:41Z</dcterms:created>
  <dcterms:modified xsi:type="dcterms:W3CDTF">2016-03-16T22:09:49Z</dcterms:modified>
</cp:coreProperties>
</file>